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837F443" w14:textId="77777777" w:rsidR="00841DF6" w:rsidRPr="00A94561" w:rsidRDefault="00841DF6" w:rsidP="00BF31F0">
      <w:pPr>
        <w:jc w:val="both"/>
      </w:pPr>
    </w:p>
    <w:p w14:paraId="65A25A78" w14:textId="77777777" w:rsidR="00841DF6" w:rsidRDefault="00841DF6" w:rsidP="00BF31F0">
      <w:pPr>
        <w:jc w:val="both"/>
      </w:pPr>
    </w:p>
    <w:p w14:paraId="2075AD46" w14:textId="77777777" w:rsidR="00841DF6" w:rsidRDefault="00841DF6" w:rsidP="00BF31F0">
      <w:pPr>
        <w:jc w:val="both"/>
      </w:pPr>
    </w:p>
    <w:p w14:paraId="5D851DAF" w14:textId="77777777" w:rsidR="00841DF6" w:rsidRDefault="00841DF6" w:rsidP="00BF31F0">
      <w:pPr>
        <w:jc w:val="both"/>
      </w:pPr>
    </w:p>
    <w:p w14:paraId="56D0B8CF" w14:textId="77777777" w:rsidR="00841DF6" w:rsidRDefault="00841DF6" w:rsidP="00BF31F0">
      <w:pPr>
        <w:jc w:val="both"/>
      </w:pPr>
    </w:p>
    <w:p w14:paraId="204ECF2B" w14:textId="77777777" w:rsidR="00841DF6" w:rsidRDefault="00841DF6" w:rsidP="00BF31F0">
      <w:pPr>
        <w:jc w:val="both"/>
      </w:pPr>
    </w:p>
    <w:p w14:paraId="0A6E62AA" w14:textId="77777777" w:rsidR="00841DF6" w:rsidRDefault="00841DF6" w:rsidP="00BF31F0">
      <w:pPr>
        <w:jc w:val="both"/>
      </w:pPr>
    </w:p>
    <w:p w14:paraId="47CBD685" w14:textId="77777777" w:rsidR="00BF31F0" w:rsidRDefault="00BF31F0" w:rsidP="00BF31F0">
      <w:pPr>
        <w:jc w:val="both"/>
      </w:pPr>
    </w:p>
    <w:p w14:paraId="71F18015" w14:textId="2E090F30" w:rsidR="00A23558" w:rsidRPr="009C2886" w:rsidRDefault="00841DF6" w:rsidP="00BF31F0">
      <w:pPr>
        <w:jc w:val="center"/>
        <w:rPr>
          <w:sz w:val="72"/>
          <w:szCs w:val="72"/>
        </w:rPr>
      </w:pPr>
      <w:r w:rsidRPr="00AE0FE2">
        <w:rPr>
          <w:sz w:val="72"/>
          <w:szCs w:val="72"/>
          <w:lang w:val="en-US"/>
        </w:rPr>
        <w:t>Primo</w:t>
      </w:r>
      <w:r w:rsidR="00BF31F0" w:rsidRPr="00AE0FE2">
        <w:rPr>
          <w:sz w:val="72"/>
          <w:szCs w:val="72"/>
        </w:rPr>
        <w:t xml:space="preserve"> </w:t>
      </w:r>
      <w:r w:rsidR="00CD53D5">
        <w:rPr>
          <w:sz w:val="72"/>
          <w:szCs w:val="72"/>
          <w:lang w:val="en-US"/>
        </w:rPr>
        <w:t>RPA</w:t>
      </w:r>
      <w:r w:rsidR="003A0040" w:rsidRPr="003A0040">
        <w:rPr>
          <w:sz w:val="72"/>
          <w:szCs w:val="72"/>
        </w:rPr>
        <w:t xml:space="preserve"> </w:t>
      </w:r>
      <w:r w:rsidR="00492F6B" w:rsidRPr="005003EA">
        <w:rPr>
          <w:sz w:val="72"/>
          <w:szCs w:val="72"/>
        </w:rPr>
        <w:t>1</w:t>
      </w:r>
      <w:r w:rsidR="003A0040" w:rsidRPr="003A0040">
        <w:rPr>
          <w:sz w:val="72"/>
          <w:szCs w:val="72"/>
        </w:rPr>
        <w:t>.</w:t>
      </w:r>
      <w:r w:rsidR="00DA7800" w:rsidRPr="005B41F6">
        <w:rPr>
          <w:sz w:val="72"/>
          <w:szCs w:val="72"/>
        </w:rPr>
        <w:t>24</w:t>
      </w:r>
      <w:r w:rsidR="003A0040" w:rsidRPr="003A0040">
        <w:rPr>
          <w:sz w:val="72"/>
          <w:szCs w:val="72"/>
        </w:rPr>
        <w:t>.</w:t>
      </w:r>
      <w:r w:rsidR="002A6134">
        <w:rPr>
          <w:sz w:val="72"/>
          <w:szCs w:val="72"/>
        </w:rPr>
        <w:t>6</w:t>
      </w:r>
    </w:p>
    <w:p w14:paraId="59146810" w14:textId="77777777" w:rsidR="00CE21D1" w:rsidRDefault="00CE21D1" w:rsidP="00BF31F0">
      <w:pPr>
        <w:jc w:val="center"/>
        <w:rPr>
          <w:sz w:val="72"/>
          <w:szCs w:val="72"/>
        </w:rPr>
      </w:pPr>
      <w:r w:rsidRPr="00CE21D1">
        <w:rPr>
          <w:sz w:val="72"/>
          <w:szCs w:val="72"/>
          <w:lang w:val="en-US"/>
        </w:rPr>
        <w:t>Orchestrator</w:t>
      </w:r>
      <w:r w:rsidRPr="00CE21D1">
        <w:rPr>
          <w:sz w:val="72"/>
          <w:szCs w:val="72"/>
        </w:rPr>
        <w:t xml:space="preserve"> </w:t>
      </w:r>
    </w:p>
    <w:p w14:paraId="58CBA8AD" w14:textId="5B07E621" w:rsidR="00841DF6" w:rsidRPr="003A0040" w:rsidRDefault="00841DF6" w:rsidP="00BF31F0">
      <w:pPr>
        <w:jc w:val="center"/>
        <w:rPr>
          <w:sz w:val="32"/>
          <w:szCs w:val="32"/>
        </w:rPr>
      </w:pPr>
      <w:r w:rsidRPr="00BF31F0">
        <w:rPr>
          <w:sz w:val="32"/>
          <w:szCs w:val="32"/>
        </w:rPr>
        <w:t xml:space="preserve">Руководство </w:t>
      </w:r>
      <w:r w:rsidR="00BF31F0" w:rsidRPr="00BF31F0">
        <w:rPr>
          <w:sz w:val="32"/>
          <w:szCs w:val="32"/>
        </w:rPr>
        <w:t xml:space="preserve">системного </w:t>
      </w:r>
      <w:r w:rsidRPr="00BF31F0">
        <w:rPr>
          <w:sz w:val="32"/>
          <w:szCs w:val="32"/>
        </w:rPr>
        <w:t>администратора</w:t>
      </w:r>
      <w:r w:rsidR="003A0040" w:rsidRPr="003A0040">
        <w:rPr>
          <w:sz w:val="32"/>
          <w:szCs w:val="32"/>
        </w:rPr>
        <w:t xml:space="preserve"> </w:t>
      </w:r>
      <w:r w:rsidR="003A0040">
        <w:rPr>
          <w:sz w:val="32"/>
          <w:szCs w:val="32"/>
        </w:rPr>
        <w:t xml:space="preserve">по </w:t>
      </w:r>
      <w:r w:rsidR="00774422">
        <w:rPr>
          <w:sz w:val="32"/>
          <w:szCs w:val="32"/>
        </w:rPr>
        <w:t>развертыванию</w:t>
      </w:r>
    </w:p>
    <w:p w14:paraId="1812E937" w14:textId="77777777" w:rsidR="00841DF6" w:rsidRDefault="00841DF6" w:rsidP="00BF31F0">
      <w:pPr>
        <w:jc w:val="both"/>
      </w:pPr>
      <w: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82821166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88999D4" w14:textId="77777777" w:rsidR="00BF31F0" w:rsidRDefault="00BF31F0">
          <w:pPr>
            <w:pStyle w:val="a5"/>
          </w:pPr>
          <w:r>
            <w:t>Оглавление</w:t>
          </w:r>
        </w:p>
        <w:p w14:paraId="23B36610" w14:textId="6593B770" w:rsidR="00BF78EC" w:rsidRDefault="00BF31F0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64098448" w:history="1">
            <w:r w:rsidR="00BF78EC" w:rsidRPr="006E1958">
              <w:rPr>
                <w:rStyle w:val="a6"/>
                <w:noProof/>
              </w:rPr>
              <w:t>Введение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48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4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345F3D51" w14:textId="2D4E7343" w:rsidR="00BF78EC" w:rsidRDefault="00930FE9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49" w:history="1">
            <w:r w:rsidR="00BF78EC" w:rsidRPr="006E1958">
              <w:rPr>
                <w:rStyle w:val="a6"/>
                <w:noProof/>
              </w:rPr>
              <w:t>1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Требования к персоналу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49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7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44C02D88" w14:textId="7B7F6F5D" w:rsidR="00BF78EC" w:rsidRDefault="00930FE9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50" w:history="1">
            <w:r w:rsidR="00BF78EC" w:rsidRPr="006E1958">
              <w:rPr>
                <w:rStyle w:val="a6"/>
                <w:noProof/>
              </w:rPr>
              <w:t>2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Комплект поставки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50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8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1B9FA3D5" w14:textId="3AF6B333" w:rsidR="00BF78EC" w:rsidRDefault="00930FE9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51" w:history="1">
            <w:r w:rsidR="00BF78EC" w:rsidRPr="006E1958">
              <w:rPr>
                <w:rStyle w:val="a6"/>
                <w:noProof/>
              </w:rPr>
              <w:t>3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Аппаратные требования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51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12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565CEBA8" w14:textId="5363B8F0" w:rsidR="00BF78EC" w:rsidRDefault="00930FE9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52" w:history="1">
            <w:r w:rsidR="00BF78EC" w:rsidRPr="006E1958">
              <w:rPr>
                <w:rStyle w:val="a6"/>
                <w:noProof/>
              </w:rPr>
              <w:t>4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Установка компонентов Оркестратора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52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14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45C97E99" w14:textId="7D74DA59" w:rsidR="00BF78EC" w:rsidRDefault="00930FE9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53" w:history="1">
            <w:r w:rsidR="00BF78EC" w:rsidRPr="006E1958">
              <w:rPr>
                <w:rStyle w:val="a6"/>
                <w:noProof/>
              </w:rPr>
              <w:t>5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 xml:space="preserve">Варианты развертывания сервера приложений Оркестратора для ОС </w:t>
            </w:r>
            <w:r w:rsidR="00BF78EC" w:rsidRPr="006E1958">
              <w:rPr>
                <w:rStyle w:val="a6"/>
                <w:noProof/>
                <w:lang w:val="en-US"/>
              </w:rPr>
              <w:t>Windows</w:t>
            </w:r>
            <w:r w:rsidR="00BF78EC" w:rsidRPr="006E1958">
              <w:rPr>
                <w:rStyle w:val="a6"/>
                <w:noProof/>
              </w:rPr>
              <w:t xml:space="preserve"> 2016 </w:t>
            </w:r>
            <w:r w:rsidR="00BF78EC" w:rsidRPr="006E1958">
              <w:rPr>
                <w:rStyle w:val="a6"/>
                <w:noProof/>
                <w:lang w:val="en-US"/>
              </w:rPr>
              <w:t>Server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53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15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5E0A8301" w14:textId="027EFBF2" w:rsidR="00BF78EC" w:rsidRDefault="00930FE9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54" w:history="1">
            <w:r w:rsidR="00BF78EC" w:rsidRPr="006E1958">
              <w:rPr>
                <w:rStyle w:val="a6"/>
                <w:noProof/>
              </w:rPr>
              <w:t>6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Атрибуты безопасности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54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16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5450ABE2" w14:textId="5479E380" w:rsidR="00BF78EC" w:rsidRDefault="00930FE9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55" w:history="1">
            <w:r w:rsidR="00BF78EC" w:rsidRPr="006E1958">
              <w:rPr>
                <w:rStyle w:val="a6"/>
                <w:noProof/>
              </w:rPr>
              <w:t>7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Контроль целостности конфигурационных файлов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55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18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35DED3DF" w14:textId="624E9BB7" w:rsidR="00BF78EC" w:rsidRDefault="00930FE9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56" w:history="1">
            <w:r w:rsidR="00BF78EC" w:rsidRPr="006E1958">
              <w:rPr>
                <w:rStyle w:val="a6"/>
                <w:noProof/>
              </w:rPr>
              <w:t>8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 xml:space="preserve">Интеграция с </w:t>
            </w:r>
            <w:r w:rsidR="00BF78EC" w:rsidRPr="006E1958">
              <w:rPr>
                <w:rStyle w:val="a6"/>
                <w:noProof/>
                <w:lang w:val="en-US"/>
              </w:rPr>
              <w:t>AD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56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19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4072D286" w14:textId="04AEC3EB" w:rsidR="00BF78EC" w:rsidRDefault="00930FE9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57" w:history="1">
            <w:r w:rsidR="00BF78EC" w:rsidRPr="006E1958">
              <w:rPr>
                <w:rStyle w:val="a6"/>
                <w:noProof/>
              </w:rPr>
              <w:t>9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Мультитенантность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57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25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10034795" w14:textId="20B7F10D" w:rsidR="00BF78EC" w:rsidRDefault="00930FE9">
          <w:pPr>
            <w:pStyle w:val="22"/>
            <w:tabs>
              <w:tab w:val="left" w:pos="88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58" w:history="1">
            <w:r w:rsidR="00BF78EC" w:rsidRPr="006E1958">
              <w:rPr>
                <w:rStyle w:val="a6"/>
                <w:noProof/>
              </w:rPr>
              <w:t>9.1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 xml:space="preserve">Мультитенантная </w:t>
            </w:r>
            <w:r w:rsidR="00BF78EC" w:rsidRPr="006E1958">
              <w:rPr>
                <w:rStyle w:val="a6"/>
                <w:noProof/>
                <w:lang w:val="en-US"/>
              </w:rPr>
              <w:t>AD-</w:t>
            </w:r>
            <w:r w:rsidR="00BF78EC" w:rsidRPr="006E1958">
              <w:rPr>
                <w:rStyle w:val="a6"/>
                <w:noProof/>
              </w:rPr>
              <w:t>авторизация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58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27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68DDDDFE" w14:textId="0402B943" w:rsidR="00BF78EC" w:rsidRDefault="00930FE9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59" w:history="1">
            <w:r w:rsidR="00BF78EC" w:rsidRPr="006E1958">
              <w:rPr>
                <w:rStyle w:val="a6"/>
                <w:noProof/>
              </w:rPr>
              <w:t>10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Первоначальная настройка Оркестратора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59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28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229A4253" w14:textId="1C5F1FF3" w:rsidR="00BF78EC" w:rsidRDefault="00930FE9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60" w:history="1">
            <w:r w:rsidR="00BF78EC" w:rsidRPr="006E1958">
              <w:rPr>
                <w:rStyle w:val="a6"/>
                <w:noProof/>
              </w:rPr>
              <w:t>10.1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Получение лицензий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60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28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12EF36F5" w14:textId="36732087" w:rsidR="00BF78EC" w:rsidRDefault="00930FE9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61" w:history="1">
            <w:r w:rsidR="00BF78EC" w:rsidRPr="006E1958">
              <w:rPr>
                <w:rStyle w:val="a6"/>
                <w:noProof/>
              </w:rPr>
              <w:t>10.2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Установка лицензий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61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29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7E1C0F72" w14:textId="523FE637" w:rsidR="00BF78EC" w:rsidRDefault="00930FE9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62" w:history="1">
            <w:r w:rsidR="00BF78EC" w:rsidRPr="006E1958">
              <w:rPr>
                <w:rStyle w:val="a6"/>
                <w:noProof/>
              </w:rPr>
              <w:t>10.3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Публикация дистрибутива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62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29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15897C55" w14:textId="62463ECF" w:rsidR="00BF78EC" w:rsidRDefault="00930FE9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63" w:history="1">
            <w:r w:rsidR="00BF78EC" w:rsidRPr="006E1958">
              <w:rPr>
                <w:rStyle w:val="a6"/>
                <w:noProof/>
              </w:rPr>
              <w:t>10.4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Настройка и регистрация машин Роботов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63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30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56737C5B" w14:textId="3C0C8DCD" w:rsidR="00BF78EC" w:rsidRDefault="00930FE9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64" w:history="1">
            <w:r w:rsidR="00BF78EC" w:rsidRPr="006E1958">
              <w:rPr>
                <w:rStyle w:val="a6"/>
                <w:noProof/>
              </w:rPr>
              <w:t>10.5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Устранение проблем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64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31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277680BB" w14:textId="4CCB462A" w:rsidR="00BF78EC" w:rsidRDefault="00930FE9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65" w:history="1">
            <w:r w:rsidR="00BF78EC" w:rsidRPr="006E1958">
              <w:rPr>
                <w:rStyle w:val="a6"/>
                <w:noProof/>
              </w:rPr>
              <w:t>11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Интеграция с внешними системами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65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32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08355F54" w14:textId="36661C5D" w:rsidR="00BF78EC" w:rsidRDefault="00930FE9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66" w:history="1">
            <w:r w:rsidR="00BF78EC" w:rsidRPr="006E1958">
              <w:rPr>
                <w:rStyle w:val="a6"/>
                <w:noProof/>
              </w:rPr>
              <w:t>12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Тонкая настройка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66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33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0296C162" w14:textId="0A4A6E2C" w:rsidR="00BF78EC" w:rsidRDefault="00930FE9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67" w:history="1">
            <w:r w:rsidR="00BF78EC" w:rsidRPr="006E1958">
              <w:rPr>
                <w:rStyle w:val="a6"/>
                <w:noProof/>
              </w:rPr>
              <w:t>12.1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 xml:space="preserve">Внешняя поддержка </w:t>
            </w:r>
            <w:r w:rsidR="00BF78EC" w:rsidRPr="006E1958">
              <w:rPr>
                <w:rStyle w:val="a6"/>
                <w:noProof/>
                <w:lang w:val="en-US"/>
              </w:rPr>
              <w:t>RDP</w:t>
            </w:r>
            <w:r w:rsidR="00BF78EC" w:rsidRPr="006E1958">
              <w:rPr>
                <w:rStyle w:val="a6"/>
                <w:noProof/>
              </w:rPr>
              <w:t>-сессий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67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33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6C8571FD" w14:textId="6DE28D15" w:rsidR="00BF78EC" w:rsidRDefault="00930FE9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68" w:history="1">
            <w:r w:rsidR="00BF78EC" w:rsidRPr="006E1958">
              <w:rPr>
                <w:rStyle w:val="a6"/>
                <w:noProof/>
              </w:rPr>
              <w:t>12.2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Множественные производственные календари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68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34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5672E941" w14:textId="2F68A3E3" w:rsidR="00BF78EC" w:rsidRDefault="00930FE9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69" w:history="1">
            <w:r w:rsidR="00BF78EC" w:rsidRPr="006E1958">
              <w:rPr>
                <w:rStyle w:val="a6"/>
                <w:noProof/>
              </w:rPr>
              <w:t>12.3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Общие папки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69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34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116B3437" w14:textId="35A47F38" w:rsidR="00BF78EC" w:rsidRDefault="00930FE9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70" w:history="1">
            <w:r w:rsidR="00BF78EC" w:rsidRPr="006E1958">
              <w:rPr>
                <w:rStyle w:val="a6"/>
                <w:noProof/>
              </w:rPr>
              <w:t>12.4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Блокировка робота агентом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70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35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58BECE0A" w14:textId="755206C6" w:rsidR="00BF78EC" w:rsidRDefault="00930FE9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71" w:history="1">
            <w:r w:rsidR="00BF78EC" w:rsidRPr="006E1958">
              <w:rPr>
                <w:rStyle w:val="a6"/>
                <w:noProof/>
              </w:rPr>
              <w:t>12.5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Настройка очереди проектов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71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35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2AF327FB" w14:textId="0FBB103B" w:rsidR="00BF78EC" w:rsidRDefault="00930FE9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72" w:history="1">
            <w:r w:rsidR="00BF78EC" w:rsidRPr="006E1958">
              <w:rPr>
                <w:rStyle w:val="a6"/>
                <w:noProof/>
              </w:rPr>
              <w:t>12.6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Таймаут, после которого робот считается в состоянии «Не доступен»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72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37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4D519390" w14:textId="2042496B" w:rsidR="00BF78EC" w:rsidRDefault="00930FE9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73" w:history="1">
            <w:r w:rsidR="00BF78EC" w:rsidRPr="006E1958">
              <w:rPr>
                <w:rStyle w:val="a6"/>
                <w:noProof/>
              </w:rPr>
              <w:t>12.7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 xml:space="preserve">Открытие/отключение/разлогинивание </w:t>
            </w:r>
            <w:r w:rsidR="00BF78EC" w:rsidRPr="006E1958">
              <w:rPr>
                <w:rStyle w:val="a6"/>
                <w:noProof/>
                <w:lang w:val="en-US"/>
              </w:rPr>
              <w:t>RDP</w:t>
            </w:r>
            <w:r w:rsidR="00BF78EC" w:rsidRPr="006E1958">
              <w:rPr>
                <w:rStyle w:val="a6"/>
                <w:noProof/>
              </w:rPr>
              <w:t>-сессий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73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37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4D96CAD0" w14:textId="6E4E1F61" w:rsidR="00BF78EC" w:rsidRDefault="00930FE9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74" w:history="1">
            <w:r w:rsidR="00BF78EC" w:rsidRPr="006E1958">
              <w:rPr>
                <w:rStyle w:val="a6"/>
                <w:noProof/>
              </w:rPr>
              <w:t>12.8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Настройка папки для дампа секций журналов Роботов и Оркестратора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74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39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2CEF5CB0" w14:textId="65CC9C06" w:rsidR="00BF78EC" w:rsidRDefault="00930FE9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75" w:history="1">
            <w:r w:rsidR="00BF78EC" w:rsidRPr="006E1958">
              <w:rPr>
                <w:rStyle w:val="a6"/>
                <w:noProof/>
              </w:rPr>
              <w:t>12.9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Настройка стратегии очереди проектов для тенанта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75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39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75C39E95" w14:textId="2D209C3C" w:rsidR="00BF78EC" w:rsidRDefault="00930FE9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76" w:history="1">
            <w:r w:rsidR="00BF78EC" w:rsidRPr="006E1958">
              <w:rPr>
                <w:rStyle w:val="a6"/>
                <w:noProof/>
              </w:rPr>
              <w:t>12.10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 xml:space="preserve">Настройка трансляции </w:t>
            </w:r>
            <w:r w:rsidR="00BF78EC" w:rsidRPr="006E1958">
              <w:rPr>
                <w:rStyle w:val="a6"/>
                <w:noProof/>
                <w:lang w:val="en-US"/>
              </w:rPr>
              <w:t>RDP-</w:t>
            </w:r>
            <w:r w:rsidR="00BF78EC" w:rsidRPr="006E1958">
              <w:rPr>
                <w:rStyle w:val="a6"/>
                <w:noProof/>
              </w:rPr>
              <w:t>сессии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76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40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6CA7A161" w14:textId="13183448" w:rsidR="00BF78EC" w:rsidRDefault="00930FE9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77" w:history="1">
            <w:r w:rsidR="00BF78EC" w:rsidRPr="006E1958">
              <w:rPr>
                <w:rStyle w:val="a6"/>
                <w:noProof/>
              </w:rPr>
              <w:t>12.11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Настройка параметров очереди обмена данными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77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42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75E6EBC3" w14:textId="41C71948" w:rsidR="00BF78EC" w:rsidRDefault="00930FE9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78" w:history="1">
            <w:r w:rsidR="00BF78EC" w:rsidRPr="006E1958">
              <w:rPr>
                <w:rStyle w:val="a6"/>
                <w:noProof/>
              </w:rPr>
              <w:t>12.12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Настройка параметров оповещения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78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44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36EF9CD7" w14:textId="3989491F" w:rsidR="00BF78EC" w:rsidRDefault="00930FE9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79" w:history="1">
            <w:r w:rsidR="00BF78EC" w:rsidRPr="006E1958">
              <w:rPr>
                <w:rStyle w:val="a6"/>
                <w:noProof/>
              </w:rPr>
              <w:t>12.13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Настройка очистки старых запусков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79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45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2160A778" w14:textId="794A1E2B" w:rsidR="00BF78EC" w:rsidRDefault="00930FE9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80" w:history="1">
            <w:r w:rsidR="00BF78EC" w:rsidRPr="006E1958">
              <w:rPr>
                <w:rStyle w:val="a6"/>
                <w:noProof/>
              </w:rPr>
              <w:t>12.14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Ограничение версии Студии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80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46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14056563" w14:textId="74BC6786" w:rsidR="00BF78EC" w:rsidRDefault="00930FE9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81" w:history="1">
            <w:r w:rsidR="00BF78EC" w:rsidRPr="006E1958">
              <w:rPr>
                <w:rStyle w:val="a6"/>
                <w:noProof/>
              </w:rPr>
              <w:t>12.15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Ограничение потока событий от триггеров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81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47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2E0F42AF" w14:textId="670434C9" w:rsidR="00BF78EC" w:rsidRDefault="00930FE9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82" w:history="1">
            <w:r w:rsidR="00BF78EC" w:rsidRPr="006E1958">
              <w:rPr>
                <w:rStyle w:val="a6"/>
                <w:noProof/>
              </w:rPr>
              <w:t>12.16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Автоматическое временное замедление очереди проектов при пиках нагрузки на машинах роботов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82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51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1A7E0480" w14:textId="58E8FA2B" w:rsidR="00BF78EC" w:rsidRDefault="00930FE9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83" w:history="1">
            <w:r w:rsidR="00BF78EC" w:rsidRPr="006E1958">
              <w:rPr>
                <w:rStyle w:val="a6"/>
                <w:noProof/>
              </w:rPr>
              <w:t>12.17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Отключение тенанта по умолчанию и блокировка встроенных не технических учетных записей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83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52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6F7F5C91" w14:textId="30703C7A" w:rsidR="00BF78EC" w:rsidRDefault="00930FE9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84" w:history="1">
            <w:r w:rsidR="00BF78EC" w:rsidRPr="006E1958">
              <w:rPr>
                <w:rStyle w:val="a6"/>
                <w:noProof/>
              </w:rPr>
              <w:t>12.18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 xml:space="preserve">Мерцающие </w:t>
            </w:r>
            <w:r w:rsidR="00BF78EC" w:rsidRPr="006E1958">
              <w:rPr>
                <w:rStyle w:val="a6"/>
                <w:noProof/>
                <w:lang w:val="en-US"/>
              </w:rPr>
              <w:t>RDP</w:t>
            </w:r>
            <w:r w:rsidR="00BF78EC" w:rsidRPr="006E1958">
              <w:rPr>
                <w:rStyle w:val="a6"/>
                <w:noProof/>
              </w:rPr>
              <w:t>-сессий (виджет на главной странице)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84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54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040F1E1E" w14:textId="0DF2E703" w:rsidR="00BF78EC" w:rsidRDefault="00930FE9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85" w:history="1">
            <w:r w:rsidR="00BF78EC" w:rsidRPr="006E1958">
              <w:rPr>
                <w:rStyle w:val="a6"/>
                <w:noProof/>
              </w:rPr>
              <w:t>12.19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 xml:space="preserve">Проблемы с кодировкой при использовании кириллицы в названиях файлов </w:t>
            </w:r>
            <w:r w:rsidR="00BF78EC" w:rsidRPr="006E1958">
              <w:rPr>
                <w:rStyle w:val="a6"/>
                <w:noProof/>
                <w:lang w:val="en-US"/>
              </w:rPr>
              <w:t>ZIP</w:t>
            </w:r>
            <w:r w:rsidR="00BF78EC" w:rsidRPr="006E1958">
              <w:rPr>
                <w:rStyle w:val="a6"/>
                <w:noProof/>
              </w:rPr>
              <w:t>-архива проекта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85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55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530306B1" w14:textId="1ACBA628" w:rsidR="00BF78EC" w:rsidRDefault="00930FE9">
          <w:pPr>
            <w:pStyle w:val="22"/>
            <w:tabs>
              <w:tab w:val="left" w:pos="110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86" w:history="1">
            <w:r w:rsidR="00BF78EC" w:rsidRPr="006E1958">
              <w:rPr>
                <w:rStyle w:val="a6"/>
                <w:noProof/>
              </w:rPr>
              <w:t>12.20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 xml:space="preserve">Интеграция с </w:t>
            </w:r>
            <w:r w:rsidR="00BF78EC" w:rsidRPr="006E1958">
              <w:rPr>
                <w:rStyle w:val="a6"/>
                <w:noProof/>
                <w:lang w:val="en-US"/>
              </w:rPr>
              <w:t>CyberArk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86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55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36248B12" w14:textId="4498FAF4" w:rsidR="00BF78EC" w:rsidRDefault="00930FE9">
          <w:pPr>
            <w:pStyle w:val="11"/>
            <w:tabs>
              <w:tab w:val="left" w:pos="660"/>
              <w:tab w:val="right" w:leader="dot" w:pos="9345"/>
            </w:tabs>
            <w:rPr>
              <w:rFonts w:eastAsiaTheme="minorEastAsia"/>
              <w:noProof/>
              <w:lang w:eastAsia="ru-RU"/>
            </w:rPr>
          </w:pPr>
          <w:hyperlink w:anchor="_Toc164098487" w:history="1">
            <w:r w:rsidR="00BF78EC" w:rsidRPr="006E1958">
              <w:rPr>
                <w:rStyle w:val="a6"/>
                <w:noProof/>
              </w:rPr>
              <w:t>13.</w:t>
            </w:r>
            <w:r w:rsidR="00BF78EC">
              <w:rPr>
                <w:rFonts w:eastAsiaTheme="minorEastAsia"/>
                <w:noProof/>
                <w:lang w:eastAsia="ru-RU"/>
              </w:rPr>
              <w:tab/>
            </w:r>
            <w:r w:rsidR="00BF78EC" w:rsidRPr="006E1958">
              <w:rPr>
                <w:rStyle w:val="a6"/>
                <w:noProof/>
              </w:rPr>
              <w:t>Схема взаимодействия Оркестратора и Робота</w:t>
            </w:r>
            <w:r w:rsidR="00BF78EC">
              <w:rPr>
                <w:noProof/>
                <w:webHidden/>
              </w:rPr>
              <w:tab/>
            </w:r>
            <w:r w:rsidR="00BF78EC">
              <w:rPr>
                <w:noProof/>
                <w:webHidden/>
              </w:rPr>
              <w:fldChar w:fldCharType="begin"/>
            </w:r>
            <w:r w:rsidR="00BF78EC">
              <w:rPr>
                <w:noProof/>
                <w:webHidden/>
              </w:rPr>
              <w:instrText xml:space="preserve"> PAGEREF _Toc164098487 \h </w:instrText>
            </w:r>
            <w:r w:rsidR="00BF78EC">
              <w:rPr>
                <w:noProof/>
                <w:webHidden/>
              </w:rPr>
            </w:r>
            <w:r w:rsidR="00BF78EC">
              <w:rPr>
                <w:noProof/>
                <w:webHidden/>
              </w:rPr>
              <w:fldChar w:fldCharType="separate"/>
            </w:r>
            <w:r w:rsidR="00BF78EC">
              <w:rPr>
                <w:noProof/>
                <w:webHidden/>
              </w:rPr>
              <w:t>56</w:t>
            </w:r>
            <w:r w:rsidR="00BF78EC">
              <w:rPr>
                <w:noProof/>
                <w:webHidden/>
              </w:rPr>
              <w:fldChar w:fldCharType="end"/>
            </w:r>
          </w:hyperlink>
        </w:p>
        <w:p w14:paraId="458680FC" w14:textId="4EAED1CC" w:rsidR="00BF31F0" w:rsidRDefault="00BF31F0">
          <w:r>
            <w:rPr>
              <w:b/>
              <w:bCs/>
            </w:rPr>
            <w:fldChar w:fldCharType="end"/>
          </w:r>
        </w:p>
      </w:sdtContent>
    </w:sdt>
    <w:p w14:paraId="6A004F58" w14:textId="77777777" w:rsidR="0058636F" w:rsidRDefault="0058636F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14:paraId="09B9CCBF" w14:textId="2FA86390" w:rsidR="00BF31F0" w:rsidRDefault="00BF31F0" w:rsidP="00DA462E">
      <w:pPr>
        <w:pStyle w:val="1"/>
        <w:ind w:firstLine="708"/>
      </w:pPr>
      <w:bookmarkStart w:id="0" w:name="_Toc164098448"/>
      <w:r>
        <w:lastRenderedPageBreak/>
        <w:t>Введение</w:t>
      </w:r>
      <w:bookmarkEnd w:id="0"/>
    </w:p>
    <w:p w14:paraId="37F06007" w14:textId="2A6707A7" w:rsidR="00BF31F0" w:rsidRDefault="00BE7BFE" w:rsidP="00BF31F0">
      <w:pPr>
        <w:ind w:firstLine="708"/>
        <w:jc w:val="both"/>
      </w:pPr>
      <w:r>
        <w:t>«</w:t>
      </w:r>
      <w:proofErr w:type="spellStart"/>
      <w:r w:rsidR="00BF31F0" w:rsidRPr="001257FC">
        <w:t>Primo</w:t>
      </w:r>
      <w:proofErr w:type="spellEnd"/>
      <w:r w:rsidR="00BF31F0">
        <w:t xml:space="preserve"> </w:t>
      </w:r>
      <w:r w:rsidR="00F476D0" w:rsidRPr="001257FC">
        <w:t>RPA</w:t>
      </w:r>
      <w:r w:rsidR="001257FC">
        <w:t xml:space="preserve"> </w:t>
      </w:r>
      <w:proofErr w:type="spellStart"/>
      <w:r w:rsidR="001257FC" w:rsidRPr="001257FC">
        <w:t>Orchestrator</w:t>
      </w:r>
      <w:proofErr w:type="spellEnd"/>
      <w:r>
        <w:t>»</w:t>
      </w:r>
      <w:r w:rsidR="00BF31F0">
        <w:t xml:space="preserve"> (далее </w:t>
      </w:r>
      <w:r w:rsidR="001257FC">
        <w:t>Оркестратор</w:t>
      </w:r>
      <w:r w:rsidR="00BF31F0">
        <w:t>)</w:t>
      </w:r>
      <w:r w:rsidR="000F558B">
        <w:t xml:space="preserve"> </w:t>
      </w:r>
      <w:r w:rsidR="00BF31F0">
        <w:t xml:space="preserve">предназначен для </w:t>
      </w:r>
      <w:r w:rsidR="00774422">
        <w:t>развертывания</w:t>
      </w:r>
      <w:r w:rsidR="00BF31F0">
        <w:t xml:space="preserve"> в локальной сети организации.</w:t>
      </w:r>
      <w:r w:rsidRPr="00BE7BFE">
        <w:t xml:space="preserve"> </w:t>
      </w:r>
      <w:r>
        <w:t xml:space="preserve"> </w:t>
      </w:r>
    </w:p>
    <w:p w14:paraId="2311D75B" w14:textId="68269E53" w:rsidR="00BE7BFE" w:rsidRPr="00EE15F0" w:rsidRDefault="00BE7BFE" w:rsidP="00BF31F0">
      <w:pPr>
        <w:ind w:firstLine="708"/>
        <w:jc w:val="both"/>
      </w:pPr>
      <w:r>
        <w:t xml:space="preserve">Локальная сеть может быть построена на основе </w:t>
      </w:r>
      <w:r>
        <w:rPr>
          <w:lang w:val="en-US"/>
        </w:rPr>
        <w:t>AD</w:t>
      </w:r>
      <w:r w:rsidR="001B2350">
        <w:rPr>
          <w:rStyle w:val="af5"/>
          <w:lang w:val="en-US"/>
        </w:rPr>
        <w:footnoteReference w:id="1"/>
      </w:r>
      <w:r>
        <w:t xml:space="preserve">. В этом случае появляется возможность интеграции </w:t>
      </w:r>
      <w:r w:rsidR="001257FC">
        <w:t>Оркестратора</w:t>
      </w:r>
      <w:r>
        <w:t xml:space="preserve"> </w:t>
      </w:r>
      <w:r w:rsidR="001B2350">
        <w:t>с</w:t>
      </w:r>
      <w:r>
        <w:t xml:space="preserve"> </w:t>
      </w:r>
      <w:r>
        <w:rPr>
          <w:lang w:val="en-US"/>
        </w:rPr>
        <w:t>AD</w:t>
      </w:r>
      <w:r w:rsidRPr="00BE7BFE">
        <w:t xml:space="preserve"> </w:t>
      </w:r>
      <w:r>
        <w:t xml:space="preserve">организации </w:t>
      </w:r>
      <w:r w:rsidR="0046344D">
        <w:t>для использования</w:t>
      </w:r>
      <w:r>
        <w:t xml:space="preserve"> </w:t>
      </w:r>
      <w:r>
        <w:rPr>
          <w:lang w:val="en-US"/>
        </w:rPr>
        <w:t>SSO</w:t>
      </w:r>
      <w:r w:rsidR="00D93ACC">
        <w:rPr>
          <w:rStyle w:val="af5"/>
          <w:lang w:val="en-US"/>
        </w:rPr>
        <w:footnoteReference w:id="2"/>
      </w:r>
      <w:r>
        <w:t>.</w:t>
      </w:r>
      <w:r w:rsidR="00EE15F0">
        <w:t xml:space="preserve"> Настройка интеграции с </w:t>
      </w:r>
      <w:r w:rsidR="00EE15F0">
        <w:rPr>
          <w:lang w:val="en-US"/>
        </w:rPr>
        <w:t>AD</w:t>
      </w:r>
      <w:r w:rsidR="00EE15F0" w:rsidRPr="00EE15F0">
        <w:t xml:space="preserve"> </w:t>
      </w:r>
      <w:r w:rsidR="00EE15F0">
        <w:t xml:space="preserve">описана в разделе </w:t>
      </w:r>
      <w:r w:rsidR="00A75F78">
        <w:t>8</w:t>
      </w:r>
      <w:r w:rsidR="00EE15F0" w:rsidRPr="00EE15F0">
        <w:t xml:space="preserve">. </w:t>
      </w:r>
    </w:p>
    <w:p w14:paraId="7C68B390" w14:textId="4ADEEA33" w:rsidR="00BE7BFE" w:rsidRPr="00BE7BFE" w:rsidRDefault="00BE7BFE" w:rsidP="00BF31F0">
      <w:pPr>
        <w:ind w:firstLine="708"/>
        <w:jc w:val="both"/>
      </w:pPr>
      <w:r>
        <w:t xml:space="preserve">Если организация состоит из обособленных подразделений/филиалов, </w:t>
      </w:r>
      <w:r w:rsidR="001257FC">
        <w:t>Оркестратор</w:t>
      </w:r>
      <w:r>
        <w:t xml:space="preserve"> может </w:t>
      </w:r>
      <w:r w:rsidR="001257FC">
        <w:t>функционировать</w:t>
      </w:r>
      <w:r>
        <w:t xml:space="preserve"> в </w:t>
      </w:r>
      <w:proofErr w:type="spellStart"/>
      <w:r>
        <w:t>мультитенантном</w:t>
      </w:r>
      <w:proofErr w:type="spellEnd"/>
      <w:r>
        <w:t xml:space="preserve"> варианте. В этом случае подразделению/филиалу назначается </w:t>
      </w:r>
      <w:proofErr w:type="spellStart"/>
      <w:r>
        <w:t>тенант</w:t>
      </w:r>
      <w:proofErr w:type="spellEnd"/>
      <w:r>
        <w:t xml:space="preserve">, который можно рассматривать как относительно независимый </w:t>
      </w:r>
      <w:r w:rsidR="00185DDE">
        <w:t xml:space="preserve">виртуальный </w:t>
      </w:r>
      <w:r>
        <w:t xml:space="preserve">экземпляр </w:t>
      </w:r>
      <w:r w:rsidR="001257FC">
        <w:t>Оркестратора</w:t>
      </w:r>
      <w:r>
        <w:t xml:space="preserve">. </w:t>
      </w:r>
      <w:r w:rsidR="00A21DD1">
        <w:t xml:space="preserve">Настройка </w:t>
      </w:r>
      <w:proofErr w:type="spellStart"/>
      <w:r w:rsidR="00A21DD1">
        <w:t>мульт</w:t>
      </w:r>
      <w:r w:rsidR="00EE15F0">
        <w:t>итенантности</w:t>
      </w:r>
      <w:proofErr w:type="spellEnd"/>
      <w:r w:rsidR="00EE15F0">
        <w:t xml:space="preserve"> описана в разделе </w:t>
      </w:r>
      <w:r w:rsidR="00185DDE">
        <w:t>9</w:t>
      </w:r>
      <w:r w:rsidR="00A21DD1">
        <w:t>.</w:t>
      </w:r>
    </w:p>
    <w:p w14:paraId="00E1DB0C" w14:textId="11916E8A" w:rsidR="00294899" w:rsidRDefault="00CF1CC3" w:rsidP="009843C1">
      <w:pPr>
        <w:ind w:left="-567"/>
        <w:jc w:val="center"/>
      </w:pPr>
      <w:r>
        <w:object w:dxaOrig="15556" w:dyaOrig="13681" w14:anchorId="0F45C4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10.95pt" o:ole="">
            <v:imagedata r:id="rId8" o:title=""/>
          </v:shape>
          <o:OLEObject Type="Embed" ProgID="Visio.Drawing.15" ShapeID="_x0000_i1025" DrawAspect="Content" ObjectID="_1779268114" r:id="rId9"/>
        </w:object>
      </w:r>
      <w:bookmarkStart w:id="1" w:name="_Ref107525374"/>
      <w:r w:rsidR="005D4097">
        <w:t xml:space="preserve">Рисунок </w:t>
      </w:r>
      <w:fldSimple w:instr=" SEQ Рисунок \* ARABIC ">
        <w:r w:rsidR="00BF78EC">
          <w:rPr>
            <w:noProof/>
          </w:rPr>
          <w:t>1</w:t>
        </w:r>
      </w:fldSimple>
      <w:bookmarkEnd w:id="1"/>
      <w:r w:rsidR="005D4097">
        <w:t xml:space="preserve"> – Компоненты Оркестратора</w:t>
      </w:r>
      <w:r w:rsidR="009C7361">
        <w:t>, Студия</w:t>
      </w:r>
      <w:r w:rsidR="005D4097">
        <w:t xml:space="preserve"> и Роботы</w:t>
      </w:r>
    </w:p>
    <w:p w14:paraId="57D3D186" w14:textId="55B3074F" w:rsidR="00717789" w:rsidRDefault="00717789" w:rsidP="00717789">
      <w:pPr>
        <w:ind w:firstLine="708"/>
        <w:jc w:val="both"/>
      </w:pPr>
      <w:r>
        <w:t>Компоненты Оркестратора и их связи между собой, с Роботами и внешними сервисами</w:t>
      </w:r>
      <w:r>
        <w:rPr>
          <w:rStyle w:val="af5"/>
        </w:rPr>
        <w:footnoteReference w:id="3"/>
      </w:r>
      <w:r>
        <w:t xml:space="preserve"> приведены ниже (</w:t>
      </w:r>
      <w:r>
        <w:fldChar w:fldCharType="begin"/>
      </w:r>
      <w:r>
        <w:instrText xml:space="preserve"> REF  _Ref107525374 \* Lower \h  \* MERGEFORMAT </w:instrText>
      </w:r>
      <w:r>
        <w:fldChar w:fldCharType="separate"/>
      </w:r>
      <w:r w:rsidR="00BF78EC">
        <w:t xml:space="preserve">рисунок </w:t>
      </w:r>
      <w:r w:rsidR="00BF78EC">
        <w:rPr>
          <w:noProof/>
        </w:rPr>
        <w:t>1</w:t>
      </w:r>
      <w:r>
        <w:fldChar w:fldCharType="end"/>
      </w:r>
      <w:r>
        <w:t xml:space="preserve">): </w:t>
      </w:r>
    </w:p>
    <w:p w14:paraId="69F32910" w14:textId="5FC94392" w:rsidR="00813579" w:rsidRDefault="000F558B" w:rsidP="00DD48B6">
      <w:pPr>
        <w:ind w:firstLine="708"/>
        <w:jc w:val="both"/>
      </w:pPr>
      <w:r>
        <w:lastRenderedPageBreak/>
        <w:t>Оркестратор содержит</w:t>
      </w:r>
      <w:r w:rsidR="00521E04">
        <w:t xml:space="preserve"> </w:t>
      </w:r>
      <w:r w:rsidR="008F02AC">
        <w:t>подсистемы/</w:t>
      </w:r>
      <w:r w:rsidR="00521E04">
        <w:t>компоненты</w:t>
      </w:r>
      <w:r w:rsidR="00813579">
        <w:t>:</w:t>
      </w:r>
    </w:p>
    <w:p w14:paraId="307B2FBE" w14:textId="51263D1C" w:rsidR="00813579" w:rsidRDefault="00375520" w:rsidP="006F3CAA">
      <w:pPr>
        <w:pStyle w:val="a3"/>
        <w:numPr>
          <w:ilvl w:val="0"/>
          <w:numId w:val="2"/>
        </w:numPr>
        <w:jc w:val="both"/>
      </w:pPr>
      <w:r>
        <w:t xml:space="preserve">Серверы </w:t>
      </w:r>
      <w:r w:rsidR="00521E04">
        <w:t>БД</w:t>
      </w:r>
      <w:r w:rsidR="009031E0">
        <w:t xml:space="preserve"> (</w:t>
      </w:r>
      <w:r w:rsidR="009031E0">
        <w:rPr>
          <w:lang w:val="en-US"/>
        </w:rPr>
        <w:t>PostgreSQL 1</w:t>
      </w:r>
      <w:r w:rsidR="00902EBD">
        <w:t>3</w:t>
      </w:r>
      <w:r w:rsidR="00DD542B">
        <w:rPr>
          <w:rStyle w:val="af5"/>
          <w:lang w:val="en-US"/>
        </w:rPr>
        <w:footnoteReference w:id="4"/>
      </w:r>
      <w:r w:rsidR="009031E0">
        <w:t>)</w:t>
      </w:r>
      <w:r w:rsidR="00814E8A">
        <w:t>:</w:t>
      </w:r>
    </w:p>
    <w:p w14:paraId="2602991A" w14:textId="4535E024" w:rsidR="00521E04" w:rsidRDefault="00521E04" w:rsidP="006F3CAA">
      <w:pPr>
        <w:pStyle w:val="a3"/>
        <w:numPr>
          <w:ilvl w:val="1"/>
          <w:numId w:val="2"/>
        </w:numPr>
        <w:jc w:val="both"/>
      </w:pPr>
      <w:r>
        <w:t xml:space="preserve">Основная БД с настройками Оркестратора – </w:t>
      </w:r>
      <w:r>
        <w:rPr>
          <w:lang w:val="en-US"/>
        </w:rPr>
        <w:t>Main</w:t>
      </w:r>
      <w:r w:rsidRPr="00521E04">
        <w:t xml:space="preserve"> </w:t>
      </w:r>
      <w:r>
        <w:rPr>
          <w:lang w:val="en-US"/>
        </w:rPr>
        <w:t>DB</w:t>
      </w:r>
      <w:r w:rsidR="00EF557B" w:rsidRPr="00EF557B">
        <w:t xml:space="preserve"> (</w:t>
      </w:r>
      <w:proofErr w:type="spellStart"/>
      <w:r w:rsidR="00EF557B" w:rsidRPr="00EF557B">
        <w:rPr>
          <w:lang w:val="en-US"/>
        </w:rPr>
        <w:t>ltools</w:t>
      </w:r>
      <w:proofErr w:type="spellEnd"/>
      <w:r w:rsidR="00EF557B">
        <w:rPr>
          <w:rStyle w:val="af5"/>
          <w:lang w:val="en-US"/>
        </w:rPr>
        <w:footnoteReference w:id="5"/>
      </w:r>
      <w:r w:rsidR="00EF557B" w:rsidRPr="00EF557B">
        <w:t>)</w:t>
      </w:r>
      <w:r w:rsidR="002C03D9">
        <w:t>.</w:t>
      </w:r>
    </w:p>
    <w:p w14:paraId="1CAE3C33" w14:textId="22D2315E" w:rsidR="00521E04" w:rsidRDefault="00521E04" w:rsidP="006F3CAA">
      <w:pPr>
        <w:pStyle w:val="a3"/>
        <w:numPr>
          <w:ilvl w:val="1"/>
          <w:numId w:val="2"/>
        </w:numPr>
        <w:jc w:val="both"/>
      </w:pPr>
      <w:r>
        <w:t xml:space="preserve">БД с пользователями и правами </w:t>
      </w:r>
      <w:r w:rsidR="00814E8A">
        <w:t>–</w:t>
      </w:r>
      <w:r>
        <w:t xml:space="preserve"> </w:t>
      </w:r>
      <w:proofErr w:type="spellStart"/>
      <w:r w:rsidR="00814E8A" w:rsidRPr="000F558B">
        <w:t>Identity</w:t>
      </w:r>
      <w:proofErr w:type="spellEnd"/>
      <w:r w:rsidR="00814E8A" w:rsidRPr="00814E8A">
        <w:t xml:space="preserve"> </w:t>
      </w:r>
      <w:r w:rsidR="00814E8A" w:rsidRPr="000F558B">
        <w:t>DB</w:t>
      </w:r>
      <w:r w:rsidR="00EF557B" w:rsidRPr="00AD3B3C">
        <w:t xml:space="preserve"> (</w:t>
      </w:r>
      <w:proofErr w:type="spellStart"/>
      <w:r w:rsidR="00EF557B" w:rsidRPr="000F558B">
        <w:t>ltoolsidentity</w:t>
      </w:r>
      <w:proofErr w:type="spellEnd"/>
      <w:r w:rsidR="00EF557B" w:rsidRPr="00AD3B3C">
        <w:t>)</w:t>
      </w:r>
      <w:r w:rsidR="002C03D9">
        <w:t>.</w:t>
      </w:r>
    </w:p>
    <w:p w14:paraId="74BCA755" w14:textId="096413BF" w:rsidR="007E2C4F" w:rsidRPr="007E2C4F" w:rsidRDefault="007E2C4F" w:rsidP="006F3CAA">
      <w:pPr>
        <w:pStyle w:val="a3"/>
        <w:numPr>
          <w:ilvl w:val="1"/>
          <w:numId w:val="2"/>
        </w:numPr>
        <w:jc w:val="both"/>
        <w:rPr>
          <w:lang w:val="en-US"/>
        </w:rPr>
      </w:pPr>
      <w:r>
        <w:t>БД</w:t>
      </w:r>
      <w:r w:rsidRPr="007E2C4F">
        <w:rPr>
          <w:lang w:val="en-US"/>
        </w:rPr>
        <w:t xml:space="preserve"> </w:t>
      </w:r>
      <w:r>
        <w:t>с</w:t>
      </w:r>
      <w:r w:rsidRPr="007E2C4F">
        <w:rPr>
          <w:lang w:val="en-US"/>
        </w:rPr>
        <w:t xml:space="preserve"> </w:t>
      </w:r>
      <w:r>
        <w:t>лицензиями</w:t>
      </w:r>
      <w:r w:rsidRPr="007E2C4F">
        <w:rPr>
          <w:lang w:val="en-US"/>
        </w:rPr>
        <w:t xml:space="preserve"> – </w:t>
      </w:r>
      <w:r>
        <w:rPr>
          <w:lang w:val="en-US"/>
        </w:rPr>
        <w:t>License</w:t>
      </w:r>
      <w:r w:rsidRPr="007E2C4F">
        <w:rPr>
          <w:lang w:val="en-US"/>
        </w:rPr>
        <w:t xml:space="preserve"> </w:t>
      </w:r>
      <w:r>
        <w:rPr>
          <w:lang w:val="en-US"/>
        </w:rPr>
        <w:t>DB</w:t>
      </w:r>
      <w:r w:rsidRPr="007E2C4F">
        <w:rPr>
          <w:lang w:val="en-US"/>
        </w:rPr>
        <w:t xml:space="preserve"> (</w:t>
      </w:r>
      <w:proofErr w:type="spellStart"/>
      <w:r w:rsidRPr="00EF557B">
        <w:rPr>
          <w:lang w:val="en-US"/>
        </w:rPr>
        <w:t>ltools</w:t>
      </w:r>
      <w:r>
        <w:rPr>
          <w:lang w:val="en-US"/>
        </w:rPr>
        <w:t>license</w:t>
      </w:r>
      <w:proofErr w:type="spellEnd"/>
      <w:r w:rsidRPr="007E2C4F">
        <w:rPr>
          <w:lang w:val="en-US"/>
        </w:rPr>
        <w:t>)</w:t>
      </w:r>
      <w:r>
        <w:rPr>
          <w:lang w:val="en-US"/>
        </w:rPr>
        <w:t>.</w:t>
      </w:r>
    </w:p>
    <w:p w14:paraId="23A60A00" w14:textId="2D1DB713" w:rsidR="00814E8A" w:rsidRPr="0084026A" w:rsidRDefault="00814E8A" w:rsidP="006F3CAA">
      <w:pPr>
        <w:pStyle w:val="a3"/>
        <w:numPr>
          <w:ilvl w:val="1"/>
          <w:numId w:val="2"/>
        </w:numPr>
        <w:jc w:val="both"/>
      </w:pPr>
      <w:r>
        <w:t>БД</w:t>
      </w:r>
      <w:r w:rsidRPr="0084026A">
        <w:t xml:space="preserve"> </w:t>
      </w:r>
      <w:r>
        <w:t>с</w:t>
      </w:r>
      <w:r w:rsidRPr="0084026A">
        <w:t xml:space="preserve"> </w:t>
      </w:r>
      <w:r>
        <w:t>логом</w:t>
      </w:r>
      <w:r w:rsidR="00B005BC">
        <w:t xml:space="preserve"> </w:t>
      </w:r>
      <w:r>
        <w:t>событий</w:t>
      </w:r>
      <w:r w:rsidRPr="0084026A">
        <w:t xml:space="preserve"> – </w:t>
      </w:r>
      <w:r>
        <w:rPr>
          <w:lang w:val="en-US"/>
        </w:rPr>
        <w:t>Logs</w:t>
      </w:r>
      <w:r w:rsidRPr="0084026A">
        <w:t xml:space="preserve"> </w:t>
      </w:r>
      <w:r>
        <w:rPr>
          <w:lang w:val="en-US"/>
        </w:rPr>
        <w:t>DB</w:t>
      </w:r>
      <w:r w:rsidR="00B005BC">
        <w:t xml:space="preserve"> </w:t>
      </w:r>
      <w:r w:rsidR="00B005BC" w:rsidRPr="0084026A">
        <w:t>(</w:t>
      </w:r>
      <w:proofErr w:type="spellStart"/>
      <w:r w:rsidR="00B005BC" w:rsidRPr="00EF557B">
        <w:rPr>
          <w:lang w:val="en-US"/>
        </w:rPr>
        <w:t>ltoolslogs</w:t>
      </w:r>
      <w:proofErr w:type="spellEnd"/>
      <w:r w:rsidR="00B005BC" w:rsidRPr="0084026A">
        <w:t>)</w:t>
      </w:r>
      <w:r w:rsidR="002C03D9" w:rsidRPr="0084026A">
        <w:t>.</w:t>
      </w:r>
    </w:p>
    <w:p w14:paraId="7A11BF19" w14:textId="77777777" w:rsidR="0084026A" w:rsidRPr="00755D7F" w:rsidRDefault="0084026A" w:rsidP="0084026A">
      <w:pPr>
        <w:pStyle w:val="a3"/>
        <w:numPr>
          <w:ilvl w:val="1"/>
          <w:numId w:val="2"/>
        </w:numPr>
        <w:jc w:val="both"/>
      </w:pPr>
      <w:r>
        <w:t>БД</w:t>
      </w:r>
      <w:r w:rsidRPr="00755D7F">
        <w:t xml:space="preserve"> </w:t>
      </w:r>
      <w:proofErr w:type="spellStart"/>
      <w:r>
        <w:rPr>
          <w:lang w:val="en-US"/>
        </w:rPr>
        <w:t>NuGet</w:t>
      </w:r>
      <w:proofErr w:type="spellEnd"/>
      <w:r w:rsidRPr="00755D7F">
        <w:t>-</w:t>
      </w:r>
      <w:r>
        <w:t>сервера</w:t>
      </w:r>
      <w:r w:rsidRPr="00755D7F">
        <w:t xml:space="preserve"> – </w:t>
      </w:r>
      <w:proofErr w:type="spellStart"/>
      <w:r>
        <w:rPr>
          <w:lang w:val="en-US"/>
        </w:rPr>
        <w:t>NuGet</w:t>
      </w:r>
      <w:proofErr w:type="spellEnd"/>
      <w:r w:rsidRPr="00755D7F">
        <w:t xml:space="preserve"> </w:t>
      </w:r>
      <w:r>
        <w:rPr>
          <w:lang w:val="en-US"/>
        </w:rPr>
        <w:t>DB</w:t>
      </w:r>
      <w:r w:rsidRPr="00755D7F">
        <w:t xml:space="preserve"> (</w:t>
      </w:r>
      <w:proofErr w:type="spellStart"/>
      <w:r>
        <w:rPr>
          <w:lang w:val="en-US"/>
        </w:rPr>
        <w:t>ltoolsnuget</w:t>
      </w:r>
      <w:proofErr w:type="spellEnd"/>
      <w:r w:rsidRPr="00755D7F">
        <w:t>).</w:t>
      </w:r>
    </w:p>
    <w:p w14:paraId="3CBC6241" w14:textId="72D1A036" w:rsidR="0069024D" w:rsidRDefault="00375520" w:rsidP="006F3CAA">
      <w:pPr>
        <w:pStyle w:val="a3"/>
        <w:numPr>
          <w:ilvl w:val="0"/>
          <w:numId w:val="2"/>
        </w:numPr>
        <w:jc w:val="both"/>
      </w:pPr>
      <w:r>
        <w:t>Серверы приложений</w:t>
      </w:r>
      <w:r w:rsidR="00814E8A">
        <w:t>:</w:t>
      </w:r>
    </w:p>
    <w:p w14:paraId="4BD9FBFF" w14:textId="4669E3FE" w:rsidR="009031E0" w:rsidRDefault="008F02AC" w:rsidP="006F3CAA">
      <w:pPr>
        <w:pStyle w:val="a3"/>
        <w:numPr>
          <w:ilvl w:val="1"/>
          <w:numId w:val="2"/>
        </w:numPr>
        <w:jc w:val="both"/>
        <w:rPr>
          <w:lang w:val="en-US"/>
        </w:rPr>
      </w:pPr>
      <w:proofErr w:type="spellStart"/>
      <w:r>
        <w:rPr>
          <w:lang w:val="en-US"/>
        </w:rPr>
        <w:t>WebApi</w:t>
      </w:r>
      <w:proofErr w:type="spellEnd"/>
      <w:r>
        <w:rPr>
          <w:lang w:val="en-US"/>
        </w:rPr>
        <w:t xml:space="preserve"> – REST </w:t>
      </w:r>
      <w:proofErr w:type="spellStart"/>
      <w:r>
        <w:rPr>
          <w:lang w:val="en-US"/>
        </w:rPr>
        <w:t>веб</w:t>
      </w:r>
      <w:proofErr w:type="spellEnd"/>
      <w:r w:rsidRPr="008F02AC">
        <w:rPr>
          <w:lang w:val="en-US"/>
        </w:rPr>
        <w:t>-</w:t>
      </w:r>
      <w:r>
        <w:rPr>
          <w:lang w:val="en-US"/>
        </w:rPr>
        <w:t>API</w:t>
      </w:r>
      <w:r w:rsidR="00926E61">
        <w:rPr>
          <w:rStyle w:val="af5"/>
        </w:rPr>
        <w:footnoteReference w:id="6"/>
      </w:r>
      <w:r w:rsidR="002C03D9" w:rsidRPr="002C03D9">
        <w:rPr>
          <w:lang w:val="en-US"/>
        </w:rPr>
        <w:t>.</w:t>
      </w:r>
    </w:p>
    <w:p w14:paraId="1644AA4C" w14:textId="5DFCAC36" w:rsidR="0084026A" w:rsidRDefault="0084026A" w:rsidP="006F3CAA">
      <w:pPr>
        <w:pStyle w:val="a3"/>
        <w:numPr>
          <w:ilvl w:val="1"/>
          <w:numId w:val="2"/>
        </w:numPr>
        <w:jc w:val="both"/>
        <w:rPr>
          <w:lang w:val="en-US"/>
        </w:rPr>
      </w:pPr>
      <w:proofErr w:type="spellStart"/>
      <w:r>
        <w:rPr>
          <w:lang w:val="en-US"/>
        </w:rPr>
        <w:t>NuGet</w:t>
      </w:r>
      <w:proofErr w:type="spellEnd"/>
      <w:r>
        <w:rPr>
          <w:lang w:val="en-US"/>
        </w:rPr>
        <w:t>-</w:t>
      </w:r>
      <w:r>
        <w:t>сервер.</w:t>
      </w:r>
    </w:p>
    <w:p w14:paraId="0C611A38" w14:textId="4D34FABD" w:rsidR="00A11368" w:rsidRDefault="00A11368" w:rsidP="006F3CAA">
      <w:pPr>
        <w:pStyle w:val="a3"/>
        <w:numPr>
          <w:ilvl w:val="1"/>
          <w:numId w:val="2"/>
        </w:numPr>
        <w:jc w:val="both"/>
      </w:pPr>
      <w:r>
        <w:rPr>
          <w:lang w:val="en-US"/>
        </w:rPr>
        <w:t>RDP</w:t>
      </w:r>
      <w:r w:rsidR="00BA784F" w:rsidRPr="00BA784F">
        <w:t>2</w:t>
      </w:r>
      <w:r w:rsidRPr="00A11368">
        <w:t xml:space="preserve"> –</w:t>
      </w:r>
      <w:r w:rsidR="00AE33AE">
        <w:t xml:space="preserve"> </w:t>
      </w:r>
      <w:r w:rsidR="0077045B">
        <w:t>служба</w:t>
      </w:r>
      <w:r>
        <w:t xml:space="preserve"> для поддержки активных </w:t>
      </w:r>
      <w:r>
        <w:rPr>
          <w:lang w:val="en-US"/>
        </w:rPr>
        <w:t>RDP</w:t>
      </w:r>
      <w:r>
        <w:t>-сессий</w:t>
      </w:r>
      <w:r w:rsidR="00633215">
        <w:t xml:space="preserve"> (рисунок 2)</w:t>
      </w:r>
      <w:r>
        <w:t>.</w:t>
      </w:r>
      <w:r w:rsidR="00BA784F" w:rsidRPr="00BA784F">
        <w:t xml:space="preserve"> </w:t>
      </w:r>
      <w:r w:rsidR="00FB7DBC">
        <w:t>С</w:t>
      </w:r>
      <w:r w:rsidR="00BA784F">
        <w:t xml:space="preserve">лужба </w:t>
      </w:r>
      <w:r w:rsidR="00FB7DBC">
        <w:t xml:space="preserve">также </w:t>
      </w:r>
      <w:r w:rsidR="00BA784F">
        <w:t xml:space="preserve">может использоваться для трансляции активных </w:t>
      </w:r>
      <w:r w:rsidR="00BA784F">
        <w:rPr>
          <w:lang w:val="en-US"/>
        </w:rPr>
        <w:t>RDP</w:t>
      </w:r>
      <w:r w:rsidR="00BA784F" w:rsidRPr="00BA784F">
        <w:t>-</w:t>
      </w:r>
      <w:r w:rsidR="00BA784F">
        <w:t xml:space="preserve">сессий в </w:t>
      </w:r>
      <w:r w:rsidR="00BA784F">
        <w:rPr>
          <w:lang w:val="en-US"/>
        </w:rPr>
        <w:t>UI</w:t>
      </w:r>
      <w:r w:rsidR="00BA784F" w:rsidRPr="00BA784F">
        <w:t>.</w:t>
      </w:r>
    </w:p>
    <w:p w14:paraId="1A1994B3" w14:textId="26CCAE13" w:rsidR="00DA6303" w:rsidRDefault="00DA6303" w:rsidP="006F3CAA">
      <w:pPr>
        <w:pStyle w:val="a3"/>
        <w:numPr>
          <w:ilvl w:val="1"/>
          <w:numId w:val="2"/>
        </w:numPr>
        <w:jc w:val="both"/>
      </w:pPr>
      <w:proofErr w:type="spellStart"/>
      <w:r w:rsidRPr="00DA6303">
        <w:t>MachineInfo</w:t>
      </w:r>
      <w:proofErr w:type="spellEnd"/>
      <w:r>
        <w:t xml:space="preserve"> </w:t>
      </w:r>
      <w:r w:rsidRPr="008F02AC">
        <w:t xml:space="preserve">– </w:t>
      </w:r>
      <w:r>
        <w:t>служба определения параметров обору</w:t>
      </w:r>
      <w:r w:rsidR="006B0D05">
        <w:t>дования для работы с лицензиями</w:t>
      </w:r>
      <w:r>
        <w:t>.</w:t>
      </w:r>
    </w:p>
    <w:p w14:paraId="72A0ECCE" w14:textId="0E1FD99C" w:rsidR="008F02AC" w:rsidRPr="00814E8A" w:rsidRDefault="00BE7BFE" w:rsidP="006F3CAA">
      <w:pPr>
        <w:pStyle w:val="a3"/>
        <w:numPr>
          <w:ilvl w:val="1"/>
          <w:numId w:val="2"/>
        </w:numPr>
        <w:jc w:val="both"/>
      </w:pPr>
      <w:r>
        <w:rPr>
          <w:lang w:val="en-US"/>
        </w:rPr>
        <w:t>Front</w:t>
      </w:r>
      <w:r w:rsidR="008F02AC" w:rsidRPr="008F02AC">
        <w:t xml:space="preserve"> – </w:t>
      </w:r>
      <w:r w:rsidR="008F02AC">
        <w:t>веб-сервер для отдачи статического контента (</w:t>
      </w:r>
      <w:r w:rsidR="008F02AC">
        <w:rPr>
          <w:lang w:val="en-US"/>
        </w:rPr>
        <w:t>UI</w:t>
      </w:r>
      <w:r w:rsidR="008F02AC">
        <w:t xml:space="preserve"> администрирования</w:t>
      </w:r>
      <w:r w:rsidR="009F0F89">
        <w:t xml:space="preserve"> в браузере, </w:t>
      </w:r>
      <w:r w:rsidR="009F0F89">
        <w:rPr>
          <w:lang w:val="en-US"/>
        </w:rPr>
        <w:t>SPA</w:t>
      </w:r>
      <w:r w:rsidR="008F02AC">
        <w:t>)</w:t>
      </w:r>
      <w:r w:rsidR="008F02AC" w:rsidRPr="008F02AC">
        <w:t xml:space="preserve"> </w:t>
      </w:r>
      <w:r w:rsidR="008F02AC">
        <w:t xml:space="preserve">и реверс-прокси для </w:t>
      </w:r>
      <w:proofErr w:type="spellStart"/>
      <w:r w:rsidR="008F02AC">
        <w:rPr>
          <w:lang w:val="en-US"/>
        </w:rPr>
        <w:t>WebApi</w:t>
      </w:r>
      <w:proofErr w:type="spellEnd"/>
      <w:r w:rsidR="00745DE8">
        <w:t xml:space="preserve">, </w:t>
      </w:r>
      <w:proofErr w:type="spellStart"/>
      <w:r w:rsidR="00745DE8">
        <w:rPr>
          <w:lang w:val="en-US"/>
        </w:rPr>
        <w:t>RobotLogs</w:t>
      </w:r>
      <w:proofErr w:type="spellEnd"/>
      <w:r w:rsidR="00745DE8" w:rsidRPr="00745DE8">
        <w:t xml:space="preserve">, </w:t>
      </w:r>
      <w:r w:rsidR="00745DE8">
        <w:rPr>
          <w:lang w:val="en-US"/>
        </w:rPr>
        <w:t>RDP</w:t>
      </w:r>
      <w:r w:rsidR="00745DE8" w:rsidRPr="00745DE8">
        <w:t>2</w:t>
      </w:r>
      <w:r w:rsidR="00926E61">
        <w:rPr>
          <w:rStyle w:val="af5"/>
          <w:lang w:val="en-US"/>
        </w:rPr>
        <w:footnoteReference w:id="7"/>
      </w:r>
      <w:r w:rsidR="002C03D9">
        <w:t>.</w:t>
      </w:r>
    </w:p>
    <w:p w14:paraId="3F12643A" w14:textId="5446B36E" w:rsidR="00814E8A" w:rsidRDefault="00814E8A" w:rsidP="006F3CAA">
      <w:pPr>
        <w:pStyle w:val="a3"/>
        <w:numPr>
          <w:ilvl w:val="1"/>
          <w:numId w:val="2"/>
        </w:numPr>
        <w:jc w:val="both"/>
      </w:pPr>
      <w:r>
        <w:rPr>
          <w:lang w:val="en-US"/>
        </w:rPr>
        <w:t>States</w:t>
      </w:r>
      <w:r w:rsidRPr="008F02AC">
        <w:t xml:space="preserve"> – </w:t>
      </w:r>
      <w:r>
        <w:t>служба вычисления системных состояний</w:t>
      </w:r>
      <w:r w:rsidR="002C03D9">
        <w:t>.</w:t>
      </w:r>
    </w:p>
    <w:p w14:paraId="449C2B48" w14:textId="317DEE1F" w:rsidR="00814E8A" w:rsidRDefault="00814E8A" w:rsidP="006F3CAA">
      <w:pPr>
        <w:pStyle w:val="a3"/>
        <w:numPr>
          <w:ilvl w:val="1"/>
          <w:numId w:val="2"/>
        </w:numPr>
        <w:jc w:val="both"/>
      </w:pPr>
      <w:r>
        <w:rPr>
          <w:lang w:val="en-US"/>
        </w:rPr>
        <w:t>Notification</w:t>
      </w:r>
      <w:r w:rsidR="008F02AC">
        <w:t xml:space="preserve"> </w:t>
      </w:r>
      <w:r w:rsidR="008F02AC" w:rsidRPr="008F02AC">
        <w:t xml:space="preserve">– </w:t>
      </w:r>
      <w:r w:rsidR="008F02AC">
        <w:t xml:space="preserve">служба нотификаций на </w:t>
      </w:r>
      <w:r w:rsidR="008F02AC">
        <w:rPr>
          <w:lang w:val="en-US"/>
        </w:rPr>
        <w:t>e</w:t>
      </w:r>
      <w:r w:rsidR="008F02AC" w:rsidRPr="008F02AC">
        <w:t>-</w:t>
      </w:r>
      <w:r w:rsidR="008F02AC">
        <w:rPr>
          <w:lang w:val="en-US"/>
        </w:rPr>
        <w:t>mail</w:t>
      </w:r>
      <w:r w:rsidR="002C03D9">
        <w:t>.</w:t>
      </w:r>
    </w:p>
    <w:p w14:paraId="4724F387" w14:textId="71FE2AF2" w:rsidR="0002304B" w:rsidRDefault="0002304B" w:rsidP="006F3CAA">
      <w:pPr>
        <w:pStyle w:val="a3"/>
        <w:numPr>
          <w:ilvl w:val="1"/>
          <w:numId w:val="2"/>
        </w:numPr>
        <w:jc w:val="both"/>
      </w:pPr>
      <w:proofErr w:type="spellStart"/>
      <w:r>
        <w:rPr>
          <w:lang w:val="en-US"/>
        </w:rPr>
        <w:t>RobotLogs</w:t>
      </w:r>
      <w:proofErr w:type="spellEnd"/>
      <w:r w:rsidRPr="0002304B">
        <w:t xml:space="preserve"> – </w:t>
      </w:r>
      <w:r>
        <w:t xml:space="preserve">служба приема логов от </w:t>
      </w:r>
      <w:r w:rsidR="007E3A56">
        <w:t>Р</w:t>
      </w:r>
      <w:r>
        <w:t>оботов</w:t>
      </w:r>
      <w:r w:rsidR="00691741">
        <w:t xml:space="preserve"> (частично от Оркестратора)</w:t>
      </w:r>
      <w:r>
        <w:t>.</w:t>
      </w:r>
    </w:p>
    <w:p w14:paraId="0388CC35" w14:textId="30D51A4C" w:rsidR="00BB7D66" w:rsidRPr="008F02AC" w:rsidRDefault="00BB7D66" w:rsidP="006F3CAA">
      <w:pPr>
        <w:pStyle w:val="a3"/>
        <w:numPr>
          <w:ilvl w:val="1"/>
          <w:numId w:val="2"/>
        </w:numPr>
        <w:jc w:val="both"/>
      </w:pPr>
      <w:proofErr w:type="spellStart"/>
      <w:r w:rsidRPr="00BB7D66">
        <w:rPr>
          <w:lang w:val="en-US"/>
        </w:rPr>
        <w:t>LogEventsWebhook</w:t>
      </w:r>
      <w:proofErr w:type="spellEnd"/>
      <w:r w:rsidRPr="008F02AC">
        <w:t xml:space="preserve"> – </w:t>
      </w:r>
      <w:r>
        <w:t xml:space="preserve">служба интеграции логов посредством </w:t>
      </w:r>
      <w:proofErr w:type="spellStart"/>
      <w:r>
        <w:t>вэб</w:t>
      </w:r>
      <w:proofErr w:type="spellEnd"/>
      <w:r>
        <w:t>-хуков</w:t>
      </w:r>
      <w:r w:rsidR="00CA5D93">
        <w:rPr>
          <w:rStyle w:val="af5"/>
        </w:rPr>
        <w:footnoteReference w:id="8"/>
      </w:r>
      <w:r>
        <w:t>.</w:t>
      </w:r>
    </w:p>
    <w:p w14:paraId="7E711214" w14:textId="6605D1C5" w:rsidR="008F02AC" w:rsidRDefault="008F02AC" w:rsidP="006F3CAA">
      <w:pPr>
        <w:pStyle w:val="a3"/>
        <w:numPr>
          <w:ilvl w:val="1"/>
          <w:numId w:val="2"/>
        </w:numPr>
        <w:jc w:val="both"/>
      </w:pPr>
      <w:proofErr w:type="spellStart"/>
      <w:r>
        <w:rPr>
          <w:lang w:val="en-US"/>
        </w:rPr>
        <w:t>RabbitMQ</w:t>
      </w:r>
      <w:proofErr w:type="spellEnd"/>
      <w:r>
        <w:rPr>
          <w:lang w:val="en-US"/>
        </w:rPr>
        <w:t xml:space="preserve"> – </w:t>
      </w:r>
      <w:r>
        <w:t>брокер очередей сообщений</w:t>
      </w:r>
      <w:r w:rsidR="002C03D9">
        <w:t>.</w:t>
      </w:r>
    </w:p>
    <w:p w14:paraId="084D5E64" w14:textId="34268224" w:rsidR="00375520" w:rsidRDefault="009F0DBE" w:rsidP="006F3CAA">
      <w:pPr>
        <w:pStyle w:val="a3"/>
        <w:numPr>
          <w:ilvl w:val="0"/>
          <w:numId w:val="2"/>
        </w:numPr>
        <w:jc w:val="both"/>
      </w:pPr>
      <w:r>
        <w:rPr>
          <w:lang w:val="en-US"/>
        </w:rPr>
        <w:t>Agent</w:t>
      </w:r>
      <w:r w:rsidRPr="009F0DBE">
        <w:t xml:space="preserve"> </w:t>
      </w:r>
      <w:r>
        <w:t xml:space="preserve">Оркестратора. </w:t>
      </w:r>
      <w:r w:rsidR="00375520">
        <w:rPr>
          <w:lang w:val="en-US"/>
        </w:rPr>
        <w:t>Agent</w:t>
      </w:r>
      <w:r w:rsidR="00375520">
        <w:t xml:space="preserve"> </w:t>
      </w:r>
      <w:r w:rsidR="008D49B2">
        <w:t>устанавливается</w:t>
      </w:r>
      <w:r w:rsidR="00375520">
        <w:t xml:space="preserve"> на машине Робота </w:t>
      </w:r>
      <w:r w:rsidR="00D366F2">
        <w:t>как служба</w:t>
      </w:r>
      <w:r w:rsidR="00750A4A">
        <w:t xml:space="preserve"> </w:t>
      </w:r>
      <w:r w:rsidR="00E34805">
        <w:rPr>
          <w:lang w:val="en-US"/>
        </w:rPr>
        <w:t>Windows</w:t>
      </w:r>
      <w:r w:rsidR="00E34805" w:rsidRPr="00E34805">
        <w:t xml:space="preserve"> </w:t>
      </w:r>
      <w:r w:rsidR="00375520">
        <w:t xml:space="preserve">и используется для </w:t>
      </w:r>
      <w:r w:rsidR="006B0D05">
        <w:t>управления</w:t>
      </w:r>
      <w:r w:rsidR="00375520">
        <w:t xml:space="preserve"> Робот</w:t>
      </w:r>
      <w:r w:rsidR="006B0D05">
        <w:t>ом</w:t>
      </w:r>
      <w:r w:rsidR="00872394">
        <w:rPr>
          <w:rStyle w:val="af5"/>
        </w:rPr>
        <w:footnoteReference w:id="9"/>
      </w:r>
      <w:r w:rsidR="00375520">
        <w:t xml:space="preserve"> и машиной Робота</w:t>
      </w:r>
      <w:r w:rsidR="009C7361">
        <w:t xml:space="preserve"> (логически является автономным продолжением Оркестратора на машине Робота)</w:t>
      </w:r>
      <w:r w:rsidR="00375520">
        <w:t>.</w:t>
      </w:r>
      <w:r w:rsidR="00750A4A">
        <w:t xml:space="preserve"> Если одна машина </w:t>
      </w:r>
      <w:r>
        <w:t>Р</w:t>
      </w:r>
      <w:r w:rsidR="00750A4A">
        <w:t xml:space="preserve">обота делится между несколькими </w:t>
      </w:r>
      <w:proofErr w:type="spellStart"/>
      <w:r w:rsidR="00750A4A">
        <w:t>тенантами</w:t>
      </w:r>
      <w:proofErr w:type="spellEnd"/>
      <w:r w:rsidR="00750A4A">
        <w:t xml:space="preserve">, для каждого </w:t>
      </w:r>
      <w:proofErr w:type="spellStart"/>
      <w:r w:rsidR="00750A4A">
        <w:t>тенанта</w:t>
      </w:r>
      <w:proofErr w:type="spellEnd"/>
      <w:r w:rsidR="00750A4A">
        <w:t xml:space="preserve"> устанавливается отдельный </w:t>
      </w:r>
      <w:r w:rsidR="00750A4A">
        <w:rPr>
          <w:lang w:val="en-US"/>
        </w:rPr>
        <w:t>Agent</w:t>
      </w:r>
      <w:r w:rsidR="00750A4A">
        <w:t xml:space="preserve"> на своем порту (5002, 5003, 5004, …).</w:t>
      </w:r>
    </w:p>
    <w:p w14:paraId="32FAC0CB" w14:textId="03F5BEB2" w:rsidR="00EB770E" w:rsidRDefault="00EB770E" w:rsidP="006F3CAA">
      <w:pPr>
        <w:pStyle w:val="a3"/>
        <w:numPr>
          <w:ilvl w:val="0"/>
          <w:numId w:val="2"/>
        </w:numPr>
        <w:jc w:val="both"/>
      </w:pPr>
      <w:r>
        <w:t>Программа для шифрования паролей в конфигурационных файлах.</w:t>
      </w:r>
    </w:p>
    <w:p w14:paraId="52D5E28D" w14:textId="69D9D77D" w:rsidR="00055749" w:rsidRPr="00611A48" w:rsidRDefault="000B09A7" w:rsidP="006B0D05">
      <w:pPr>
        <w:ind w:firstLine="708"/>
        <w:jc w:val="both"/>
      </w:pPr>
      <w:r>
        <w:t xml:space="preserve">БД </w:t>
      </w:r>
      <w:r w:rsidR="00691741">
        <w:t xml:space="preserve">обязательно </w:t>
      </w:r>
      <w:r w:rsidR="00872394">
        <w:t>требуется</w:t>
      </w:r>
      <w:r w:rsidR="006B0D05">
        <w:t xml:space="preserve"> развернуть </w:t>
      </w:r>
      <w:r>
        <w:t>на отдельн</w:t>
      </w:r>
      <w:r w:rsidR="006B0D05">
        <w:t xml:space="preserve">ой </w:t>
      </w:r>
      <w:r>
        <w:t>машин</w:t>
      </w:r>
      <w:r w:rsidR="006B0D05">
        <w:t>е</w:t>
      </w:r>
      <w:r>
        <w:t xml:space="preserve">. </w:t>
      </w:r>
      <w:r w:rsidR="006B0D05">
        <w:t xml:space="preserve">Также, </w:t>
      </w:r>
      <w:r w:rsidR="00872394">
        <w:t>требуется</w:t>
      </w:r>
      <w:r>
        <w:t xml:space="preserve"> </w:t>
      </w:r>
      <w:r>
        <w:rPr>
          <w:lang w:val="en-US"/>
        </w:rPr>
        <w:t>Logs</w:t>
      </w:r>
      <w:r w:rsidRPr="00BD63A3">
        <w:t xml:space="preserve"> </w:t>
      </w:r>
      <w:r>
        <w:rPr>
          <w:lang w:val="en-US"/>
        </w:rPr>
        <w:t>DB</w:t>
      </w:r>
      <w:r>
        <w:t xml:space="preserve"> развернуть на отдельной машине</w:t>
      </w:r>
      <w:r w:rsidR="006B0D05">
        <w:t xml:space="preserve"> от всех остальных БД</w:t>
      </w:r>
      <w:r>
        <w:t>, так как эта БД наиболее нагружена</w:t>
      </w:r>
      <w:r w:rsidR="000F2C46">
        <w:t>, настроить секционирование</w:t>
      </w:r>
      <w:r>
        <w:t xml:space="preserve">. </w:t>
      </w:r>
      <w:proofErr w:type="spellStart"/>
      <w:r w:rsidR="009D2919">
        <w:t>Логи</w:t>
      </w:r>
      <w:proofErr w:type="spellEnd"/>
      <w:r w:rsidR="009D2919">
        <w:t xml:space="preserve"> желательно сбрасывать через </w:t>
      </w:r>
      <w:proofErr w:type="spellStart"/>
      <w:r w:rsidR="009D2919" w:rsidRPr="009D2919">
        <w:t>Logstash</w:t>
      </w:r>
      <w:proofErr w:type="spellEnd"/>
      <w:r w:rsidR="009D2919">
        <w:t xml:space="preserve"> в </w:t>
      </w:r>
      <w:proofErr w:type="spellStart"/>
      <w:r w:rsidR="009D2919">
        <w:rPr>
          <w:lang w:val="en-US"/>
        </w:rPr>
        <w:t>E</w:t>
      </w:r>
      <w:r w:rsidR="009D2919" w:rsidRPr="009D2919">
        <w:rPr>
          <w:lang w:val="en-US"/>
        </w:rPr>
        <w:t>lastic</w:t>
      </w:r>
      <w:r w:rsidR="009D2919">
        <w:rPr>
          <w:lang w:val="en-US"/>
        </w:rPr>
        <w:t>S</w:t>
      </w:r>
      <w:r w:rsidR="009D2919" w:rsidRPr="009D2919">
        <w:rPr>
          <w:lang w:val="en-US"/>
        </w:rPr>
        <w:t>earch</w:t>
      </w:r>
      <w:proofErr w:type="spellEnd"/>
      <w:r w:rsidR="001603FE">
        <w:t xml:space="preserve"> (на отдельном сервере)</w:t>
      </w:r>
      <w:r w:rsidR="00611A48" w:rsidRPr="00611A48">
        <w:t xml:space="preserve"> </w:t>
      </w:r>
      <w:r w:rsidR="00611A48">
        <w:t xml:space="preserve">и </w:t>
      </w:r>
      <w:r w:rsidR="001603FE">
        <w:t xml:space="preserve">периодически </w:t>
      </w:r>
      <w:r w:rsidR="00611A48">
        <w:t>удалять из БД.</w:t>
      </w:r>
    </w:p>
    <w:p w14:paraId="25F8FA27" w14:textId="2665105F" w:rsidR="00813579" w:rsidRPr="00B270C2" w:rsidRDefault="00055749" w:rsidP="00055749">
      <w:pPr>
        <w:ind w:firstLine="708"/>
        <w:jc w:val="both"/>
      </w:pPr>
      <w:r>
        <w:t xml:space="preserve">Робот – приложение, которое посредством Оркестратора разворачивается на специальным образом настроенной машине Робота и выполняет </w:t>
      </w:r>
      <w:r>
        <w:rPr>
          <w:lang w:val="en-US"/>
        </w:rPr>
        <w:t>RPA</w:t>
      </w:r>
      <w:r w:rsidRPr="00E34805">
        <w:t>-</w:t>
      </w:r>
      <w:r>
        <w:t>проект, который формируется заранее в Студии</w:t>
      </w:r>
      <w:r>
        <w:rPr>
          <w:rStyle w:val="af5"/>
        </w:rPr>
        <w:footnoteReference w:id="10"/>
      </w:r>
      <w:r>
        <w:t>.</w:t>
      </w:r>
    </w:p>
    <w:p w14:paraId="2B9566B0" w14:textId="5ACEB98E" w:rsidR="00840BFA" w:rsidRDefault="00DD48B6" w:rsidP="00DD48B6">
      <w:pPr>
        <w:ind w:firstLine="708"/>
        <w:jc w:val="both"/>
      </w:pPr>
      <w:r>
        <w:t>На одной машине может работать несколько Роботов. Все машины Роботов должны быть настроены одинаково</w:t>
      </w:r>
      <w:r w:rsidR="00D51F31">
        <w:t xml:space="preserve"> (версии </w:t>
      </w:r>
      <w:r w:rsidR="003A39A4">
        <w:t>ОС</w:t>
      </w:r>
      <w:r w:rsidR="00D51F31">
        <w:t xml:space="preserve"> могут отличаться)</w:t>
      </w:r>
      <w:r w:rsidR="00241101">
        <w:t xml:space="preserve"> и на каждой машине Робота долж</w:t>
      </w:r>
      <w:r w:rsidR="00585A41">
        <w:t xml:space="preserve">ен </w:t>
      </w:r>
      <w:r w:rsidR="00241101">
        <w:t xml:space="preserve">быть </w:t>
      </w:r>
      <w:r w:rsidR="008D49B2">
        <w:t>установлен</w:t>
      </w:r>
      <w:r w:rsidR="00241101">
        <w:t xml:space="preserve"> </w:t>
      </w:r>
      <w:r w:rsidR="00D317EE">
        <w:t xml:space="preserve">и настроен </w:t>
      </w:r>
      <w:r w:rsidR="009F0F89">
        <w:rPr>
          <w:lang w:val="en-US"/>
        </w:rPr>
        <w:t>Agent</w:t>
      </w:r>
      <w:r>
        <w:t>.</w:t>
      </w:r>
      <w:r w:rsidR="006B0D05">
        <w:t xml:space="preserve"> </w:t>
      </w:r>
      <w:r w:rsidR="00840BFA">
        <w:t>Машин Роботов может быть много.</w:t>
      </w:r>
    </w:p>
    <w:p w14:paraId="1D912EFA" w14:textId="49540AC9" w:rsidR="00B270C2" w:rsidRDefault="00951C46" w:rsidP="00DD48B6">
      <w:pPr>
        <w:ind w:firstLine="708"/>
        <w:jc w:val="both"/>
      </w:pPr>
      <w:r>
        <w:lastRenderedPageBreak/>
        <w:t>Указанные п</w:t>
      </w:r>
      <w:r w:rsidR="00B270C2">
        <w:t>орты</w:t>
      </w:r>
      <w:r>
        <w:t xml:space="preserve"> (</w:t>
      </w:r>
      <w:r>
        <w:fldChar w:fldCharType="begin"/>
      </w:r>
      <w:r>
        <w:instrText xml:space="preserve"> REF  _Ref107525374 \* Lower \h  \* MERGEFORMAT </w:instrText>
      </w:r>
      <w:r>
        <w:fldChar w:fldCharType="separate"/>
      </w:r>
      <w:r w:rsidR="00BF78EC">
        <w:t xml:space="preserve">рисунок </w:t>
      </w:r>
      <w:r w:rsidR="00BF78EC">
        <w:rPr>
          <w:noProof/>
        </w:rPr>
        <w:t>1</w:t>
      </w:r>
      <w:r>
        <w:fldChar w:fldCharType="end"/>
      </w:r>
      <w:r>
        <w:t>)</w:t>
      </w:r>
      <w:r w:rsidR="00581DE1">
        <w:t>,</w:t>
      </w:r>
      <w:r w:rsidR="00840BFA">
        <w:t xml:space="preserve"> далее используются при настройке конфигурационных файлов компонентов Оркестратора</w:t>
      </w:r>
      <w:r w:rsidR="00052D8B">
        <w:t>, машин Роботов</w:t>
      </w:r>
      <w:r w:rsidR="00D131FC">
        <w:t xml:space="preserve"> </w:t>
      </w:r>
      <w:r w:rsidR="00FE3FC6">
        <w:t xml:space="preserve">и открытия портов на </w:t>
      </w:r>
      <w:proofErr w:type="spellStart"/>
      <w:r w:rsidR="00FE3FC6">
        <w:t>файерволе</w:t>
      </w:r>
      <w:proofErr w:type="spellEnd"/>
      <w:r w:rsidR="000B09A7">
        <w:t xml:space="preserve"> (в том числе аппаратном в сети организации)</w:t>
      </w:r>
      <w:r w:rsidR="00840BFA">
        <w:t>.</w:t>
      </w:r>
    </w:p>
    <w:p w14:paraId="437D6AD4" w14:textId="47C14486" w:rsidR="00E53F41" w:rsidRPr="00695F0C" w:rsidRDefault="00A63362" w:rsidP="00DD48B6">
      <w:pPr>
        <w:ind w:firstLine="708"/>
        <w:jc w:val="both"/>
      </w:pPr>
      <w:r w:rsidRPr="00695F0C">
        <w:t xml:space="preserve">Перед установкой Оркестратора нужна </w:t>
      </w:r>
      <w:r w:rsidR="007106DF" w:rsidRPr="00695F0C">
        <w:t>(желательно</w:t>
      </w:r>
      <w:r w:rsidR="007106DF" w:rsidRPr="00695F0C">
        <w:rPr>
          <w:rStyle w:val="af5"/>
        </w:rPr>
        <w:footnoteReference w:id="11"/>
      </w:r>
      <w:r w:rsidR="007106DF" w:rsidRPr="00695F0C">
        <w:t xml:space="preserve">) </w:t>
      </w:r>
      <w:r w:rsidRPr="00695F0C">
        <w:t xml:space="preserve">чистая  машина с </w:t>
      </w:r>
      <w:r w:rsidR="00241101" w:rsidRPr="00695F0C">
        <w:t>последними обновлениями.</w:t>
      </w:r>
      <w:r w:rsidRPr="00695F0C">
        <w:t xml:space="preserve"> И на неё должна быть скопирована папка с комплектом поставки (см. </w:t>
      </w:r>
      <w:r w:rsidR="003D23FA">
        <w:t>раздел 2</w:t>
      </w:r>
      <w:r w:rsidRPr="00695F0C">
        <w:t xml:space="preserve">). Это может быть любая папка, для определенности, пусть будет папка </w:t>
      </w:r>
      <w:r w:rsidR="006B0D05">
        <w:rPr>
          <w:lang w:val="en-US"/>
        </w:rPr>
        <w:t>C</w:t>
      </w:r>
      <w:r w:rsidR="006B0D05" w:rsidRPr="006B0D05">
        <w:t>:\</w:t>
      </w:r>
      <w:proofErr w:type="spellStart"/>
      <w:r w:rsidRPr="00695F0C">
        <w:t>Install</w:t>
      </w:r>
      <w:proofErr w:type="spellEnd"/>
      <w:r w:rsidR="00A21EBC">
        <w:rPr>
          <w:rStyle w:val="af5"/>
        </w:rPr>
        <w:footnoteReference w:id="12"/>
      </w:r>
      <w:r w:rsidR="00E53F41" w:rsidRPr="00695F0C">
        <w:t>.</w:t>
      </w:r>
    </w:p>
    <w:p w14:paraId="41B65F47" w14:textId="6CB8E394" w:rsidR="008F02AC" w:rsidRPr="00695F0C" w:rsidRDefault="008F02AC" w:rsidP="00DD48B6">
      <w:pPr>
        <w:ind w:firstLine="708"/>
        <w:jc w:val="both"/>
      </w:pPr>
      <w:r w:rsidRPr="00695F0C">
        <w:t xml:space="preserve">Для </w:t>
      </w:r>
      <w:r w:rsidR="007B2498">
        <w:t>развертывания</w:t>
      </w:r>
      <w:r w:rsidRPr="00695F0C">
        <w:t xml:space="preserve"> компонентов </w:t>
      </w:r>
      <w:r w:rsidR="009F0F89">
        <w:t xml:space="preserve">под </w:t>
      </w:r>
      <w:r w:rsidR="009F0F89">
        <w:rPr>
          <w:lang w:val="en-US"/>
        </w:rPr>
        <w:t>OC</w:t>
      </w:r>
      <w:r w:rsidR="009F0F89" w:rsidRPr="009F0F89">
        <w:t xml:space="preserve"> </w:t>
      </w:r>
      <w:r w:rsidR="009F0F89">
        <w:rPr>
          <w:lang w:val="en-US"/>
        </w:rPr>
        <w:t>Windows</w:t>
      </w:r>
      <w:r w:rsidR="009F0F89" w:rsidRPr="009F0F89">
        <w:t xml:space="preserve"> </w:t>
      </w:r>
      <w:r w:rsidRPr="00695F0C">
        <w:t xml:space="preserve">требуется </w:t>
      </w:r>
      <w:r w:rsidRPr="00695F0C">
        <w:rPr>
          <w:lang w:val="en-US"/>
        </w:rPr>
        <w:t>PowerShell</w:t>
      </w:r>
      <w:r w:rsidRPr="00695F0C">
        <w:t xml:space="preserve"> 7.</w:t>
      </w:r>
      <w:r w:rsidR="008D49B2">
        <w:t>1</w:t>
      </w:r>
      <w:r w:rsidRPr="00695F0C">
        <w:t>.</w:t>
      </w:r>
      <w:r w:rsidR="008D49B2">
        <w:t>3</w:t>
      </w:r>
      <w:r w:rsidRPr="00695F0C">
        <w:t xml:space="preserve">+. </w:t>
      </w:r>
    </w:p>
    <w:p w14:paraId="26C6712C" w14:textId="2DDB09CC" w:rsidR="008F02AC" w:rsidRPr="009F0F89" w:rsidRDefault="008F02AC" w:rsidP="00DD48B6">
      <w:pPr>
        <w:ind w:firstLine="708"/>
        <w:jc w:val="both"/>
      </w:pPr>
      <w:r w:rsidRPr="00695F0C">
        <w:t xml:space="preserve">Для выполнения команд и скриптов </w:t>
      </w:r>
      <w:proofErr w:type="spellStart"/>
      <w:r w:rsidRPr="00695F0C">
        <w:rPr>
          <w:lang w:val="en-US"/>
        </w:rPr>
        <w:t>cmd</w:t>
      </w:r>
      <w:proofErr w:type="spellEnd"/>
      <w:r w:rsidRPr="00695F0C">
        <w:t xml:space="preserve"> и </w:t>
      </w:r>
      <w:r w:rsidRPr="00695F0C">
        <w:rPr>
          <w:lang w:val="en-US"/>
        </w:rPr>
        <w:t>PowerShell</w:t>
      </w:r>
      <w:r w:rsidRPr="00695F0C">
        <w:t xml:space="preserve"> </w:t>
      </w:r>
      <w:r w:rsidR="009F0F89">
        <w:t xml:space="preserve">в ОС </w:t>
      </w:r>
      <w:r w:rsidR="009F0F89">
        <w:rPr>
          <w:lang w:val="en-US"/>
        </w:rPr>
        <w:t>Windows</w:t>
      </w:r>
      <w:r w:rsidR="009F0F89" w:rsidRPr="00695F0C">
        <w:t xml:space="preserve"> </w:t>
      </w:r>
      <w:r w:rsidRPr="00695F0C">
        <w:t>должны запускаться из-под Администратора.</w:t>
      </w:r>
      <w:r w:rsidR="009F0F89">
        <w:t xml:space="preserve"> В </w:t>
      </w:r>
      <w:r w:rsidR="009F0F89">
        <w:rPr>
          <w:lang w:val="en-US"/>
        </w:rPr>
        <w:t>OC</w:t>
      </w:r>
      <w:r w:rsidR="009F0F89" w:rsidRPr="00FF590C">
        <w:t xml:space="preserve"> *</w:t>
      </w:r>
      <w:r w:rsidR="009F0F89">
        <w:rPr>
          <w:lang w:val="en-US"/>
        </w:rPr>
        <w:t>nix</w:t>
      </w:r>
      <w:r w:rsidR="009F0F89" w:rsidRPr="00FF590C">
        <w:t xml:space="preserve"> </w:t>
      </w:r>
      <w:r w:rsidR="009F0F89">
        <w:t xml:space="preserve">под </w:t>
      </w:r>
      <w:r w:rsidR="009F0F89">
        <w:rPr>
          <w:lang w:val="en-US"/>
        </w:rPr>
        <w:t>root</w:t>
      </w:r>
      <w:r w:rsidR="006B0D05" w:rsidRPr="00182593">
        <w:t xml:space="preserve"> (</w:t>
      </w:r>
      <w:proofErr w:type="spellStart"/>
      <w:r w:rsidR="006B0D05">
        <w:rPr>
          <w:lang w:val="en-US"/>
        </w:rPr>
        <w:t>sudo</w:t>
      </w:r>
      <w:proofErr w:type="spellEnd"/>
      <w:r w:rsidR="006B0D05" w:rsidRPr="00182593">
        <w:t>)</w:t>
      </w:r>
      <w:r w:rsidR="009F0F89">
        <w:t>.</w:t>
      </w:r>
    </w:p>
    <w:p w14:paraId="6F8C8F4E" w14:textId="0331FCC2" w:rsidR="00771C27" w:rsidRDefault="00A63362" w:rsidP="00DD48B6">
      <w:pPr>
        <w:ind w:firstLine="708"/>
        <w:jc w:val="both"/>
      </w:pPr>
      <w:r w:rsidRPr="00695F0C">
        <w:t>После того, как комплект поставки скопирован на сервер, где будет развернут Оркестратор,</w:t>
      </w:r>
      <w:r w:rsidR="003713CC" w:rsidRPr="00695F0C">
        <w:t xml:space="preserve"> </w:t>
      </w:r>
      <w:r w:rsidRPr="00695F0C">
        <w:t>требуется выполнить шаги раздел</w:t>
      </w:r>
      <w:r w:rsidR="00695F0C">
        <w:t xml:space="preserve">а 4 </w:t>
      </w:r>
      <w:r w:rsidRPr="00695F0C">
        <w:t>настоящего руководства.</w:t>
      </w:r>
    </w:p>
    <w:p w14:paraId="2451C158" w14:textId="56D5005A" w:rsidR="000C4D98" w:rsidRDefault="0079635B" w:rsidP="00DD48B6">
      <w:pPr>
        <w:ind w:firstLine="708"/>
        <w:jc w:val="both"/>
      </w:pPr>
      <w:r>
        <w:t xml:space="preserve">В комплект поставки включена внешняя аналитическая система </w:t>
      </w:r>
      <w:proofErr w:type="spellStart"/>
      <w:r>
        <w:rPr>
          <w:lang w:val="en-US"/>
        </w:rPr>
        <w:t>Grafana</w:t>
      </w:r>
      <w:proofErr w:type="spellEnd"/>
      <w:r w:rsidR="00721FEA">
        <w:t>, которая технически не является компонентом Оркестратора</w:t>
      </w:r>
      <w:r w:rsidR="00E00026">
        <w:t>.</w:t>
      </w:r>
      <w:r>
        <w:t xml:space="preserve"> </w:t>
      </w:r>
      <w:r w:rsidR="00721FEA">
        <w:t>Ее</w:t>
      </w:r>
      <w:r w:rsidR="000C4D98">
        <w:t xml:space="preserve"> стоит рассматривать как сторонне средство для получения/визуализации аналитики по работе Оркестратора</w:t>
      </w:r>
      <w:r w:rsidR="00B84938">
        <w:t xml:space="preserve"> (таблица </w:t>
      </w:r>
      <w:r w:rsidR="00F67A68" w:rsidRPr="00F67A68">
        <w:t>1</w:t>
      </w:r>
      <w:r w:rsidR="00B84938">
        <w:t xml:space="preserve"> №</w:t>
      </w:r>
      <w:r w:rsidR="00F67A68">
        <w:t>№</w:t>
      </w:r>
      <w:r w:rsidR="00B84938">
        <w:t xml:space="preserve"> п/п </w:t>
      </w:r>
      <w:r w:rsidR="00AE33AE">
        <w:t>29</w:t>
      </w:r>
      <w:r w:rsidR="003B4541">
        <w:t xml:space="preserve"> – </w:t>
      </w:r>
      <w:r w:rsidR="00AE33AE">
        <w:t>32</w:t>
      </w:r>
      <w:r w:rsidR="00F67A68">
        <w:t xml:space="preserve">, таблица 2 № п/п </w:t>
      </w:r>
      <w:r w:rsidR="002E7281">
        <w:t>3</w:t>
      </w:r>
      <w:r w:rsidR="00AE33AE">
        <w:t>6</w:t>
      </w:r>
      <w:r w:rsidR="00B84938">
        <w:t>)</w:t>
      </w:r>
      <w:r w:rsidR="000C4D98">
        <w:t>.</w:t>
      </w:r>
      <w:r w:rsidR="00290786">
        <w:t xml:space="preserve"> Может быть заменена на любое аналогичное средство.</w:t>
      </w:r>
    </w:p>
    <w:p w14:paraId="07433C77" w14:textId="1B147033" w:rsidR="00F5041D" w:rsidRDefault="00F5041D" w:rsidP="00DD48B6">
      <w:pPr>
        <w:ind w:firstLine="708"/>
        <w:jc w:val="both"/>
      </w:pPr>
      <w:r>
        <w:t>Оркестратор может выполнять почтовую рассылку</w:t>
      </w:r>
      <w:r w:rsidR="00CC6C05">
        <w:t xml:space="preserve"> о событиях</w:t>
      </w:r>
      <w:r>
        <w:t xml:space="preserve">, для этого он должен </w:t>
      </w:r>
      <w:r w:rsidR="003D23FA">
        <w:t xml:space="preserve">быть настроен для </w:t>
      </w:r>
      <w:r>
        <w:t>подключ</w:t>
      </w:r>
      <w:r w:rsidR="003D23FA">
        <w:t xml:space="preserve">ения </w:t>
      </w:r>
      <w:r>
        <w:t xml:space="preserve">к </w:t>
      </w:r>
      <w:r>
        <w:rPr>
          <w:lang w:val="en-US"/>
        </w:rPr>
        <w:t>SMTP</w:t>
      </w:r>
      <w:r w:rsidRPr="00F5041D">
        <w:t>-</w:t>
      </w:r>
      <w:r>
        <w:t>серверу Организации.</w:t>
      </w:r>
    </w:p>
    <w:p w14:paraId="7FB1A9BD" w14:textId="5E6AD9A8" w:rsidR="000C4D98" w:rsidRDefault="00125D1B" w:rsidP="00E33125">
      <w:pPr>
        <w:ind w:firstLine="708"/>
        <w:jc w:val="both"/>
      </w:pPr>
      <w:r>
        <w:t xml:space="preserve">Оркестратор может выполнять чтение писем </w:t>
      </w:r>
      <w:r w:rsidR="002510DE">
        <w:t>для срабатывания триггеров заданий</w:t>
      </w:r>
      <w:r>
        <w:t xml:space="preserve">, для этого он должен быть настроен для подключения к </w:t>
      </w:r>
      <w:r w:rsidRPr="00A16C9F">
        <w:t>POP</w:t>
      </w:r>
      <w:r w:rsidRPr="00125D1B">
        <w:t>3</w:t>
      </w:r>
      <w:r w:rsidR="00C50C23">
        <w:t>/</w:t>
      </w:r>
      <w:r w:rsidR="00C50C23" w:rsidRPr="00A16C9F">
        <w:t>IMAP</w:t>
      </w:r>
      <w:r w:rsidRPr="00F5041D">
        <w:t>-</w:t>
      </w:r>
      <w:r>
        <w:t>серверам Организации</w:t>
      </w:r>
      <w:r w:rsidR="00A16C9F">
        <w:t xml:space="preserve"> или </w:t>
      </w:r>
      <w:r w:rsidR="00A16C9F" w:rsidRPr="00A16C9F">
        <w:t xml:space="preserve">MS </w:t>
      </w:r>
      <w:proofErr w:type="spellStart"/>
      <w:r w:rsidR="00A16C9F" w:rsidRPr="00A16C9F">
        <w:t>Exchange</w:t>
      </w:r>
      <w:proofErr w:type="spellEnd"/>
      <w:r w:rsidR="00A16C9F" w:rsidRPr="00A16C9F">
        <w:t xml:space="preserve"> </w:t>
      </w:r>
      <w:proofErr w:type="spellStart"/>
      <w:r w:rsidR="00A16C9F" w:rsidRPr="00A16C9F">
        <w:t>Server</w:t>
      </w:r>
      <w:proofErr w:type="spellEnd"/>
      <w:r>
        <w:t>.</w:t>
      </w:r>
      <w:r w:rsidR="000C4D98">
        <w:br w:type="page"/>
      </w:r>
    </w:p>
    <w:p w14:paraId="219B0A35" w14:textId="32164527" w:rsidR="00BF31F0" w:rsidRDefault="00BF31F0" w:rsidP="006F3CAA">
      <w:pPr>
        <w:pStyle w:val="1"/>
        <w:numPr>
          <w:ilvl w:val="0"/>
          <w:numId w:val="6"/>
        </w:numPr>
      </w:pPr>
      <w:bookmarkStart w:id="2" w:name="_Toc164098449"/>
      <w:r>
        <w:lastRenderedPageBreak/>
        <w:t>Требования к персоналу</w:t>
      </w:r>
      <w:bookmarkEnd w:id="2"/>
    </w:p>
    <w:p w14:paraId="53E3478E" w14:textId="18E6D7EA" w:rsidR="00BA3EE3" w:rsidRPr="0043403C" w:rsidRDefault="00BF31F0" w:rsidP="00C77FC4">
      <w:pPr>
        <w:ind w:firstLine="708"/>
        <w:jc w:val="both"/>
      </w:pPr>
      <w:r w:rsidRPr="0043403C">
        <w:t>Документ предназначен для системных администраторов, имеющих</w:t>
      </w:r>
      <w:r w:rsidR="00553587" w:rsidRPr="0043403C">
        <w:t xml:space="preserve"> навыки</w:t>
      </w:r>
      <w:r w:rsidR="00BA3EE3" w:rsidRPr="0043403C">
        <w:t>:</w:t>
      </w:r>
    </w:p>
    <w:p w14:paraId="01F68C93" w14:textId="5E3EF664" w:rsidR="008662DC" w:rsidRPr="0043403C" w:rsidRDefault="008662DC" w:rsidP="006F3CAA">
      <w:pPr>
        <w:pStyle w:val="a3"/>
        <w:numPr>
          <w:ilvl w:val="0"/>
          <w:numId w:val="3"/>
        </w:numPr>
        <w:jc w:val="both"/>
      </w:pPr>
      <w:r w:rsidRPr="0043403C">
        <w:t>Обязательно – уверенный пользователь ОС</w:t>
      </w:r>
      <w:r w:rsidR="00274503" w:rsidRPr="0043403C">
        <w:t>:</w:t>
      </w:r>
    </w:p>
    <w:p w14:paraId="385842C8" w14:textId="4C6C3FEB" w:rsidR="00274503" w:rsidRPr="0043403C" w:rsidRDefault="00274503" w:rsidP="006F3CAA">
      <w:pPr>
        <w:pStyle w:val="a3"/>
        <w:numPr>
          <w:ilvl w:val="1"/>
          <w:numId w:val="3"/>
        </w:numPr>
        <w:jc w:val="both"/>
      </w:pPr>
      <w:r w:rsidRPr="0043403C">
        <w:t xml:space="preserve">Владеть </w:t>
      </w:r>
      <w:r w:rsidR="00635BC2" w:rsidRPr="0043403C">
        <w:t>инструментами ОС</w:t>
      </w:r>
      <w:r w:rsidRPr="0043403C">
        <w:t xml:space="preserve"> для </w:t>
      </w:r>
      <w:r w:rsidR="00E34805">
        <w:t>навигации</w:t>
      </w:r>
      <w:r w:rsidRPr="0043403C">
        <w:t xml:space="preserve"> по папкам</w:t>
      </w:r>
      <w:r w:rsidR="00553587" w:rsidRPr="0043403C">
        <w:t xml:space="preserve"> и файлам.</w:t>
      </w:r>
    </w:p>
    <w:p w14:paraId="1D02A9B0" w14:textId="32738B6E" w:rsidR="00274503" w:rsidRPr="0043403C" w:rsidRDefault="00274503" w:rsidP="006F3CAA">
      <w:pPr>
        <w:pStyle w:val="a3"/>
        <w:numPr>
          <w:ilvl w:val="1"/>
          <w:numId w:val="3"/>
        </w:numPr>
        <w:jc w:val="both"/>
      </w:pPr>
      <w:r w:rsidRPr="0043403C">
        <w:t>Создавать и редактировать текстовые файлы</w:t>
      </w:r>
      <w:r w:rsidR="00C84C70">
        <w:t xml:space="preserve"> в стандартном для ОС редакторе</w:t>
      </w:r>
      <w:r w:rsidR="00553587" w:rsidRPr="0043403C">
        <w:t>.</w:t>
      </w:r>
    </w:p>
    <w:p w14:paraId="25599B19" w14:textId="0669360B" w:rsidR="00274503" w:rsidRDefault="00274503" w:rsidP="006F3CAA">
      <w:pPr>
        <w:pStyle w:val="a3"/>
        <w:numPr>
          <w:ilvl w:val="1"/>
          <w:numId w:val="3"/>
        </w:numPr>
        <w:jc w:val="both"/>
      </w:pPr>
      <w:r w:rsidRPr="0043403C">
        <w:t>Копировать файлы, копировать текст из файлов, сохра</w:t>
      </w:r>
      <w:r w:rsidR="00C84C70">
        <w:t>нять файлы</w:t>
      </w:r>
      <w:r w:rsidR="00553587" w:rsidRPr="0043403C">
        <w:t>.</w:t>
      </w:r>
      <w:r w:rsidRPr="0043403C">
        <w:t xml:space="preserve"> </w:t>
      </w:r>
    </w:p>
    <w:p w14:paraId="0D4B0ABB" w14:textId="425D4B5E" w:rsidR="00D64B8A" w:rsidRDefault="00D64B8A" w:rsidP="006F3CAA">
      <w:pPr>
        <w:pStyle w:val="a3"/>
        <w:numPr>
          <w:ilvl w:val="1"/>
          <w:numId w:val="3"/>
        </w:numPr>
        <w:jc w:val="both"/>
      </w:pPr>
      <w:r>
        <w:t xml:space="preserve">Работать с архиватором </w:t>
      </w:r>
      <w:r>
        <w:rPr>
          <w:lang w:val="en-US"/>
        </w:rPr>
        <w:t>zip</w:t>
      </w:r>
      <w:r w:rsidR="00FF590C">
        <w:t>.</w:t>
      </w:r>
    </w:p>
    <w:p w14:paraId="102130DD" w14:textId="341D49C5" w:rsidR="00FF590C" w:rsidRPr="0043403C" w:rsidRDefault="00FF590C" w:rsidP="006F3CAA">
      <w:pPr>
        <w:pStyle w:val="a3"/>
        <w:numPr>
          <w:ilvl w:val="1"/>
          <w:numId w:val="3"/>
        </w:numPr>
        <w:jc w:val="both"/>
      </w:pPr>
      <w:r>
        <w:t xml:space="preserve">Знать что такое </w:t>
      </w:r>
      <w:r>
        <w:rPr>
          <w:lang w:val="en-US"/>
        </w:rPr>
        <w:t>bat</w:t>
      </w:r>
      <w:r w:rsidRPr="00FF590C">
        <w:t>-</w:t>
      </w:r>
      <w:r>
        <w:t>файлы и уметь их создавать</w:t>
      </w:r>
      <w:r>
        <w:rPr>
          <w:rStyle w:val="af5"/>
        </w:rPr>
        <w:footnoteReference w:id="13"/>
      </w:r>
      <w:r>
        <w:t>.</w:t>
      </w:r>
    </w:p>
    <w:p w14:paraId="513CE42F" w14:textId="0D2F4E1F" w:rsidR="00BA3EE3" w:rsidRPr="0043403C" w:rsidRDefault="008662DC" w:rsidP="006F3CAA">
      <w:pPr>
        <w:pStyle w:val="a3"/>
        <w:numPr>
          <w:ilvl w:val="0"/>
          <w:numId w:val="3"/>
        </w:numPr>
        <w:jc w:val="both"/>
      </w:pPr>
      <w:r w:rsidRPr="0043403C">
        <w:t>Обязательно – о</w:t>
      </w:r>
      <w:r w:rsidR="00BA3EE3" w:rsidRPr="0043403C">
        <w:t xml:space="preserve">пыт </w:t>
      </w:r>
      <w:r w:rsidR="00C77FC4" w:rsidRPr="0043403C">
        <w:t>а</w:t>
      </w:r>
      <w:r w:rsidR="00BF31F0" w:rsidRPr="0043403C">
        <w:t xml:space="preserve">дминистрирования </w:t>
      </w:r>
      <w:r w:rsidR="00C77FC4" w:rsidRPr="0043403C">
        <w:t>ОС</w:t>
      </w:r>
      <w:r w:rsidR="00274503" w:rsidRPr="0043403C">
        <w:t>:</w:t>
      </w:r>
    </w:p>
    <w:p w14:paraId="789A0CF9" w14:textId="701ACACA" w:rsidR="00274503" w:rsidRPr="0043403C" w:rsidRDefault="00D64B8A" w:rsidP="006F3CAA">
      <w:pPr>
        <w:pStyle w:val="a3"/>
        <w:numPr>
          <w:ilvl w:val="1"/>
          <w:numId w:val="3"/>
        </w:numPr>
        <w:jc w:val="both"/>
      </w:pPr>
      <w:r>
        <w:t>З</w:t>
      </w:r>
      <w:r w:rsidR="00274503" w:rsidRPr="0043403C">
        <w:t xml:space="preserve">апускать </w:t>
      </w:r>
      <w:r w:rsidR="00341C5C" w:rsidRPr="0043403C">
        <w:t>команды</w:t>
      </w:r>
      <w:r w:rsidR="00EB2A56" w:rsidRPr="0043403C">
        <w:t xml:space="preserve"> ОС</w:t>
      </w:r>
      <w:r w:rsidR="00341C5C" w:rsidRPr="0043403C">
        <w:t xml:space="preserve"> и </w:t>
      </w:r>
      <w:r w:rsidR="00274503" w:rsidRPr="0043403C">
        <w:t>программы из-под Администратора</w:t>
      </w:r>
      <w:r w:rsidR="00C84C70">
        <w:t>/</w:t>
      </w:r>
      <w:r w:rsidR="00C84C70">
        <w:rPr>
          <w:lang w:val="en-US"/>
        </w:rPr>
        <w:t>root</w:t>
      </w:r>
      <w:r w:rsidR="00553587" w:rsidRPr="0043403C">
        <w:t>.</w:t>
      </w:r>
    </w:p>
    <w:p w14:paraId="2B85F2C8" w14:textId="4FF7B057" w:rsidR="0073225F" w:rsidRPr="0043403C" w:rsidRDefault="00D64B8A" w:rsidP="006F3CAA">
      <w:pPr>
        <w:pStyle w:val="a3"/>
        <w:numPr>
          <w:ilvl w:val="1"/>
          <w:numId w:val="3"/>
        </w:numPr>
        <w:jc w:val="both"/>
      </w:pPr>
      <w:r>
        <w:t xml:space="preserve">Работать </w:t>
      </w:r>
      <w:r w:rsidR="0073225F" w:rsidRPr="0043403C">
        <w:t xml:space="preserve">в </w:t>
      </w:r>
      <w:proofErr w:type="spellStart"/>
      <w:r w:rsidR="0073225F" w:rsidRPr="0043403C">
        <w:rPr>
          <w:lang w:val="en-US"/>
        </w:rPr>
        <w:t>cmd</w:t>
      </w:r>
      <w:proofErr w:type="spellEnd"/>
      <w:r w:rsidR="00EB2A56" w:rsidRPr="0043403C">
        <w:rPr>
          <w:rStyle w:val="af5"/>
          <w:lang w:val="en-US"/>
        </w:rPr>
        <w:footnoteReference w:id="14"/>
      </w:r>
      <w:r w:rsidR="00553587" w:rsidRPr="0043403C">
        <w:t>.</w:t>
      </w:r>
    </w:p>
    <w:p w14:paraId="46A3B033" w14:textId="374B9048" w:rsidR="00274503" w:rsidRDefault="00D64B8A" w:rsidP="006F3CAA">
      <w:pPr>
        <w:pStyle w:val="a3"/>
        <w:numPr>
          <w:ilvl w:val="1"/>
          <w:numId w:val="3"/>
        </w:numPr>
        <w:jc w:val="both"/>
      </w:pPr>
      <w:r>
        <w:t xml:space="preserve">Работать </w:t>
      </w:r>
      <w:r w:rsidRPr="0043403C">
        <w:t>в</w:t>
      </w:r>
      <w:r w:rsidR="00274503" w:rsidRPr="0043403C">
        <w:t xml:space="preserve"> </w:t>
      </w:r>
      <w:r w:rsidR="002B17C1">
        <w:rPr>
          <w:lang w:val="en-US"/>
        </w:rPr>
        <w:t>PowerShell</w:t>
      </w:r>
      <w:r w:rsidR="00EB2A56" w:rsidRPr="0043403C">
        <w:rPr>
          <w:rStyle w:val="af5"/>
          <w:lang w:val="en-US"/>
        </w:rPr>
        <w:footnoteReference w:id="15"/>
      </w:r>
      <w:r w:rsidR="00553587" w:rsidRPr="0043403C">
        <w:t>.</w:t>
      </w:r>
    </w:p>
    <w:p w14:paraId="529D7724" w14:textId="7D879EC1" w:rsidR="005B1CEF" w:rsidRDefault="005B1CEF" w:rsidP="006F3CAA">
      <w:pPr>
        <w:pStyle w:val="a3"/>
        <w:numPr>
          <w:ilvl w:val="1"/>
          <w:numId w:val="3"/>
        </w:numPr>
        <w:jc w:val="both"/>
      </w:pPr>
      <w:r>
        <w:t xml:space="preserve">Иметь навыки администрирования </w:t>
      </w:r>
      <w:r>
        <w:rPr>
          <w:lang w:val="en-US"/>
        </w:rPr>
        <w:t>AD</w:t>
      </w:r>
      <w:r w:rsidR="00E34805">
        <w:t xml:space="preserve">, </w:t>
      </w:r>
      <w:r w:rsidR="00E34805">
        <w:rPr>
          <w:lang w:val="en-US"/>
        </w:rPr>
        <w:t>DNS</w:t>
      </w:r>
      <w:r w:rsidR="00632BC7" w:rsidRPr="009C1FC4">
        <w:t xml:space="preserve">, </w:t>
      </w:r>
      <w:r w:rsidR="00632BC7">
        <w:rPr>
          <w:lang w:val="en-US"/>
        </w:rPr>
        <w:t>RDS</w:t>
      </w:r>
      <w:r w:rsidR="00632BC7" w:rsidRPr="009C1FC4">
        <w:rPr>
          <w:rStyle w:val="af5"/>
        </w:rPr>
        <w:t xml:space="preserve"> </w:t>
      </w:r>
      <w:r>
        <w:rPr>
          <w:rStyle w:val="af5"/>
          <w:lang w:val="en-US"/>
        </w:rPr>
        <w:footnoteReference w:id="16"/>
      </w:r>
      <w:r>
        <w:t>.</w:t>
      </w:r>
    </w:p>
    <w:p w14:paraId="6D2F17D9" w14:textId="48E487A8" w:rsidR="000931D9" w:rsidRDefault="000931D9" w:rsidP="006F3CAA">
      <w:pPr>
        <w:pStyle w:val="a3"/>
        <w:numPr>
          <w:ilvl w:val="1"/>
          <w:numId w:val="3"/>
        </w:numPr>
        <w:jc w:val="both"/>
      </w:pPr>
      <w:r>
        <w:t xml:space="preserve">Иметь навыки установки </w:t>
      </w:r>
      <w:r w:rsidR="001649E7">
        <w:t xml:space="preserve">и </w:t>
      </w:r>
      <w:r>
        <w:t>администрирования служб.</w:t>
      </w:r>
    </w:p>
    <w:p w14:paraId="3F49DAF0" w14:textId="7C389CED" w:rsidR="000931D9" w:rsidRPr="0043403C" w:rsidRDefault="000931D9" w:rsidP="006F3CAA">
      <w:pPr>
        <w:pStyle w:val="a3"/>
        <w:numPr>
          <w:ilvl w:val="1"/>
          <w:numId w:val="3"/>
        </w:numPr>
        <w:jc w:val="both"/>
      </w:pPr>
      <w:r>
        <w:t>Иметь навыки администрирования пользователей и удаленного доступа.</w:t>
      </w:r>
    </w:p>
    <w:p w14:paraId="36068068" w14:textId="360B630E" w:rsidR="001D754F" w:rsidRPr="0043403C" w:rsidRDefault="00E33125" w:rsidP="006F3CAA">
      <w:pPr>
        <w:pStyle w:val="a3"/>
        <w:numPr>
          <w:ilvl w:val="0"/>
          <w:numId w:val="3"/>
        </w:numPr>
        <w:jc w:val="both"/>
      </w:pPr>
      <w:r w:rsidRPr="0043403C">
        <w:t>Обязательно</w:t>
      </w:r>
      <w:r w:rsidR="008662DC" w:rsidRPr="0043403C">
        <w:t xml:space="preserve"> – </w:t>
      </w:r>
      <w:r w:rsidR="0074186D" w:rsidRPr="0043403C">
        <w:t>м</w:t>
      </w:r>
      <w:r w:rsidR="00A30267" w:rsidRPr="0043403C">
        <w:t>инимальный</w:t>
      </w:r>
      <w:r w:rsidR="00BA3EE3" w:rsidRPr="0043403C">
        <w:t xml:space="preserve"> опыт администрирования БД </w:t>
      </w:r>
      <w:r w:rsidR="00BA3EE3" w:rsidRPr="0043403C">
        <w:rPr>
          <w:lang w:val="en-US"/>
        </w:rPr>
        <w:t>Postgre</w:t>
      </w:r>
      <w:r w:rsidR="00766266" w:rsidRPr="0043403C">
        <w:rPr>
          <w:lang w:val="en-US"/>
        </w:rPr>
        <w:t>SQL</w:t>
      </w:r>
      <w:r w:rsidR="00F75E6A">
        <w:t>/</w:t>
      </w:r>
      <w:r w:rsidR="00F75E6A">
        <w:rPr>
          <w:lang w:val="en-US"/>
        </w:rPr>
        <w:t>MS</w:t>
      </w:r>
      <w:r w:rsidR="00F75E6A" w:rsidRPr="00F75E6A">
        <w:t xml:space="preserve"> </w:t>
      </w:r>
      <w:r w:rsidR="00F75E6A">
        <w:rPr>
          <w:lang w:val="en-US"/>
        </w:rPr>
        <w:t>SQL</w:t>
      </w:r>
      <w:r w:rsidR="00F75E6A" w:rsidRPr="00F75E6A">
        <w:t xml:space="preserve"> </w:t>
      </w:r>
      <w:r w:rsidR="00F75E6A">
        <w:rPr>
          <w:lang w:val="en-US"/>
        </w:rPr>
        <w:t>Server</w:t>
      </w:r>
      <w:r w:rsidR="00F75E6A">
        <w:rPr>
          <w:rStyle w:val="af5"/>
          <w:lang w:val="en-US"/>
        </w:rPr>
        <w:footnoteReference w:id="17"/>
      </w:r>
      <w:r w:rsidR="001D754F" w:rsidRPr="0043403C">
        <w:t>:</w:t>
      </w:r>
    </w:p>
    <w:p w14:paraId="19F740E0" w14:textId="3FBBDA03" w:rsidR="0098770A" w:rsidRPr="0043403C" w:rsidRDefault="00D64B8A" w:rsidP="006F3CAA">
      <w:pPr>
        <w:pStyle w:val="a3"/>
        <w:numPr>
          <w:ilvl w:val="1"/>
          <w:numId w:val="3"/>
        </w:numPr>
        <w:jc w:val="both"/>
      </w:pPr>
      <w:r>
        <w:t>У</w:t>
      </w:r>
      <w:r w:rsidR="0098770A" w:rsidRPr="0043403C">
        <w:t xml:space="preserve">станавливать </w:t>
      </w:r>
      <w:r w:rsidR="001D754F" w:rsidRPr="0043403C">
        <w:rPr>
          <w:lang w:val="en-US"/>
        </w:rPr>
        <w:t>PostgreSQL</w:t>
      </w:r>
      <w:r w:rsidR="008C2C11">
        <w:t>/</w:t>
      </w:r>
      <w:r w:rsidR="008C2C11">
        <w:rPr>
          <w:lang w:val="en-US"/>
        </w:rPr>
        <w:t>MS</w:t>
      </w:r>
      <w:r w:rsidR="008C2C11" w:rsidRPr="00F75E6A">
        <w:t xml:space="preserve"> </w:t>
      </w:r>
      <w:r w:rsidR="008C2C11">
        <w:rPr>
          <w:lang w:val="en-US"/>
        </w:rPr>
        <w:t>SQL</w:t>
      </w:r>
      <w:r w:rsidR="008C2C11" w:rsidRPr="00F75E6A">
        <w:t xml:space="preserve"> </w:t>
      </w:r>
      <w:r w:rsidR="008C2C11">
        <w:rPr>
          <w:lang w:val="en-US"/>
        </w:rPr>
        <w:t>Server</w:t>
      </w:r>
      <w:r w:rsidR="001D754F" w:rsidRPr="0043403C">
        <w:t xml:space="preserve"> </w:t>
      </w:r>
      <w:r w:rsidR="0098770A" w:rsidRPr="0043403C">
        <w:t>на сервер и производить базовую настройку.</w:t>
      </w:r>
    </w:p>
    <w:p w14:paraId="7582E528" w14:textId="2B222EA1" w:rsidR="0098770A" w:rsidRDefault="00D64B8A" w:rsidP="006F3CAA">
      <w:pPr>
        <w:pStyle w:val="a3"/>
        <w:numPr>
          <w:ilvl w:val="1"/>
          <w:numId w:val="3"/>
        </w:numPr>
        <w:jc w:val="both"/>
      </w:pPr>
      <w:r>
        <w:t>З</w:t>
      </w:r>
      <w:r w:rsidR="0098770A" w:rsidRPr="0043403C">
        <w:t xml:space="preserve">апускать </w:t>
      </w:r>
      <w:proofErr w:type="spellStart"/>
      <w:r w:rsidR="0098770A" w:rsidRPr="0043403C">
        <w:rPr>
          <w:lang w:val="en-US"/>
        </w:rPr>
        <w:t>sql</w:t>
      </w:r>
      <w:proofErr w:type="spellEnd"/>
      <w:r w:rsidR="0098770A" w:rsidRPr="0043403C">
        <w:t xml:space="preserve">-скрипты. </w:t>
      </w:r>
    </w:p>
    <w:p w14:paraId="59639F3E" w14:textId="01C871FD" w:rsidR="00F04BAC" w:rsidRDefault="00F04BAC" w:rsidP="00F04BAC">
      <w:pPr>
        <w:pStyle w:val="a3"/>
        <w:numPr>
          <w:ilvl w:val="0"/>
          <w:numId w:val="3"/>
        </w:numPr>
        <w:jc w:val="both"/>
      </w:pPr>
      <w:r>
        <w:t xml:space="preserve">Желательно </w:t>
      </w:r>
      <w:r w:rsidR="00410CC5" w:rsidRPr="0043403C">
        <w:t>–</w:t>
      </w:r>
      <w:r w:rsidR="00410CC5">
        <w:t xml:space="preserve"> </w:t>
      </w:r>
      <w:r>
        <w:t>опыт администрирования БД:</w:t>
      </w:r>
    </w:p>
    <w:p w14:paraId="393A5C36" w14:textId="75B8B838" w:rsidR="00F04BAC" w:rsidRDefault="00F04BAC" w:rsidP="00F04BAC">
      <w:pPr>
        <w:pStyle w:val="a3"/>
        <w:numPr>
          <w:ilvl w:val="1"/>
          <w:numId w:val="3"/>
        </w:numPr>
        <w:jc w:val="both"/>
      </w:pPr>
      <w:r>
        <w:t>Секционирование таблиц</w:t>
      </w:r>
      <w:r w:rsidR="00410CC5">
        <w:rPr>
          <w:rStyle w:val="af5"/>
        </w:rPr>
        <w:footnoteReference w:id="18"/>
      </w:r>
    </w:p>
    <w:p w14:paraId="2822A8C5" w14:textId="761732DF" w:rsidR="00F04BAC" w:rsidRDefault="00F04BAC" w:rsidP="00F04BAC">
      <w:pPr>
        <w:pStyle w:val="a3"/>
        <w:numPr>
          <w:ilvl w:val="1"/>
          <w:numId w:val="3"/>
        </w:numPr>
        <w:jc w:val="both"/>
      </w:pPr>
      <w:r>
        <w:t>Сбор метрик</w:t>
      </w:r>
    </w:p>
    <w:p w14:paraId="73079759" w14:textId="4BB98055" w:rsidR="00F04BAC" w:rsidRPr="0043403C" w:rsidRDefault="00F04BAC" w:rsidP="00F04BAC">
      <w:pPr>
        <w:pStyle w:val="a3"/>
        <w:numPr>
          <w:ilvl w:val="1"/>
          <w:numId w:val="3"/>
        </w:numPr>
        <w:jc w:val="both"/>
      </w:pPr>
      <w:r>
        <w:t>Конфигурирование под высокую нагрузку</w:t>
      </w:r>
    </w:p>
    <w:p w14:paraId="280AB17F" w14:textId="1253D44B" w:rsidR="00635BC2" w:rsidRDefault="00635BC2">
      <w:r>
        <w:br w:type="page"/>
      </w:r>
    </w:p>
    <w:p w14:paraId="3D48277C" w14:textId="43D76A50" w:rsidR="00841DF6" w:rsidRDefault="00841DF6" w:rsidP="006F3CAA">
      <w:pPr>
        <w:pStyle w:val="1"/>
        <w:numPr>
          <w:ilvl w:val="0"/>
          <w:numId w:val="6"/>
        </w:numPr>
      </w:pPr>
      <w:bookmarkStart w:id="3" w:name="_Toc164098450"/>
      <w:r>
        <w:lastRenderedPageBreak/>
        <w:t>Комплект поставки</w:t>
      </w:r>
      <w:bookmarkEnd w:id="3"/>
    </w:p>
    <w:p w14:paraId="141F8B6E" w14:textId="5E68B89D" w:rsidR="00294899" w:rsidRDefault="00B42423" w:rsidP="00294899">
      <w:pPr>
        <w:ind w:firstLine="708"/>
        <w:jc w:val="both"/>
      </w:pPr>
      <w:r>
        <w:t>Оркестратор</w:t>
      </w:r>
      <w:r w:rsidR="00BF31F0">
        <w:t xml:space="preserve"> поставляется в комплектации</w:t>
      </w:r>
      <w:r w:rsidR="00294899">
        <w:t xml:space="preserve"> (таблиц</w:t>
      </w:r>
      <w:r w:rsidR="00323567">
        <w:t>ы</w:t>
      </w:r>
      <w:r w:rsidR="00294899">
        <w:t xml:space="preserve"> 1</w:t>
      </w:r>
      <w:r w:rsidR="00323567">
        <w:t>, 2</w:t>
      </w:r>
      <w:r w:rsidR="00294899">
        <w:t>):</w:t>
      </w:r>
    </w:p>
    <w:p w14:paraId="1934A419" w14:textId="6F551049" w:rsidR="00BF31F0" w:rsidRDefault="00323567" w:rsidP="00294899">
      <w:pPr>
        <w:jc w:val="both"/>
      </w:pPr>
      <w:r>
        <w:t>Таблица 1 – Дистрибутивы</w:t>
      </w:r>
      <w:r w:rsidR="00525086">
        <w:rPr>
          <w:rStyle w:val="af5"/>
        </w:rPr>
        <w:footnoteReference w:id="19"/>
      </w:r>
      <w:r w:rsidR="00294899">
        <w:t xml:space="preserve"> </w:t>
      </w:r>
    </w:p>
    <w:tbl>
      <w:tblPr>
        <w:tblStyle w:val="a4"/>
        <w:tblW w:w="9493" w:type="dxa"/>
        <w:tblLook w:val="04A0" w:firstRow="1" w:lastRow="0" w:firstColumn="1" w:lastColumn="0" w:noHBand="0" w:noVBand="1"/>
      </w:tblPr>
      <w:tblGrid>
        <w:gridCol w:w="476"/>
        <w:gridCol w:w="2554"/>
        <w:gridCol w:w="934"/>
        <w:gridCol w:w="1828"/>
        <w:gridCol w:w="954"/>
        <w:gridCol w:w="2747"/>
      </w:tblGrid>
      <w:tr w:rsidR="00ED33A1" w:rsidRPr="00AD3B3C" w14:paraId="5EA3D534" w14:textId="77777777" w:rsidTr="003A2DF7">
        <w:trPr>
          <w:cantSplit/>
          <w:tblHeader/>
        </w:trPr>
        <w:tc>
          <w:tcPr>
            <w:tcW w:w="476" w:type="dxa"/>
            <w:vAlign w:val="center"/>
          </w:tcPr>
          <w:p w14:paraId="13882236" w14:textId="77777777" w:rsidR="00ED33A1" w:rsidRPr="004C7C9B" w:rsidRDefault="00ED33A1" w:rsidP="003F3FA1">
            <w:pPr>
              <w:jc w:val="center"/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№</w:t>
            </w:r>
          </w:p>
          <w:p w14:paraId="68951DE6" w14:textId="77777777" w:rsidR="00ED33A1" w:rsidRPr="004C7C9B" w:rsidRDefault="00ED33A1" w:rsidP="003F3FA1">
            <w:pPr>
              <w:jc w:val="center"/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п/п</w:t>
            </w:r>
          </w:p>
        </w:tc>
        <w:tc>
          <w:tcPr>
            <w:tcW w:w="2554" w:type="dxa"/>
            <w:vAlign w:val="center"/>
          </w:tcPr>
          <w:p w14:paraId="3BA8E7CE" w14:textId="5E95D2E5" w:rsidR="00ED33A1" w:rsidRPr="004C7C9B" w:rsidRDefault="00ED33A1" w:rsidP="00AD3B3C">
            <w:pPr>
              <w:jc w:val="center"/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Наименование файла</w:t>
            </w:r>
          </w:p>
        </w:tc>
        <w:tc>
          <w:tcPr>
            <w:tcW w:w="934" w:type="dxa"/>
          </w:tcPr>
          <w:p w14:paraId="5CFC03EE" w14:textId="0A6CF84F" w:rsidR="00ED33A1" w:rsidRPr="004C6042" w:rsidRDefault="00ED33A1" w:rsidP="00B43B1D">
            <w:pPr>
              <w:jc w:val="center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Размер файла (Кб)</w:t>
            </w:r>
            <w:r w:rsidR="007543BD" w:rsidRPr="004C6042">
              <w:rPr>
                <w:rStyle w:val="af5"/>
                <w:sz w:val="16"/>
                <w:szCs w:val="16"/>
              </w:rPr>
              <w:footnoteReference w:id="20"/>
            </w:r>
          </w:p>
        </w:tc>
        <w:tc>
          <w:tcPr>
            <w:tcW w:w="1828" w:type="dxa"/>
            <w:vAlign w:val="center"/>
          </w:tcPr>
          <w:p w14:paraId="5C3BA19A" w14:textId="77777777" w:rsidR="00ED33A1" w:rsidRPr="004C7C9B" w:rsidRDefault="00ED33A1" w:rsidP="003F3FA1">
            <w:pPr>
              <w:jc w:val="center"/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Описание</w:t>
            </w:r>
          </w:p>
        </w:tc>
        <w:tc>
          <w:tcPr>
            <w:tcW w:w="954" w:type="dxa"/>
            <w:vAlign w:val="center"/>
          </w:tcPr>
          <w:p w14:paraId="7437B4EA" w14:textId="38BCC664" w:rsidR="00ED33A1" w:rsidRPr="004C7C9B" w:rsidRDefault="00ED33A1" w:rsidP="003F3FA1">
            <w:pPr>
              <w:jc w:val="center"/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Входит в поставку</w:t>
            </w:r>
            <w:r w:rsidRPr="004C7C9B">
              <w:rPr>
                <w:rStyle w:val="af5"/>
                <w:sz w:val="16"/>
                <w:szCs w:val="16"/>
              </w:rPr>
              <w:footnoteReference w:id="21"/>
            </w:r>
          </w:p>
        </w:tc>
        <w:tc>
          <w:tcPr>
            <w:tcW w:w="2747" w:type="dxa"/>
            <w:vAlign w:val="center"/>
          </w:tcPr>
          <w:p w14:paraId="76B37BDD" w14:textId="23F474F6" w:rsidR="00ED33A1" w:rsidRPr="004C7C9B" w:rsidRDefault="00ED33A1" w:rsidP="003F3FA1">
            <w:pPr>
              <w:jc w:val="center"/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Примечание</w:t>
            </w:r>
          </w:p>
        </w:tc>
      </w:tr>
      <w:tr w:rsidR="00ED33A1" w:rsidRPr="00AD3B3C" w14:paraId="74DE7F2C" w14:textId="77777777" w:rsidTr="003A2DF7">
        <w:trPr>
          <w:cantSplit/>
        </w:trPr>
        <w:tc>
          <w:tcPr>
            <w:tcW w:w="476" w:type="dxa"/>
          </w:tcPr>
          <w:p w14:paraId="4E3718E9" w14:textId="77777777" w:rsidR="00ED33A1" w:rsidRPr="004C7C9B" w:rsidRDefault="00ED33A1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32C38780" w14:textId="0A650C7B" w:rsidR="00ED33A1" w:rsidRPr="004C7C9B" w:rsidRDefault="00ED33A1" w:rsidP="00AD3B3C">
            <w:pPr>
              <w:rPr>
                <w:sz w:val="16"/>
                <w:szCs w:val="16"/>
              </w:rPr>
            </w:pPr>
            <w:proofErr w:type="spellStart"/>
            <w:r w:rsidRPr="004C7C9B">
              <w:rPr>
                <w:sz w:val="16"/>
                <w:szCs w:val="16"/>
                <w:lang w:val="en-US"/>
              </w:rPr>
              <w:t>WebApi</w:t>
            </w:r>
            <w:proofErr w:type="spellEnd"/>
            <w:r w:rsidRPr="004C7C9B">
              <w:rPr>
                <w:sz w:val="16"/>
                <w:szCs w:val="16"/>
              </w:rPr>
              <w:t>.</w:t>
            </w:r>
            <w:r w:rsidRPr="004C7C9B">
              <w:rPr>
                <w:sz w:val="16"/>
                <w:szCs w:val="16"/>
                <w:lang w:val="en-US"/>
              </w:rPr>
              <w:t>zip</w:t>
            </w:r>
          </w:p>
        </w:tc>
        <w:tc>
          <w:tcPr>
            <w:tcW w:w="934" w:type="dxa"/>
          </w:tcPr>
          <w:p w14:paraId="00427E29" w14:textId="028AE7ED" w:rsidR="00ED33A1" w:rsidRPr="004C6042" w:rsidRDefault="00ED33A1" w:rsidP="00620995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78001</w:t>
            </w:r>
          </w:p>
        </w:tc>
        <w:tc>
          <w:tcPr>
            <w:tcW w:w="1828" w:type="dxa"/>
            <w:vMerge w:val="restart"/>
          </w:tcPr>
          <w:p w14:paraId="232BA42A" w14:textId="301A3FCA" w:rsidR="00ED33A1" w:rsidRPr="004C7C9B" w:rsidRDefault="00ED33A1" w:rsidP="00E07A2A">
            <w:pPr>
              <w:rPr>
                <w:sz w:val="16"/>
                <w:szCs w:val="16"/>
              </w:rPr>
            </w:pPr>
            <w:proofErr w:type="spellStart"/>
            <w:r w:rsidRPr="004C7C9B">
              <w:rPr>
                <w:sz w:val="16"/>
                <w:szCs w:val="16"/>
                <w:lang w:val="en-US"/>
              </w:rPr>
              <w:t>WebApi</w:t>
            </w:r>
            <w:proofErr w:type="spellEnd"/>
            <w:r w:rsidRPr="004C7C9B">
              <w:rPr>
                <w:sz w:val="16"/>
                <w:szCs w:val="16"/>
              </w:rPr>
              <w:t xml:space="preserve"> </w:t>
            </w:r>
          </w:p>
        </w:tc>
        <w:tc>
          <w:tcPr>
            <w:tcW w:w="954" w:type="dxa"/>
          </w:tcPr>
          <w:p w14:paraId="49836C6F" w14:textId="3F0D8710" w:rsidR="00ED33A1" w:rsidRPr="00620685" w:rsidRDefault="00ED33A1" w:rsidP="00E71B00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5C4597D4" w14:textId="0587333E" w:rsidR="00ED33A1" w:rsidRPr="004C7C9B" w:rsidRDefault="00ED33A1" w:rsidP="00E71B00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 xml:space="preserve">Для развертывания как службы </w:t>
            </w:r>
            <w:r w:rsidRPr="004C7C9B">
              <w:rPr>
                <w:sz w:val="16"/>
                <w:szCs w:val="16"/>
                <w:lang w:val="en-US"/>
              </w:rPr>
              <w:t>Windows</w:t>
            </w:r>
          </w:p>
        </w:tc>
      </w:tr>
      <w:tr w:rsidR="00ED33A1" w:rsidRPr="00AD3B3C" w14:paraId="0993ADE5" w14:textId="77777777" w:rsidTr="003A2DF7">
        <w:trPr>
          <w:cantSplit/>
        </w:trPr>
        <w:tc>
          <w:tcPr>
            <w:tcW w:w="476" w:type="dxa"/>
          </w:tcPr>
          <w:p w14:paraId="05AAA6DC" w14:textId="77777777" w:rsidR="00ED33A1" w:rsidRPr="004C7C9B" w:rsidRDefault="00ED33A1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7ECFEF0E" w14:textId="567EC914" w:rsidR="00ED33A1" w:rsidRPr="004C7C9B" w:rsidRDefault="00ED33A1" w:rsidP="00AD3B3C">
            <w:pPr>
              <w:rPr>
                <w:sz w:val="16"/>
                <w:szCs w:val="16"/>
                <w:lang w:val="en-US"/>
              </w:rPr>
            </w:pPr>
            <w:proofErr w:type="spellStart"/>
            <w:r w:rsidRPr="004C7C9B">
              <w:rPr>
                <w:sz w:val="16"/>
                <w:szCs w:val="16"/>
                <w:lang w:val="en-US"/>
              </w:rPr>
              <w:t>WebApi</w:t>
            </w:r>
            <w:proofErr w:type="spellEnd"/>
            <w:r w:rsidRPr="004C7C9B">
              <w:rPr>
                <w:sz w:val="16"/>
                <w:szCs w:val="16"/>
              </w:rPr>
              <w:t>-</w:t>
            </w:r>
            <w:r w:rsidRPr="004C7C9B">
              <w:rPr>
                <w:sz w:val="16"/>
                <w:szCs w:val="16"/>
                <w:lang w:val="en-US"/>
              </w:rPr>
              <w:t>IIS</w:t>
            </w:r>
            <w:r w:rsidRPr="004C7C9B">
              <w:rPr>
                <w:sz w:val="16"/>
                <w:szCs w:val="16"/>
              </w:rPr>
              <w:t>.</w:t>
            </w:r>
            <w:r w:rsidRPr="004C7C9B">
              <w:rPr>
                <w:sz w:val="16"/>
                <w:szCs w:val="16"/>
                <w:lang w:val="en-US"/>
              </w:rPr>
              <w:t>zip</w:t>
            </w:r>
          </w:p>
        </w:tc>
        <w:tc>
          <w:tcPr>
            <w:tcW w:w="934" w:type="dxa"/>
          </w:tcPr>
          <w:p w14:paraId="0A12E194" w14:textId="25F033F5" w:rsidR="00ED33A1" w:rsidRPr="004C6042" w:rsidRDefault="00ED33A1" w:rsidP="00620995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35316</w:t>
            </w:r>
          </w:p>
        </w:tc>
        <w:tc>
          <w:tcPr>
            <w:tcW w:w="1828" w:type="dxa"/>
            <w:vMerge/>
          </w:tcPr>
          <w:p w14:paraId="5B038E9C" w14:textId="77777777" w:rsidR="00ED33A1" w:rsidRPr="004C7C9B" w:rsidRDefault="00ED33A1" w:rsidP="00E07A2A">
            <w:pPr>
              <w:rPr>
                <w:sz w:val="16"/>
                <w:szCs w:val="16"/>
                <w:lang w:val="en-US"/>
              </w:rPr>
            </w:pPr>
          </w:p>
        </w:tc>
        <w:tc>
          <w:tcPr>
            <w:tcW w:w="954" w:type="dxa"/>
          </w:tcPr>
          <w:p w14:paraId="3282DC0D" w14:textId="0503591E" w:rsidR="00ED33A1" w:rsidRPr="00620685" w:rsidRDefault="00ED33A1" w:rsidP="00E71B00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6140AF58" w14:textId="4FB0976C" w:rsidR="00ED33A1" w:rsidRPr="004C7C9B" w:rsidRDefault="00ED33A1" w:rsidP="00E71B00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</w:rPr>
              <w:t xml:space="preserve">Для развертывания под </w:t>
            </w:r>
            <w:r w:rsidRPr="004C7C9B">
              <w:rPr>
                <w:sz w:val="16"/>
                <w:szCs w:val="16"/>
                <w:lang w:val="en-US"/>
              </w:rPr>
              <w:t>IIS</w:t>
            </w:r>
          </w:p>
        </w:tc>
      </w:tr>
      <w:tr w:rsidR="00ED33A1" w:rsidRPr="00AD3B3C" w14:paraId="72C0E5EA" w14:textId="77777777" w:rsidTr="003A2DF7">
        <w:trPr>
          <w:cantSplit/>
        </w:trPr>
        <w:tc>
          <w:tcPr>
            <w:tcW w:w="476" w:type="dxa"/>
          </w:tcPr>
          <w:p w14:paraId="3925C513" w14:textId="77777777" w:rsidR="00ED33A1" w:rsidRPr="004C7C9B" w:rsidRDefault="00ED33A1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79063161" w14:textId="1652AF4E" w:rsidR="00ED33A1" w:rsidRPr="004C7C9B" w:rsidRDefault="00ED33A1" w:rsidP="009934C5">
            <w:pPr>
              <w:rPr>
                <w:sz w:val="16"/>
                <w:szCs w:val="16"/>
                <w:lang w:val="en-US"/>
              </w:rPr>
            </w:pPr>
            <w:proofErr w:type="spellStart"/>
            <w:r w:rsidRPr="004C7C9B">
              <w:rPr>
                <w:sz w:val="16"/>
                <w:szCs w:val="16"/>
                <w:lang w:val="en-US"/>
              </w:rPr>
              <w:t>WebApi-linux</w:t>
            </w:r>
            <w:proofErr w:type="spellEnd"/>
            <w:r w:rsidRPr="004C7C9B">
              <w:rPr>
                <w:sz w:val="16"/>
                <w:szCs w:val="16"/>
              </w:rPr>
              <w:t>.</w:t>
            </w:r>
            <w:r w:rsidRPr="004C7C9B">
              <w:rPr>
                <w:sz w:val="16"/>
                <w:szCs w:val="16"/>
                <w:lang w:val="en-US"/>
              </w:rPr>
              <w:t>zip</w:t>
            </w:r>
          </w:p>
        </w:tc>
        <w:tc>
          <w:tcPr>
            <w:tcW w:w="934" w:type="dxa"/>
          </w:tcPr>
          <w:p w14:paraId="0A7231DC" w14:textId="0B061514" w:rsidR="00ED33A1" w:rsidRPr="004C6042" w:rsidRDefault="00ED33A1" w:rsidP="007748A8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76987</w:t>
            </w:r>
          </w:p>
        </w:tc>
        <w:tc>
          <w:tcPr>
            <w:tcW w:w="1828" w:type="dxa"/>
            <w:vMerge/>
          </w:tcPr>
          <w:p w14:paraId="3321ABEB" w14:textId="159B411F" w:rsidR="00ED33A1" w:rsidRPr="004C7C9B" w:rsidRDefault="00ED33A1" w:rsidP="008E6147">
            <w:pPr>
              <w:rPr>
                <w:sz w:val="16"/>
                <w:szCs w:val="16"/>
              </w:rPr>
            </w:pPr>
          </w:p>
        </w:tc>
        <w:tc>
          <w:tcPr>
            <w:tcW w:w="954" w:type="dxa"/>
          </w:tcPr>
          <w:p w14:paraId="2DCD1C95" w14:textId="6C7E8161" w:rsidR="00ED33A1" w:rsidRPr="00620685" w:rsidRDefault="00ED33A1" w:rsidP="00E71B00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30CE3B2C" w14:textId="401CE2C8" w:rsidR="00ED33A1" w:rsidRPr="004C7C9B" w:rsidRDefault="00ED33A1" w:rsidP="00E71B00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Включает файл службы</w:t>
            </w:r>
          </w:p>
        </w:tc>
      </w:tr>
      <w:tr w:rsidR="00ED33A1" w:rsidRPr="00AD3B3C" w14:paraId="6B097469" w14:textId="77777777" w:rsidTr="003A2DF7">
        <w:trPr>
          <w:cantSplit/>
        </w:trPr>
        <w:tc>
          <w:tcPr>
            <w:tcW w:w="476" w:type="dxa"/>
          </w:tcPr>
          <w:p w14:paraId="488C5645" w14:textId="77777777" w:rsidR="00ED33A1" w:rsidRPr="004C7C9B" w:rsidRDefault="00ED33A1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4AD665FD" w14:textId="54D371B0" w:rsidR="00ED33A1" w:rsidRPr="004C7C9B" w:rsidRDefault="00ED33A1" w:rsidP="00AD3B3C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  <w:lang w:val="en-US"/>
              </w:rPr>
              <w:t>States</w:t>
            </w:r>
            <w:r w:rsidRPr="004C7C9B">
              <w:rPr>
                <w:sz w:val="16"/>
                <w:szCs w:val="16"/>
              </w:rPr>
              <w:t>.</w:t>
            </w:r>
            <w:r w:rsidRPr="004C7C9B">
              <w:rPr>
                <w:sz w:val="16"/>
                <w:szCs w:val="16"/>
                <w:lang w:val="en-US"/>
              </w:rPr>
              <w:t>zip</w:t>
            </w:r>
          </w:p>
        </w:tc>
        <w:tc>
          <w:tcPr>
            <w:tcW w:w="934" w:type="dxa"/>
          </w:tcPr>
          <w:p w14:paraId="55625E4E" w14:textId="036346EF" w:rsidR="00ED33A1" w:rsidRPr="004C6042" w:rsidRDefault="00ED33A1" w:rsidP="007748A8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41122</w:t>
            </w:r>
          </w:p>
        </w:tc>
        <w:tc>
          <w:tcPr>
            <w:tcW w:w="1828" w:type="dxa"/>
            <w:vMerge w:val="restart"/>
          </w:tcPr>
          <w:p w14:paraId="13C15E01" w14:textId="0E434C3E" w:rsidR="00ED33A1" w:rsidRPr="004C7C9B" w:rsidRDefault="00ED33A1" w:rsidP="008E6147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  <w:lang w:val="en-US"/>
              </w:rPr>
              <w:t>States</w:t>
            </w:r>
          </w:p>
        </w:tc>
        <w:tc>
          <w:tcPr>
            <w:tcW w:w="954" w:type="dxa"/>
          </w:tcPr>
          <w:p w14:paraId="7C401544" w14:textId="4C3649E4" w:rsidR="00ED33A1" w:rsidRPr="00620685" w:rsidRDefault="00ED33A1" w:rsidP="00E71B00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417CC7CA" w14:textId="77777777" w:rsidR="00ED33A1" w:rsidRPr="004C7C9B" w:rsidRDefault="00ED33A1" w:rsidP="00E71B00">
            <w:pPr>
              <w:rPr>
                <w:sz w:val="16"/>
                <w:szCs w:val="16"/>
                <w:lang w:val="en-US"/>
              </w:rPr>
            </w:pPr>
          </w:p>
        </w:tc>
      </w:tr>
      <w:tr w:rsidR="00ED33A1" w:rsidRPr="00AD3B3C" w14:paraId="24943958" w14:textId="77777777" w:rsidTr="003A2DF7">
        <w:trPr>
          <w:cantSplit/>
        </w:trPr>
        <w:tc>
          <w:tcPr>
            <w:tcW w:w="476" w:type="dxa"/>
          </w:tcPr>
          <w:p w14:paraId="46943274" w14:textId="77777777" w:rsidR="00ED33A1" w:rsidRPr="004C7C9B" w:rsidRDefault="00ED33A1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3E606B9A" w14:textId="2112CF7C" w:rsidR="00ED33A1" w:rsidRPr="004C7C9B" w:rsidRDefault="00ED33A1" w:rsidP="009934C5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  <w:lang w:val="en-US"/>
              </w:rPr>
              <w:t>States-</w:t>
            </w:r>
            <w:proofErr w:type="spellStart"/>
            <w:r w:rsidRPr="004C7C9B">
              <w:rPr>
                <w:sz w:val="16"/>
                <w:szCs w:val="16"/>
                <w:lang w:val="en-US"/>
              </w:rPr>
              <w:t>linux</w:t>
            </w:r>
            <w:proofErr w:type="spellEnd"/>
            <w:r w:rsidRPr="004C7C9B">
              <w:rPr>
                <w:sz w:val="16"/>
                <w:szCs w:val="16"/>
              </w:rPr>
              <w:t>.</w:t>
            </w:r>
            <w:r w:rsidRPr="004C7C9B">
              <w:rPr>
                <w:sz w:val="16"/>
                <w:szCs w:val="16"/>
                <w:lang w:val="en-US"/>
              </w:rPr>
              <w:t>zip</w:t>
            </w:r>
          </w:p>
        </w:tc>
        <w:tc>
          <w:tcPr>
            <w:tcW w:w="934" w:type="dxa"/>
          </w:tcPr>
          <w:p w14:paraId="66BED61E" w14:textId="12A4E7D0" w:rsidR="00ED33A1" w:rsidRPr="004C6042" w:rsidRDefault="00ED33A1" w:rsidP="00294899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40544</w:t>
            </w:r>
          </w:p>
        </w:tc>
        <w:tc>
          <w:tcPr>
            <w:tcW w:w="1828" w:type="dxa"/>
            <w:vMerge/>
          </w:tcPr>
          <w:p w14:paraId="26F7D0B6" w14:textId="77777777" w:rsidR="00ED33A1" w:rsidRPr="004C7C9B" w:rsidRDefault="00ED33A1" w:rsidP="008E6147">
            <w:pPr>
              <w:rPr>
                <w:sz w:val="16"/>
                <w:szCs w:val="16"/>
              </w:rPr>
            </w:pPr>
          </w:p>
        </w:tc>
        <w:tc>
          <w:tcPr>
            <w:tcW w:w="954" w:type="dxa"/>
          </w:tcPr>
          <w:p w14:paraId="0C0EA64B" w14:textId="59BDA025" w:rsidR="00ED33A1" w:rsidRPr="00620685" w:rsidRDefault="00ED33A1" w:rsidP="00E71B00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290E4C5C" w14:textId="7749AF96" w:rsidR="00ED33A1" w:rsidRPr="004C7C9B" w:rsidRDefault="00ED33A1" w:rsidP="00E71B00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</w:rPr>
              <w:t>Включает файл службы</w:t>
            </w:r>
          </w:p>
        </w:tc>
      </w:tr>
      <w:tr w:rsidR="00ED33A1" w:rsidRPr="00AD3B3C" w14:paraId="7B696EDF" w14:textId="77777777" w:rsidTr="003A2DF7">
        <w:trPr>
          <w:cantSplit/>
        </w:trPr>
        <w:tc>
          <w:tcPr>
            <w:tcW w:w="476" w:type="dxa"/>
          </w:tcPr>
          <w:p w14:paraId="326227BE" w14:textId="77777777" w:rsidR="00ED33A1" w:rsidRPr="004C7C9B" w:rsidRDefault="00ED33A1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7A9B83B4" w14:textId="59FEBDE9" w:rsidR="00ED33A1" w:rsidRPr="004C7C9B" w:rsidRDefault="00ED33A1" w:rsidP="009934C5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  <w:lang w:val="en-US"/>
              </w:rPr>
              <w:t>Notifications</w:t>
            </w:r>
            <w:r w:rsidRPr="004C7C9B">
              <w:rPr>
                <w:sz w:val="16"/>
                <w:szCs w:val="16"/>
              </w:rPr>
              <w:t>.</w:t>
            </w:r>
            <w:r w:rsidRPr="004C7C9B">
              <w:rPr>
                <w:sz w:val="16"/>
                <w:szCs w:val="16"/>
                <w:lang w:val="en-US"/>
              </w:rPr>
              <w:t>zip</w:t>
            </w:r>
          </w:p>
        </w:tc>
        <w:tc>
          <w:tcPr>
            <w:tcW w:w="934" w:type="dxa"/>
          </w:tcPr>
          <w:p w14:paraId="3E68562D" w14:textId="5B5DD7C0" w:rsidR="00ED33A1" w:rsidRPr="004C6042" w:rsidRDefault="00ED33A1" w:rsidP="007748A8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66071</w:t>
            </w:r>
          </w:p>
        </w:tc>
        <w:tc>
          <w:tcPr>
            <w:tcW w:w="1828" w:type="dxa"/>
            <w:vMerge w:val="restart"/>
          </w:tcPr>
          <w:p w14:paraId="4FF2C8BB" w14:textId="2606F32E" w:rsidR="00ED33A1" w:rsidRPr="004C7C9B" w:rsidRDefault="00ED33A1" w:rsidP="00423C7D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  <w:lang w:val="en-US"/>
              </w:rPr>
              <w:t>Notifications</w:t>
            </w:r>
          </w:p>
        </w:tc>
        <w:tc>
          <w:tcPr>
            <w:tcW w:w="954" w:type="dxa"/>
          </w:tcPr>
          <w:p w14:paraId="300B99E8" w14:textId="5AB58FFE" w:rsidR="00ED33A1" w:rsidRPr="00620685" w:rsidRDefault="00ED33A1" w:rsidP="00423C7D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481C294E" w14:textId="77777777" w:rsidR="00ED33A1" w:rsidRPr="004C7C9B" w:rsidRDefault="00ED33A1" w:rsidP="00423C7D">
            <w:pPr>
              <w:rPr>
                <w:sz w:val="16"/>
                <w:szCs w:val="16"/>
                <w:lang w:val="en-US"/>
              </w:rPr>
            </w:pPr>
          </w:p>
        </w:tc>
      </w:tr>
      <w:tr w:rsidR="00ED33A1" w:rsidRPr="00AD3B3C" w14:paraId="6A6F8CBD" w14:textId="77777777" w:rsidTr="003A2DF7">
        <w:trPr>
          <w:cantSplit/>
        </w:trPr>
        <w:tc>
          <w:tcPr>
            <w:tcW w:w="476" w:type="dxa"/>
          </w:tcPr>
          <w:p w14:paraId="0A24A1E3" w14:textId="77777777" w:rsidR="00ED33A1" w:rsidRPr="004C7C9B" w:rsidRDefault="00ED33A1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3A633949" w14:textId="0D4BFEB9" w:rsidR="00ED33A1" w:rsidRPr="004C7C9B" w:rsidRDefault="00ED33A1" w:rsidP="000B270F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  <w:lang w:val="en-US"/>
              </w:rPr>
              <w:t>Notifications-</w:t>
            </w:r>
            <w:proofErr w:type="spellStart"/>
            <w:r w:rsidRPr="004C7C9B">
              <w:rPr>
                <w:sz w:val="16"/>
                <w:szCs w:val="16"/>
                <w:lang w:val="en-US"/>
              </w:rPr>
              <w:t>linux</w:t>
            </w:r>
            <w:proofErr w:type="spellEnd"/>
            <w:r w:rsidRPr="004C7C9B">
              <w:rPr>
                <w:sz w:val="16"/>
                <w:szCs w:val="16"/>
              </w:rPr>
              <w:t>.</w:t>
            </w:r>
            <w:r w:rsidRPr="004C7C9B">
              <w:rPr>
                <w:sz w:val="16"/>
                <w:szCs w:val="16"/>
                <w:lang w:val="en-US"/>
              </w:rPr>
              <w:t>zip</w:t>
            </w:r>
          </w:p>
        </w:tc>
        <w:tc>
          <w:tcPr>
            <w:tcW w:w="934" w:type="dxa"/>
          </w:tcPr>
          <w:p w14:paraId="0A8AC85B" w14:textId="3A2ABBA4" w:rsidR="00ED33A1" w:rsidRPr="004C6042" w:rsidRDefault="00ED33A1" w:rsidP="00423C7D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64709</w:t>
            </w:r>
          </w:p>
        </w:tc>
        <w:tc>
          <w:tcPr>
            <w:tcW w:w="1828" w:type="dxa"/>
            <w:vMerge/>
          </w:tcPr>
          <w:p w14:paraId="2966B812" w14:textId="77777777" w:rsidR="00ED33A1" w:rsidRPr="004C7C9B" w:rsidRDefault="00ED33A1" w:rsidP="00423C7D">
            <w:pPr>
              <w:rPr>
                <w:sz w:val="16"/>
                <w:szCs w:val="16"/>
              </w:rPr>
            </w:pPr>
          </w:p>
        </w:tc>
        <w:tc>
          <w:tcPr>
            <w:tcW w:w="954" w:type="dxa"/>
          </w:tcPr>
          <w:p w14:paraId="64B049DA" w14:textId="0261FA57" w:rsidR="00ED33A1" w:rsidRPr="00620685" w:rsidRDefault="00ED33A1" w:rsidP="00423C7D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5A0E1CB1" w14:textId="69E578A1" w:rsidR="00ED33A1" w:rsidRPr="004C7C9B" w:rsidRDefault="00ED33A1" w:rsidP="00423C7D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</w:rPr>
              <w:t>Включает файл службы</w:t>
            </w:r>
          </w:p>
        </w:tc>
      </w:tr>
      <w:tr w:rsidR="00ED33A1" w:rsidRPr="00620685" w14:paraId="1AE40052" w14:textId="77777777" w:rsidTr="003A2DF7">
        <w:trPr>
          <w:cantSplit/>
        </w:trPr>
        <w:tc>
          <w:tcPr>
            <w:tcW w:w="476" w:type="dxa"/>
          </w:tcPr>
          <w:p w14:paraId="686EAFD5" w14:textId="77777777" w:rsidR="00ED33A1" w:rsidRPr="004C7C9B" w:rsidRDefault="00ED33A1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795C6D7F" w14:textId="2534728A" w:rsidR="00ED33A1" w:rsidRPr="004C7C9B" w:rsidRDefault="00ED33A1" w:rsidP="00F5493C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  <w:lang w:val="en-US"/>
              </w:rPr>
              <w:t>nginx-1.</w:t>
            </w:r>
            <w:r w:rsidRPr="004C7C9B">
              <w:rPr>
                <w:sz w:val="16"/>
                <w:szCs w:val="16"/>
              </w:rPr>
              <w:t>21</w:t>
            </w:r>
            <w:r w:rsidRPr="004C7C9B">
              <w:rPr>
                <w:sz w:val="16"/>
                <w:szCs w:val="16"/>
                <w:lang w:val="en-US"/>
              </w:rPr>
              <w:t>.1.zip</w:t>
            </w:r>
          </w:p>
        </w:tc>
        <w:tc>
          <w:tcPr>
            <w:tcW w:w="934" w:type="dxa"/>
          </w:tcPr>
          <w:p w14:paraId="511B5F2F" w14:textId="146D42B8" w:rsidR="00ED33A1" w:rsidRPr="004C6042" w:rsidRDefault="00ED33A1" w:rsidP="00F5493C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1711</w:t>
            </w:r>
          </w:p>
        </w:tc>
        <w:tc>
          <w:tcPr>
            <w:tcW w:w="1828" w:type="dxa"/>
            <w:vMerge w:val="restart"/>
          </w:tcPr>
          <w:p w14:paraId="58BD6E05" w14:textId="5471D06D" w:rsidR="00ED33A1" w:rsidRPr="004C7C9B" w:rsidRDefault="00ED33A1" w:rsidP="00031BA7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  <w:lang w:val="en-US"/>
              </w:rPr>
              <w:t>Nginx</w:t>
            </w:r>
          </w:p>
        </w:tc>
        <w:tc>
          <w:tcPr>
            <w:tcW w:w="954" w:type="dxa"/>
          </w:tcPr>
          <w:p w14:paraId="76329CFD" w14:textId="03CD80C6" w:rsidR="00ED33A1" w:rsidRPr="00620685" w:rsidRDefault="00ED33A1" w:rsidP="00423C7D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  <w:vMerge w:val="restart"/>
          </w:tcPr>
          <w:p w14:paraId="0EBD9AB0" w14:textId="68858487" w:rsidR="00ED33A1" w:rsidRPr="00E27999" w:rsidRDefault="00ED33A1" w:rsidP="00423C7D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Включает</w:t>
            </w:r>
            <w:r w:rsidRPr="00E27999">
              <w:rPr>
                <w:sz w:val="16"/>
                <w:szCs w:val="16"/>
              </w:rPr>
              <w:t xml:space="preserve"> </w:t>
            </w:r>
            <w:r w:rsidRPr="004C7C9B">
              <w:rPr>
                <w:sz w:val="16"/>
                <w:szCs w:val="16"/>
              </w:rPr>
              <w:t>конфигурационный</w:t>
            </w:r>
            <w:r w:rsidRPr="00E27999">
              <w:rPr>
                <w:sz w:val="16"/>
                <w:szCs w:val="16"/>
              </w:rPr>
              <w:t xml:space="preserve"> </w:t>
            </w:r>
            <w:r w:rsidRPr="004C7C9B">
              <w:rPr>
                <w:sz w:val="16"/>
                <w:szCs w:val="16"/>
              </w:rPr>
              <w:t>файл</w:t>
            </w:r>
            <w:r w:rsidRPr="00E27999">
              <w:rPr>
                <w:sz w:val="16"/>
                <w:szCs w:val="16"/>
              </w:rPr>
              <w:t xml:space="preserve"> </w:t>
            </w:r>
            <w:proofErr w:type="spellStart"/>
            <w:r w:rsidRPr="004C7C9B">
              <w:rPr>
                <w:sz w:val="16"/>
                <w:szCs w:val="16"/>
                <w:lang w:val="en-US"/>
              </w:rPr>
              <w:t>nginx</w:t>
            </w:r>
            <w:proofErr w:type="spellEnd"/>
            <w:r w:rsidRPr="00E27999">
              <w:rPr>
                <w:sz w:val="16"/>
                <w:szCs w:val="16"/>
              </w:rPr>
              <w:t xml:space="preserve"> (</w:t>
            </w:r>
            <w:proofErr w:type="spellStart"/>
            <w:r w:rsidRPr="004C7C9B">
              <w:rPr>
                <w:sz w:val="16"/>
                <w:szCs w:val="16"/>
                <w:lang w:val="en-US"/>
              </w:rPr>
              <w:t>nginx</w:t>
            </w:r>
            <w:proofErr w:type="spellEnd"/>
            <w:r w:rsidRPr="00E27999">
              <w:rPr>
                <w:sz w:val="16"/>
                <w:szCs w:val="16"/>
              </w:rPr>
              <w:t>.</w:t>
            </w:r>
            <w:proofErr w:type="spellStart"/>
            <w:r w:rsidRPr="004C7C9B">
              <w:rPr>
                <w:sz w:val="16"/>
                <w:szCs w:val="16"/>
                <w:lang w:val="en-US"/>
              </w:rPr>
              <w:t>conf</w:t>
            </w:r>
            <w:proofErr w:type="spellEnd"/>
            <w:r w:rsidRPr="00E27999">
              <w:rPr>
                <w:sz w:val="16"/>
                <w:szCs w:val="16"/>
              </w:rPr>
              <w:t xml:space="preserve">) </w:t>
            </w:r>
            <w:r w:rsidRPr="004C7C9B">
              <w:rPr>
                <w:sz w:val="16"/>
                <w:szCs w:val="16"/>
              </w:rPr>
              <w:t>и</w:t>
            </w:r>
            <w:r w:rsidRPr="00E27999">
              <w:rPr>
                <w:sz w:val="16"/>
                <w:szCs w:val="16"/>
              </w:rPr>
              <w:t xml:space="preserve"> </w:t>
            </w:r>
            <w:r w:rsidRPr="004C7C9B">
              <w:rPr>
                <w:sz w:val="16"/>
                <w:szCs w:val="16"/>
              </w:rPr>
              <w:t>файлы</w:t>
            </w:r>
            <w:r w:rsidRPr="00E27999">
              <w:rPr>
                <w:sz w:val="16"/>
                <w:szCs w:val="16"/>
              </w:rPr>
              <w:t xml:space="preserve"> </w:t>
            </w:r>
            <w:proofErr w:type="spellStart"/>
            <w:r w:rsidRPr="004C7C9B">
              <w:rPr>
                <w:sz w:val="16"/>
                <w:szCs w:val="16"/>
              </w:rPr>
              <w:t>самоподписанного</w:t>
            </w:r>
            <w:proofErr w:type="spellEnd"/>
            <w:r w:rsidRPr="00E27999">
              <w:rPr>
                <w:sz w:val="16"/>
                <w:szCs w:val="16"/>
              </w:rPr>
              <w:t xml:space="preserve"> </w:t>
            </w:r>
            <w:r w:rsidRPr="004C7C9B">
              <w:rPr>
                <w:sz w:val="16"/>
                <w:szCs w:val="16"/>
                <w:lang w:val="en-US"/>
              </w:rPr>
              <w:t>SSL</w:t>
            </w:r>
            <w:r w:rsidRPr="00E27999">
              <w:rPr>
                <w:sz w:val="16"/>
                <w:szCs w:val="16"/>
              </w:rPr>
              <w:t>-</w:t>
            </w:r>
            <w:r w:rsidRPr="004C7C9B">
              <w:rPr>
                <w:sz w:val="16"/>
                <w:szCs w:val="16"/>
              </w:rPr>
              <w:t>сертификата</w:t>
            </w:r>
            <w:r w:rsidRPr="00E27999">
              <w:rPr>
                <w:sz w:val="16"/>
                <w:szCs w:val="16"/>
              </w:rPr>
              <w:t xml:space="preserve"> </w:t>
            </w:r>
            <w:r w:rsidRPr="004C7C9B">
              <w:rPr>
                <w:sz w:val="16"/>
                <w:szCs w:val="16"/>
              </w:rPr>
              <w:t>для</w:t>
            </w:r>
            <w:r w:rsidRPr="00E27999">
              <w:rPr>
                <w:sz w:val="16"/>
                <w:szCs w:val="16"/>
              </w:rPr>
              <w:t xml:space="preserve"> </w:t>
            </w:r>
            <w:r w:rsidRPr="004C7C9B">
              <w:rPr>
                <w:sz w:val="16"/>
                <w:szCs w:val="16"/>
                <w:lang w:val="en-US"/>
              </w:rPr>
              <w:t>https</w:t>
            </w:r>
            <w:r w:rsidRPr="00E27999">
              <w:rPr>
                <w:sz w:val="16"/>
                <w:szCs w:val="16"/>
              </w:rPr>
              <w:t xml:space="preserve"> (</w:t>
            </w:r>
            <w:r w:rsidRPr="004C7C9B">
              <w:rPr>
                <w:sz w:val="16"/>
                <w:szCs w:val="16"/>
                <w:lang w:val="en-US"/>
              </w:rPr>
              <w:t>cert</w:t>
            </w:r>
            <w:r w:rsidRPr="00E27999">
              <w:rPr>
                <w:sz w:val="16"/>
                <w:szCs w:val="16"/>
              </w:rPr>
              <w:t>1.</w:t>
            </w:r>
            <w:proofErr w:type="spellStart"/>
            <w:r w:rsidRPr="004C7C9B">
              <w:rPr>
                <w:sz w:val="16"/>
                <w:szCs w:val="16"/>
                <w:lang w:val="en-US"/>
              </w:rPr>
              <w:t>crt</w:t>
            </w:r>
            <w:proofErr w:type="spellEnd"/>
            <w:r w:rsidRPr="00E27999">
              <w:rPr>
                <w:sz w:val="16"/>
                <w:szCs w:val="16"/>
              </w:rPr>
              <w:t xml:space="preserve">, </w:t>
            </w:r>
            <w:r w:rsidRPr="004C7C9B">
              <w:rPr>
                <w:sz w:val="16"/>
                <w:szCs w:val="16"/>
                <w:lang w:val="en-US"/>
              </w:rPr>
              <w:t>cert</w:t>
            </w:r>
            <w:r w:rsidRPr="00E27999">
              <w:rPr>
                <w:sz w:val="16"/>
                <w:szCs w:val="16"/>
              </w:rPr>
              <w:t>1.</w:t>
            </w:r>
            <w:proofErr w:type="spellStart"/>
            <w:r w:rsidRPr="004C7C9B">
              <w:rPr>
                <w:sz w:val="16"/>
                <w:szCs w:val="16"/>
                <w:lang w:val="en-US"/>
              </w:rPr>
              <w:t>rsa</w:t>
            </w:r>
            <w:proofErr w:type="spellEnd"/>
            <w:r w:rsidRPr="00E27999">
              <w:rPr>
                <w:sz w:val="16"/>
                <w:szCs w:val="16"/>
              </w:rPr>
              <w:t>)</w:t>
            </w:r>
          </w:p>
        </w:tc>
      </w:tr>
      <w:tr w:rsidR="00ED33A1" w:rsidRPr="00AD3B3C" w14:paraId="05B97E66" w14:textId="77777777" w:rsidTr="003A2DF7">
        <w:trPr>
          <w:cantSplit/>
        </w:trPr>
        <w:tc>
          <w:tcPr>
            <w:tcW w:w="476" w:type="dxa"/>
          </w:tcPr>
          <w:p w14:paraId="10379B89" w14:textId="77777777" w:rsidR="00ED33A1" w:rsidRPr="00E27999" w:rsidRDefault="00ED33A1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40567DA8" w14:textId="66D8CDEC" w:rsidR="00ED33A1" w:rsidRPr="004C7C9B" w:rsidRDefault="00CA4A86" w:rsidP="00423C7D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  <w:lang w:val="en-US"/>
              </w:rPr>
              <w:t>n</w:t>
            </w:r>
            <w:r w:rsidR="00ED33A1" w:rsidRPr="004C7C9B">
              <w:rPr>
                <w:sz w:val="16"/>
                <w:szCs w:val="16"/>
                <w:lang w:val="en-US"/>
              </w:rPr>
              <w:t>ginx-linux.zip</w:t>
            </w:r>
          </w:p>
        </w:tc>
        <w:tc>
          <w:tcPr>
            <w:tcW w:w="934" w:type="dxa"/>
          </w:tcPr>
          <w:p w14:paraId="2894DCAF" w14:textId="3EA552E7" w:rsidR="00ED33A1" w:rsidRPr="004C6042" w:rsidRDefault="00ED33A1" w:rsidP="00423C7D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785</w:t>
            </w:r>
          </w:p>
        </w:tc>
        <w:tc>
          <w:tcPr>
            <w:tcW w:w="1828" w:type="dxa"/>
            <w:vMerge/>
          </w:tcPr>
          <w:p w14:paraId="6FB784C3" w14:textId="77777777" w:rsidR="00ED33A1" w:rsidRPr="004C7C9B" w:rsidRDefault="00ED33A1" w:rsidP="00423C7D">
            <w:pPr>
              <w:rPr>
                <w:sz w:val="16"/>
                <w:szCs w:val="16"/>
              </w:rPr>
            </w:pPr>
          </w:p>
        </w:tc>
        <w:tc>
          <w:tcPr>
            <w:tcW w:w="954" w:type="dxa"/>
          </w:tcPr>
          <w:p w14:paraId="6E6D2F23" w14:textId="7DD1E300" w:rsidR="00ED33A1" w:rsidRPr="00620685" w:rsidRDefault="00ED33A1" w:rsidP="00423C7D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  <w:vMerge/>
          </w:tcPr>
          <w:p w14:paraId="6DB64D1F" w14:textId="77777777" w:rsidR="00ED33A1" w:rsidRPr="004C7C9B" w:rsidRDefault="00ED33A1" w:rsidP="00423C7D">
            <w:pPr>
              <w:rPr>
                <w:sz w:val="16"/>
                <w:szCs w:val="16"/>
                <w:lang w:val="en-US"/>
              </w:rPr>
            </w:pPr>
          </w:p>
        </w:tc>
      </w:tr>
      <w:tr w:rsidR="00ED33A1" w:rsidRPr="00AD3B3C" w14:paraId="54B800F8" w14:textId="77777777" w:rsidTr="003A2DF7">
        <w:trPr>
          <w:cantSplit/>
        </w:trPr>
        <w:tc>
          <w:tcPr>
            <w:tcW w:w="476" w:type="dxa"/>
          </w:tcPr>
          <w:p w14:paraId="16C1AF0D" w14:textId="77777777" w:rsidR="00ED33A1" w:rsidRPr="004C7C9B" w:rsidRDefault="00ED33A1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  <w:lang w:val="en-US"/>
              </w:rPr>
            </w:pPr>
          </w:p>
        </w:tc>
        <w:tc>
          <w:tcPr>
            <w:tcW w:w="2554" w:type="dxa"/>
          </w:tcPr>
          <w:p w14:paraId="1F654723" w14:textId="2B43EB98" w:rsidR="00ED33A1" w:rsidRPr="004C7C9B" w:rsidRDefault="00ED33A1" w:rsidP="006A5197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  <w:lang w:val="en-US"/>
              </w:rPr>
              <w:t>UI.zip</w:t>
            </w:r>
          </w:p>
        </w:tc>
        <w:tc>
          <w:tcPr>
            <w:tcW w:w="934" w:type="dxa"/>
          </w:tcPr>
          <w:p w14:paraId="2942BBA7" w14:textId="71CD4640" w:rsidR="00ED33A1" w:rsidRPr="004C6042" w:rsidRDefault="007B458E" w:rsidP="008C6A48">
            <w:pPr>
              <w:jc w:val="both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819</w:t>
            </w:r>
          </w:p>
        </w:tc>
        <w:tc>
          <w:tcPr>
            <w:tcW w:w="1828" w:type="dxa"/>
          </w:tcPr>
          <w:p w14:paraId="02BF0C96" w14:textId="3E706D2F" w:rsidR="00ED33A1" w:rsidRPr="004C7C9B" w:rsidRDefault="00ED33A1" w:rsidP="00D04879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 xml:space="preserve">Файлы </w:t>
            </w:r>
            <w:r w:rsidRPr="004C7C9B">
              <w:rPr>
                <w:sz w:val="16"/>
                <w:szCs w:val="16"/>
                <w:lang w:val="en-US"/>
              </w:rPr>
              <w:t>UI</w:t>
            </w:r>
            <w:r w:rsidRPr="004C7C9B">
              <w:rPr>
                <w:sz w:val="16"/>
                <w:szCs w:val="16"/>
              </w:rPr>
              <w:t xml:space="preserve"> Оркестратора в браузере, </w:t>
            </w:r>
            <w:r w:rsidRPr="004C7C9B">
              <w:rPr>
                <w:sz w:val="16"/>
                <w:szCs w:val="16"/>
                <w:lang w:val="en-US"/>
              </w:rPr>
              <w:t>SPA</w:t>
            </w:r>
          </w:p>
        </w:tc>
        <w:tc>
          <w:tcPr>
            <w:tcW w:w="954" w:type="dxa"/>
          </w:tcPr>
          <w:p w14:paraId="27791C4E" w14:textId="77FE7B3C" w:rsidR="00ED33A1" w:rsidRPr="00620685" w:rsidRDefault="00ED33A1" w:rsidP="00E71B00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7652774F" w14:textId="32FB29F6" w:rsidR="00ED33A1" w:rsidRPr="004C7C9B" w:rsidRDefault="00ED33A1" w:rsidP="00E71B00">
            <w:pPr>
              <w:rPr>
                <w:sz w:val="16"/>
                <w:szCs w:val="16"/>
              </w:rPr>
            </w:pPr>
          </w:p>
        </w:tc>
      </w:tr>
      <w:tr w:rsidR="00ED33A1" w:rsidRPr="00AD3B3C" w14:paraId="132D88B1" w14:textId="77777777" w:rsidTr="003A2DF7">
        <w:trPr>
          <w:cantSplit/>
        </w:trPr>
        <w:tc>
          <w:tcPr>
            <w:tcW w:w="476" w:type="dxa"/>
          </w:tcPr>
          <w:p w14:paraId="1B6C5AB8" w14:textId="77777777" w:rsidR="00ED33A1" w:rsidRPr="004C7C9B" w:rsidRDefault="00ED33A1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26E1080E" w14:textId="66612ED2" w:rsidR="00ED33A1" w:rsidRPr="004C7C9B" w:rsidRDefault="005370EB" w:rsidP="004007A0">
            <w:pPr>
              <w:rPr>
                <w:sz w:val="16"/>
                <w:szCs w:val="16"/>
                <w:lang w:val="en-US"/>
              </w:rPr>
            </w:pPr>
            <w:r w:rsidRPr="005370EB">
              <w:rPr>
                <w:sz w:val="16"/>
                <w:szCs w:val="16"/>
                <w:lang w:val="en-US"/>
              </w:rPr>
              <w:t>dotnet-hosting-7.0.11-win.exe</w:t>
            </w:r>
          </w:p>
        </w:tc>
        <w:tc>
          <w:tcPr>
            <w:tcW w:w="934" w:type="dxa"/>
          </w:tcPr>
          <w:p w14:paraId="21FED84E" w14:textId="372B3F7D" w:rsidR="00ED33A1" w:rsidRPr="004C6042" w:rsidRDefault="00ED33A1" w:rsidP="007748A8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108141</w:t>
            </w:r>
          </w:p>
        </w:tc>
        <w:tc>
          <w:tcPr>
            <w:tcW w:w="1828" w:type="dxa"/>
          </w:tcPr>
          <w:p w14:paraId="12C1EFC9" w14:textId="4D21DBE3" w:rsidR="00ED33A1" w:rsidRPr="004C7C9B" w:rsidRDefault="005370EB" w:rsidP="002E6159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 xml:space="preserve">Для хостинга </w:t>
            </w:r>
            <w:r w:rsidR="002E6159">
              <w:rPr>
                <w:sz w:val="16"/>
                <w:szCs w:val="16"/>
                <w:lang w:val="en-US"/>
              </w:rPr>
              <w:t>NET</w:t>
            </w:r>
            <w:r w:rsidR="002E6159" w:rsidRPr="002E6159">
              <w:rPr>
                <w:sz w:val="16"/>
                <w:szCs w:val="16"/>
              </w:rPr>
              <w:t xml:space="preserve"> 7</w:t>
            </w:r>
            <w:r w:rsidRPr="004C7C9B">
              <w:rPr>
                <w:sz w:val="16"/>
                <w:szCs w:val="16"/>
              </w:rPr>
              <w:t xml:space="preserve">-приложения под </w:t>
            </w:r>
            <w:r w:rsidRPr="004C7C9B">
              <w:rPr>
                <w:sz w:val="16"/>
                <w:szCs w:val="16"/>
                <w:lang w:val="en-US"/>
              </w:rPr>
              <w:t>IIS</w:t>
            </w:r>
          </w:p>
        </w:tc>
        <w:tc>
          <w:tcPr>
            <w:tcW w:w="954" w:type="dxa"/>
          </w:tcPr>
          <w:p w14:paraId="3518B322" w14:textId="1380DD8F" w:rsidR="00ED33A1" w:rsidRPr="00620685" w:rsidRDefault="00ED33A1" w:rsidP="004007A0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0F9CF346" w14:textId="77777777" w:rsidR="00ED33A1" w:rsidRPr="004C7C9B" w:rsidRDefault="00ED33A1" w:rsidP="004007A0">
            <w:pPr>
              <w:rPr>
                <w:sz w:val="16"/>
                <w:szCs w:val="16"/>
              </w:rPr>
            </w:pPr>
          </w:p>
        </w:tc>
      </w:tr>
      <w:tr w:rsidR="00ED33A1" w:rsidRPr="004A1DB0" w14:paraId="2485851B" w14:textId="77777777" w:rsidTr="003A2DF7">
        <w:trPr>
          <w:cantSplit/>
        </w:trPr>
        <w:tc>
          <w:tcPr>
            <w:tcW w:w="476" w:type="dxa"/>
          </w:tcPr>
          <w:p w14:paraId="2C144638" w14:textId="77777777" w:rsidR="00ED33A1" w:rsidRPr="004C7C9B" w:rsidRDefault="00ED33A1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  <w:lang w:val="en-US"/>
              </w:rPr>
            </w:pPr>
          </w:p>
        </w:tc>
        <w:tc>
          <w:tcPr>
            <w:tcW w:w="2554" w:type="dxa"/>
          </w:tcPr>
          <w:p w14:paraId="20D68B4B" w14:textId="5F789D3B" w:rsidR="00ED33A1" w:rsidRPr="004C7C9B" w:rsidRDefault="00ED33A1" w:rsidP="00CA05F2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  <w:lang w:val="en-US"/>
              </w:rPr>
              <w:t>rewrite_amd64_en-US.msi</w:t>
            </w:r>
          </w:p>
        </w:tc>
        <w:tc>
          <w:tcPr>
            <w:tcW w:w="934" w:type="dxa"/>
          </w:tcPr>
          <w:p w14:paraId="61AA7185" w14:textId="112F7328" w:rsidR="00ED33A1" w:rsidRPr="004C6042" w:rsidRDefault="00ED33A1" w:rsidP="007748A8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5936</w:t>
            </w:r>
          </w:p>
        </w:tc>
        <w:tc>
          <w:tcPr>
            <w:tcW w:w="1828" w:type="dxa"/>
            <w:vMerge w:val="restart"/>
          </w:tcPr>
          <w:p w14:paraId="27C2C781" w14:textId="43ADE422" w:rsidR="00ED33A1" w:rsidRPr="004C7C9B" w:rsidRDefault="00ED33A1" w:rsidP="00CA05F2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 xml:space="preserve">Модули </w:t>
            </w:r>
            <w:r w:rsidRPr="004C7C9B">
              <w:rPr>
                <w:sz w:val="16"/>
                <w:szCs w:val="16"/>
                <w:lang w:val="en-US"/>
              </w:rPr>
              <w:t>IIS</w:t>
            </w:r>
            <w:r w:rsidRPr="004C7C9B">
              <w:rPr>
                <w:sz w:val="16"/>
                <w:szCs w:val="16"/>
              </w:rPr>
              <w:t>, обеспечивающие функциональность реверс-прокси</w:t>
            </w:r>
          </w:p>
        </w:tc>
        <w:tc>
          <w:tcPr>
            <w:tcW w:w="954" w:type="dxa"/>
          </w:tcPr>
          <w:p w14:paraId="766C7714" w14:textId="51C072AB" w:rsidR="00ED33A1" w:rsidRPr="00620685" w:rsidRDefault="00ED33A1" w:rsidP="00CA05F2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3A212497" w14:textId="77777777" w:rsidR="00ED33A1" w:rsidRPr="004C7C9B" w:rsidRDefault="00ED33A1" w:rsidP="00CA05F2">
            <w:pPr>
              <w:rPr>
                <w:sz w:val="16"/>
                <w:szCs w:val="16"/>
              </w:rPr>
            </w:pPr>
          </w:p>
        </w:tc>
      </w:tr>
      <w:tr w:rsidR="00ED33A1" w:rsidRPr="00AD3B3C" w14:paraId="7C34055E" w14:textId="77777777" w:rsidTr="003A2DF7">
        <w:trPr>
          <w:cantSplit/>
        </w:trPr>
        <w:tc>
          <w:tcPr>
            <w:tcW w:w="476" w:type="dxa"/>
          </w:tcPr>
          <w:p w14:paraId="010AC4E1" w14:textId="77777777" w:rsidR="00ED33A1" w:rsidRPr="004C7C9B" w:rsidRDefault="00ED33A1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152FA1FD" w14:textId="177FA1D0" w:rsidR="00ED33A1" w:rsidRPr="004C7C9B" w:rsidRDefault="006E66C3" w:rsidP="00CA05F2">
            <w:pPr>
              <w:rPr>
                <w:sz w:val="16"/>
                <w:szCs w:val="16"/>
                <w:lang w:val="en-US"/>
              </w:rPr>
            </w:pPr>
            <w:r w:rsidRPr="006E66C3">
              <w:rPr>
                <w:sz w:val="16"/>
                <w:szCs w:val="16"/>
                <w:lang w:val="en-US"/>
              </w:rPr>
              <w:t>requestRouter_amd64.msi</w:t>
            </w:r>
          </w:p>
        </w:tc>
        <w:tc>
          <w:tcPr>
            <w:tcW w:w="934" w:type="dxa"/>
          </w:tcPr>
          <w:p w14:paraId="5F662DDE" w14:textId="646189B7" w:rsidR="00ED33A1" w:rsidRPr="004C6042" w:rsidRDefault="00ED33A1" w:rsidP="00CA05F2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2440</w:t>
            </w:r>
          </w:p>
        </w:tc>
        <w:tc>
          <w:tcPr>
            <w:tcW w:w="1828" w:type="dxa"/>
            <w:vMerge/>
          </w:tcPr>
          <w:p w14:paraId="3E94234A" w14:textId="77777777" w:rsidR="00ED33A1" w:rsidRPr="004C7C9B" w:rsidRDefault="00ED33A1" w:rsidP="00CA05F2">
            <w:pPr>
              <w:rPr>
                <w:sz w:val="16"/>
                <w:szCs w:val="16"/>
              </w:rPr>
            </w:pPr>
          </w:p>
        </w:tc>
        <w:tc>
          <w:tcPr>
            <w:tcW w:w="954" w:type="dxa"/>
          </w:tcPr>
          <w:p w14:paraId="541A9A89" w14:textId="5EFBDB0B" w:rsidR="00ED33A1" w:rsidRPr="00620685" w:rsidRDefault="00ED33A1" w:rsidP="00CA05F2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1BA74CA5" w14:textId="77777777" w:rsidR="00ED33A1" w:rsidRPr="004C7C9B" w:rsidRDefault="00ED33A1" w:rsidP="00CA05F2">
            <w:pPr>
              <w:rPr>
                <w:sz w:val="16"/>
                <w:szCs w:val="16"/>
              </w:rPr>
            </w:pPr>
          </w:p>
        </w:tc>
      </w:tr>
      <w:tr w:rsidR="009A49C1" w:rsidRPr="00AD3B3C" w14:paraId="08619283" w14:textId="77777777" w:rsidTr="003A2DF7">
        <w:trPr>
          <w:cantSplit/>
        </w:trPr>
        <w:tc>
          <w:tcPr>
            <w:tcW w:w="476" w:type="dxa"/>
          </w:tcPr>
          <w:p w14:paraId="67A6D4F2" w14:textId="77777777" w:rsidR="009A49C1" w:rsidRPr="004C7C9B" w:rsidRDefault="009A49C1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06444054" w14:textId="2E90ED28" w:rsidR="009A49C1" w:rsidRPr="004C7C9B" w:rsidRDefault="00F2025F" w:rsidP="00CA05F2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  <w:lang w:val="en-US"/>
              </w:rPr>
              <w:t>postgresql-13.4-1-windows.zip</w:t>
            </w:r>
          </w:p>
        </w:tc>
        <w:tc>
          <w:tcPr>
            <w:tcW w:w="934" w:type="dxa"/>
          </w:tcPr>
          <w:p w14:paraId="4174AF7E" w14:textId="0CED1690" w:rsidR="009A49C1" w:rsidRPr="004C6042" w:rsidRDefault="009A49C1" w:rsidP="00CA05F2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280372</w:t>
            </w:r>
          </w:p>
        </w:tc>
        <w:tc>
          <w:tcPr>
            <w:tcW w:w="1828" w:type="dxa"/>
            <w:vMerge w:val="restart"/>
          </w:tcPr>
          <w:p w14:paraId="42764DCD" w14:textId="776BEC44" w:rsidR="009A49C1" w:rsidRPr="004C7C9B" w:rsidRDefault="009A49C1" w:rsidP="00F2025F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  <w:lang w:val="en-US"/>
              </w:rPr>
              <w:t>PostgreSQL</w:t>
            </w:r>
          </w:p>
        </w:tc>
        <w:tc>
          <w:tcPr>
            <w:tcW w:w="954" w:type="dxa"/>
          </w:tcPr>
          <w:p w14:paraId="4F937F19" w14:textId="7F0F156D" w:rsidR="009A49C1" w:rsidRPr="00620685" w:rsidRDefault="009A49C1" w:rsidP="00CA05F2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  <w:vMerge w:val="restart"/>
          </w:tcPr>
          <w:p w14:paraId="687FC2D0" w14:textId="7415AFC8" w:rsidR="009A49C1" w:rsidRPr="004C7C9B" w:rsidRDefault="009A49C1" w:rsidP="00CA05F2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 xml:space="preserve">Включает скрипты начальной настройки БД </w:t>
            </w:r>
            <w:proofErr w:type="spellStart"/>
            <w:r w:rsidRPr="004C7C9B">
              <w:rPr>
                <w:sz w:val="16"/>
                <w:szCs w:val="16"/>
                <w:lang w:val="en-US"/>
              </w:rPr>
              <w:t>ltoolslicense</w:t>
            </w:r>
            <w:proofErr w:type="spellEnd"/>
            <w:r w:rsidRPr="004C7C9B">
              <w:rPr>
                <w:rStyle w:val="af5"/>
                <w:sz w:val="16"/>
                <w:szCs w:val="16"/>
                <w:lang w:val="en-US"/>
              </w:rPr>
              <w:footnoteReference w:id="22"/>
            </w:r>
            <w:r w:rsidRPr="004C7C9B">
              <w:rPr>
                <w:sz w:val="16"/>
                <w:szCs w:val="16"/>
              </w:rPr>
              <w:t xml:space="preserve"> </w:t>
            </w:r>
          </w:p>
        </w:tc>
      </w:tr>
      <w:tr w:rsidR="009A49C1" w:rsidRPr="00AD3B3C" w14:paraId="24F5007D" w14:textId="77777777" w:rsidTr="003A2DF7">
        <w:trPr>
          <w:cantSplit/>
        </w:trPr>
        <w:tc>
          <w:tcPr>
            <w:tcW w:w="476" w:type="dxa"/>
          </w:tcPr>
          <w:p w14:paraId="17898C8B" w14:textId="77777777" w:rsidR="009A49C1" w:rsidRPr="004C7C9B" w:rsidRDefault="009A49C1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12E16E3D" w14:textId="601A6192" w:rsidR="009A49C1" w:rsidRPr="004C7C9B" w:rsidRDefault="009A49C1" w:rsidP="009B36D4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  <w:lang w:val="en-US"/>
              </w:rPr>
              <w:t>postgresql-1</w:t>
            </w:r>
            <w:r w:rsidR="009B36D4">
              <w:rPr>
                <w:sz w:val="16"/>
                <w:szCs w:val="16"/>
              </w:rPr>
              <w:t>3</w:t>
            </w:r>
            <w:r w:rsidRPr="004C7C9B">
              <w:rPr>
                <w:sz w:val="16"/>
                <w:szCs w:val="16"/>
                <w:lang w:val="en-US"/>
              </w:rPr>
              <w:t>-linux.zip</w:t>
            </w:r>
          </w:p>
        </w:tc>
        <w:tc>
          <w:tcPr>
            <w:tcW w:w="934" w:type="dxa"/>
          </w:tcPr>
          <w:p w14:paraId="437A9CE8" w14:textId="7E87470F" w:rsidR="009A49C1" w:rsidRPr="004C6042" w:rsidRDefault="009A49C1" w:rsidP="00CA05F2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7626</w:t>
            </w:r>
          </w:p>
        </w:tc>
        <w:tc>
          <w:tcPr>
            <w:tcW w:w="1828" w:type="dxa"/>
            <w:vMerge/>
          </w:tcPr>
          <w:p w14:paraId="07108B67" w14:textId="77777777" w:rsidR="009A49C1" w:rsidRPr="004C7C9B" w:rsidRDefault="009A49C1" w:rsidP="00CA05F2">
            <w:pPr>
              <w:rPr>
                <w:sz w:val="16"/>
                <w:szCs w:val="16"/>
              </w:rPr>
            </w:pPr>
          </w:p>
        </w:tc>
        <w:tc>
          <w:tcPr>
            <w:tcW w:w="954" w:type="dxa"/>
          </w:tcPr>
          <w:p w14:paraId="20C0A365" w14:textId="00B5EE0A" w:rsidR="009A49C1" w:rsidRPr="00620685" w:rsidRDefault="009A49C1" w:rsidP="00CA05F2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  <w:vMerge/>
          </w:tcPr>
          <w:p w14:paraId="19491D48" w14:textId="65EDAFFB" w:rsidR="009A49C1" w:rsidRPr="004C7C9B" w:rsidRDefault="009A49C1" w:rsidP="00CA05F2">
            <w:pPr>
              <w:rPr>
                <w:sz w:val="16"/>
                <w:szCs w:val="16"/>
              </w:rPr>
            </w:pPr>
          </w:p>
        </w:tc>
      </w:tr>
      <w:tr w:rsidR="009A49C1" w:rsidRPr="00AD3B3C" w14:paraId="4D7D316F" w14:textId="77777777" w:rsidTr="003A2DF7">
        <w:trPr>
          <w:cantSplit/>
        </w:trPr>
        <w:tc>
          <w:tcPr>
            <w:tcW w:w="476" w:type="dxa"/>
          </w:tcPr>
          <w:p w14:paraId="032D3CCD" w14:textId="77777777" w:rsidR="009A49C1" w:rsidRPr="004C7C9B" w:rsidRDefault="009A49C1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798239F8" w14:textId="7BF4C182" w:rsidR="009A49C1" w:rsidRPr="004C7C9B" w:rsidRDefault="009A49C1" w:rsidP="00CA05F2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  <w:lang w:val="en-US"/>
              </w:rPr>
              <w:t>pg_ms.sh</w:t>
            </w:r>
          </w:p>
        </w:tc>
        <w:tc>
          <w:tcPr>
            <w:tcW w:w="934" w:type="dxa"/>
          </w:tcPr>
          <w:p w14:paraId="13F6D376" w14:textId="26BE05DC" w:rsidR="009A49C1" w:rsidRPr="004C6042" w:rsidRDefault="009A49C1" w:rsidP="00CA05F2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1</w:t>
            </w:r>
          </w:p>
        </w:tc>
        <w:tc>
          <w:tcPr>
            <w:tcW w:w="1828" w:type="dxa"/>
            <w:vMerge/>
          </w:tcPr>
          <w:p w14:paraId="7F1B23B7" w14:textId="77777777" w:rsidR="009A49C1" w:rsidRPr="004C7C9B" w:rsidRDefault="009A49C1" w:rsidP="00CA05F2">
            <w:pPr>
              <w:rPr>
                <w:sz w:val="16"/>
                <w:szCs w:val="16"/>
              </w:rPr>
            </w:pPr>
          </w:p>
        </w:tc>
        <w:tc>
          <w:tcPr>
            <w:tcW w:w="954" w:type="dxa"/>
          </w:tcPr>
          <w:p w14:paraId="4F36191E" w14:textId="5E79976D" w:rsidR="009A49C1" w:rsidRPr="00620685" w:rsidRDefault="009A49C1" w:rsidP="00CA05F2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696E74A1" w14:textId="0667B598" w:rsidR="009A49C1" w:rsidRPr="004C7C9B" w:rsidRDefault="009A49C1" w:rsidP="009A49C1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 xml:space="preserve">Для кластера </w:t>
            </w:r>
            <w:proofErr w:type="spellStart"/>
            <w:r w:rsidRPr="004C7C9B">
              <w:rPr>
                <w:sz w:val="16"/>
                <w:szCs w:val="16"/>
                <w:lang w:val="en-US"/>
              </w:rPr>
              <w:t>Postgres</w:t>
            </w:r>
            <w:proofErr w:type="spellEnd"/>
            <w:r w:rsidRPr="004C7C9B">
              <w:rPr>
                <w:sz w:val="16"/>
                <w:szCs w:val="16"/>
              </w:rPr>
              <w:t xml:space="preserve"> под </w:t>
            </w:r>
            <w:r w:rsidRPr="004C7C9B">
              <w:rPr>
                <w:sz w:val="16"/>
                <w:szCs w:val="16"/>
                <w:lang w:val="en-US"/>
              </w:rPr>
              <w:t>Linux</w:t>
            </w:r>
          </w:p>
        </w:tc>
      </w:tr>
      <w:tr w:rsidR="003E7D01" w:rsidRPr="00AD3B3C" w14:paraId="0FF8586C" w14:textId="77777777" w:rsidTr="003A2DF7">
        <w:trPr>
          <w:cantSplit/>
        </w:trPr>
        <w:tc>
          <w:tcPr>
            <w:tcW w:w="476" w:type="dxa"/>
          </w:tcPr>
          <w:p w14:paraId="639006A4" w14:textId="77777777" w:rsidR="003E7D01" w:rsidRPr="004C7C9B" w:rsidRDefault="003E7D01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275BBF3C" w14:textId="500EC2CF" w:rsidR="003E7D01" w:rsidRPr="004C7C9B" w:rsidRDefault="003E7D01" w:rsidP="00CA05F2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  <w:lang w:val="en-US"/>
              </w:rPr>
              <w:t>MSSQL.</w:t>
            </w:r>
            <w:r w:rsidR="00512767" w:rsidRPr="004C7C9B">
              <w:rPr>
                <w:sz w:val="16"/>
                <w:szCs w:val="16"/>
                <w:lang w:val="en-US"/>
              </w:rPr>
              <w:t>zip</w:t>
            </w:r>
          </w:p>
        </w:tc>
        <w:tc>
          <w:tcPr>
            <w:tcW w:w="934" w:type="dxa"/>
          </w:tcPr>
          <w:p w14:paraId="05C42BBB" w14:textId="62F382B1" w:rsidR="003E7D01" w:rsidRPr="004C6042" w:rsidRDefault="003E7D01" w:rsidP="00CA05F2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1097</w:t>
            </w:r>
          </w:p>
        </w:tc>
        <w:tc>
          <w:tcPr>
            <w:tcW w:w="1828" w:type="dxa"/>
          </w:tcPr>
          <w:p w14:paraId="51CE4A9F" w14:textId="09E2DD6A" w:rsidR="003E7D01" w:rsidRPr="004C7C9B" w:rsidRDefault="003E7D01" w:rsidP="00512767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  <w:lang w:val="en-US"/>
              </w:rPr>
              <w:t>MS SQL SERVER 2019</w:t>
            </w:r>
          </w:p>
        </w:tc>
        <w:tc>
          <w:tcPr>
            <w:tcW w:w="954" w:type="dxa"/>
          </w:tcPr>
          <w:p w14:paraId="72119D9C" w14:textId="79B3075D" w:rsidR="003E7D01" w:rsidRPr="00620685" w:rsidRDefault="003E7D01" w:rsidP="00CA05F2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28D8606F" w14:textId="682E36A2" w:rsidR="003E7D01" w:rsidRPr="004C7C9B" w:rsidRDefault="003E7D01" w:rsidP="003E7D01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 xml:space="preserve">Включает скрипты начальной настройки БД </w:t>
            </w:r>
            <w:proofErr w:type="spellStart"/>
            <w:r w:rsidRPr="004C7C9B">
              <w:rPr>
                <w:sz w:val="16"/>
                <w:szCs w:val="16"/>
                <w:lang w:val="en-US"/>
              </w:rPr>
              <w:t>ltoolslicense</w:t>
            </w:r>
            <w:proofErr w:type="spellEnd"/>
          </w:p>
        </w:tc>
      </w:tr>
      <w:tr w:rsidR="00ED33A1" w:rsidRPr="00AD3B3C" w14:paraId="6ABD3E28" w14:textId="77777777" w:rsidTr="003A2DF7">
        <w:trPr>
          <w:cantSplit/>
        </w:trPr>
        <w:tc>
          <w:tcPr>
            <w:tcW w:w="476" w:type="dxa"/>
          </w:tcPr>
          <w:p w14:paraId="5EA8799A" w14:textId="77777777" w:rsidR="00ED33A1" w:rsidRPr="004C7C9B" w:rsidRDefault="00ED33A1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004DF05A" w14:textId="4EB100BA" w:rsidR="00ED33A1" w:rsidRPr="004C7C9B" w:rsidRDefault="00F2025F" w:rsidP="00CA05F2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  <w:lang w:val="en-US"/>
              </w:rPr>
              <w:t>timescaledb-postgresql-13_2.4.1-windows-amd64.zip</w:t>
            </w:r>
          </w:p>
        </w:tc>
        <w:tc>
          <w:tcPr>
            <w:tcW w:w="934" w:type="dxa"/>
          </w:tcPr>
          <w:p w14:paraId="72EBC5CA" w14:textId="32E99BDD" w:rsidR="00ED33A1" w:rsidRPr="004C6042" w:rsidRDefault="00ED33A1" w:rsidP="00CA05F2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4048</w:t>
            </w:r>
          </w:p>
        </w:tc>
        <w:tc>
          <w:tcPr>
            <w:tcW w:w="1828" w:type="dxa"/>
            <w:vMerge w:val="restart"/>
          </w:tcPr>
          <w:p w14:paraId="2C29DFE7" w14:textId="6F7F88AC" w:rsidR="00ED33A1" w:rsidRPr="004C7C9B" w:rsidRDefault="00ED33A1" w:rsidP="00F2025F">
            <w:pPr>
              <w:rPr>
                <w:sz w:val="16"/>
                <w:szCs w:val="16"/>
              </w:rPr>
            </w:pPr>
            <w:proofErr w:type="spellStart"/>
            <w:r w:rsidRPr="004C7C9B">
              <w:rPr>
                <w:sz w:val="16"/>
                <w:szCs w:val="16"/>
                <w:lang w:val="en-US"/>
              </w:rPr>
              <w:t>TimescaleDB</w:t>
            </w:r>
            <w:proofErr w:type="spellEnd"/>
          </w:p>
        </w:tc>
        <w:tc>
          <w:tcPr>
            <w:tcW w:w="954" w:type="dxa"/>
          </w:tcPr>
          <w:p w14:paraId="5D7F749D" w14:textId="642E6D20" w:rsidR="00ED33A1" w:rsidRPr="00620685" w:rsidRDefault="00ED33A1" w:rsidP="00CA05F2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7DA980C0" w14:textId="77777777" w:rsidR="00ED33A1" w:rsidRPr="004C7C9B" w:rsidRDefault="00ED33A1" w:rsidP="00CA05F2">
            <w:pPr>
              <w:rPr>
                <w:sz w:val="16"/>
                <w:szCs w:val="16"/>
              </w:rPr>
            </w:pPr>
          </w:p>
        </w:tc>
      </w:tr>
      <w:tr w:rsidR="00ED33A1" w:rsidRPr="00AD3B3C" w14:paraId="134A3EDE" w14:textId="77777777" w:rsidTr="003A2DF7">
        <w:trPr>
          <w:cantSplit/>
        </w:trPr>
        <w:tc>
          <w:tcPr>
            <w:tcW w:w="476" w:type="dxa"/>
          </w:tcPr>
          <w:p w14:paraId="37ACC12E" w14:textId="77777777" w:rsidR="00ED33A1" w:rsidRPr="004C7C9B" w:rsidRDefault="00ED33A1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  <w:lang w:val="en-US"/>
              </w:rPr>
            </w:pPr>
          </w:p>
        </w:tc>
        <w:tc>
          <w:tcPr>
            <w:tcW w:w="2554" w:type="dxa"/>
          </w:tcPr>
          <w:p w14:paraId="797BCDD6" w14:textId="75A011CE" w:rsidR="00ED33A1" w:rsidRPr="004C7C9B" w:rsidRDefault="00ED33A1" w:rsidP="009B36D4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  <w:lang w:val="en-US"/>
              </w:rPr>
              <w:t>timescaledb-postgresql-1</w:t>
            </w:r>
            <w:r w:rsidR="009B36D4">
              <w:rPr>
                <w:sz w:val="16"/>
                <w:szCs w:val="16"/>
              </w:rPr>
              <w:t>3</w:t>
            </w:r>
            <w:r w:rsidRPr="004C7C9B">
              <w:rPr>
                <w:sz w:val="16"/>
                <w:szCs w:val="16"/>
                <w:lang w:val="en-US"/>
              </w:rPr>
              <w:t>-linux.zip</w:t>
            </w:r>
          </w:p>
        </w:tc>
        <w:tc>
          <w:tcPr>
            <w:tcW w:w="934" w:type="dxa"/>
          </w:tcPr>
          <w:p w14:paraId="2D2C444B" w14:textId="470D45C6" w:rsidR="00ED33A1" w:rsidRPr="004C6042" w:rsidRDefault="00ED33A1" w:rsidP="00CA05F2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3400</w:t>
            </w:r>
          </w:p>
        </w:tc>
        <w:tc>
          <w:tcPr>
            <w:tcW w:w="1828" w:type="dxa"/>
            <w:vMerge/>
          </w:tcPr>
          <w:p w14:paraId="640855AA" w14:textId="77777777" w:rsidR="00ED33A1" w:rsidRPr="004C7C9B" w:rsidRDefault="00ED33A1" w:rsidP="00CA05F2">
            <w:pPr>
              <w:rPr>
                <w:sz w:val="16"/>
                <w:szCs w:val="16"/>
                <w:lang w:val="en-US"/>
              </w:rPr>
            </w:pPr>
          </w:p>
        </w:tc>
        <w:tc>
          <w:tcPr>
            <w:tcW w:w="954" w:type="dxa"/>
          </w:tcPr>
          <w:p w14:paraId="2ECB381F" w14:textId="641D45A8" w:rsidR="00ED33A1" w:rsidRPr="00620685" w:rsidRDefault="00ED33A1" w:rsidP="00CA05F2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4534BD2D" w14:textId="77777777" w:rsidR="00ED33A1" w:rsidRPr="004C7C9B" w:rsidRDefault="00ED33A1" w:rsidP="00CA05F2">
            <w:pPr>
              <w:rPr>
                <w:sz w:val="16"/>
                <w:szCs w:val="16"/>
              </w:rPr>
            </w:pPr>
          </w:p>
        </w:tc>
      </w:tr>
      <w:tr w:rsidR="00ED33A1" w:rsidRPr="00AD3B3C" w14:paraId="5807711D" w14:textId="77777777" w:rsidTr="003A2DF7">
        <w:trPr>
          <w:cantSplit/>
        </w:trPr>
        <w:tc>
          <w:tcPr>
            <w:tcW w:w="476" w:type="dxa"/>
          </w:tcPr>
          <w:p w14:paraId="0CC884E0" w14:textId="77777777" w:rsidR="00ED33A1" w:rsidRPr="004C7C9B" w:rsidRDefault="00ED33A1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  <w:lang w:val="en-US"/>
              </w:rPr>
            </w:pPr>
          </w:p>
        </w:tc>
        <w:tc>
          <w:tcPr>
            <w:tcW w:w="2554" w:type="dxa"/>
          </w:tcPr>
          <w:p w14:paraId="039E2D8B" w14:textId="324D6B4A" w:rsidR="00ED33A1" w:rsidRPr="004C7C9B" w:rsidRDefault="00ED33A1" w:rsidP="00CA05F2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  <w:lang w:val="en-US"/>
              </w:rPr>
              <w:t>rabbitmq.zip</w:t>
            </w:r>
          </w:p>
        </w:tc>
        <w:tc>
          <w:tcPr>
            <w:tcW w:w="934" w:type="dxa"/>
          </w:tcPr>
          <w:p w14:paraId="63C06FBF" w14:textId="633AAA9F" w:rsidR="00ED33A1" w:rsidRPr="004C6042" w:rsidRDefault="00ED33A1" w:rsidP="00CA05F2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124132</w:t>
            </w:r>
          </w:p>
        </w:tc>
        <w:tc>
          <w:tcPr>
            <w:tcW w:w="1828" w:type="dxa"/>
            <w:vMerge w:val="restart"/>
          </w:tcPr>
          <w:p w14:paraId="204D37BC" w14:textId="1E22FEEE" w:rsidR="00ED33A1" w:rsidRPr="004C7C9B" w:rsidRDefault="00ED33A1" w:rsidP="00031BA7">
            <w:pPr>
              <w:rPr>
                <w:sz w:val="16"/>
                <w:szCs w:val="16"/>
                <w:lang w:val="en-US"/>
              </w:rPr>
            </w:pPr>
            <w:proofErr w:type="spellStart"/>
            <w:r w:rsidRPr="004C7C9B">
              <w:rPr>
                <w:sz w:val="16"/>
                <w:szCs w:val="16"/>
                <w:lang w:val="en-US"/>
              </w:rPr>
              <w:t>RabbitMQ</w:t>
            </w:r>
            <w:proofErr w:type="spellEnd"/>
            <w:r w:rsidRPr="004C7C9B">
              <w:rPr>
                <w:sz w:val="16"/>
                <w:szCs w:val="16"/>
              </w:rPr>
              <w:t xml:space="preserve"> </w:t>
            </w:r>
            <w:r w:rsidRPr="004C7C9B">
              <w:rPr>
                <w:sz w:val="16"/>
                <w:szCs w:val="16"/>
                <w:lang w:val="en-US"/>
              </w:rPr>
              <w:t>server</w:t>
            </w:r>
          </w:p>
        </w:tc>
        <w:tc>
          <w:tcPr>
            <w:tcW w:w="954" w:type="dxa"/>
          </w:tcPr>
          <w:p w14:paraId="4D5FF705" w14:textId="5206207C" w:rsidR="00ED33A1" w:rsidRPr="004C7C9B" w:rsidRDefault="00ED33A1" w:rsidP="00CA05F2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  <w:vMerge w:val="restart"/>
          </w:tcPr>
          <w:p w14:paraId="75945ED8" w14:textId="66E91B35" w:rsidR="00ED33A1" w:rsidRPr="004C7C9B" w:rsidRDefault="00ED33A1" w:rsidP="00CA05F2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 xml:space="preserve">Включает </w:t>
            </w:r>
            <w:r w:rsidRPr="004C7C9B">
              <w:rPr>
                <w:sz w:val="16"/>
                <w:szCs w:val="16"/>
                <w:lang w:val="en-US"/>
              </w:rPr>
              <w:t>E</w:t>
            </w:r>
            <w:proofErr w:type="spellStart"/>
            <w:r w:rsidRPr="004C7C9B">
              <w:rPr>
                <w:sz w:val="16"/>
                <w:szCs w:val="16"/>
              </w:rPr>
              <w:t>rlang</w:t>
            </w:r>
            <w:proofErr w:type="spellEnd"/>
          </w:p>
        </w:tc>
      </w:tr>
      <w:tr w:rsidR="00ED33A1" w:rsidRPr="00AD3B3C" w14:paraId="2070AC42" w14:textId="77777777" w:rsidTr="003A2DF7">
        <w:trPr>
          <w:cantSplit/>
        </w:trPr>
        <w:tc>
          <w:tcPr>
            <w:tcW w:w="476" w:type="dxa"/>
          </w:tcPr>
          <w:p w14:paraId="29922952" w14:textId="77777777" w:rsidR="00ED33A1" w:rsidRPr="004C7C9B" w:rsidRDefault="00ED33A1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  <w:lang w:val="en-US"/>
              </w:rPr>
            </w:pPr>
          </w:p>
        </w:tc>
        <w:tc>
          <w:tcPr>
            <w:tcW w:w="2554" w:type="dxa"/>
          </w:tcPr>
          <w:p w14:paraId="6747E93B" w14:textId="40D8609E" w:rsidR="00ED33A1" w:rsidRPr="004C7C9B" w:rsidRDefault="00ED33A1" w:rsidP="00CA05F2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  <w:lang w:val="en-US"/>
              </w:rPr>
              <w:t>rabbitmq-linux.zip</w:t>
            </w:r>
          </w:p>
        </w:tc>
        <w:tc>
          <w:tcPr>
            <w:tcW w:w="934" w:type="dxa"/>
          </w:tcPr>
          <w:p w14:paraId="5890A2F0" w14:textId="5CB092F7" w:rsidR="00ED33A1" w:rsidRPr="004C6042" w:rsidRDefault="00ED33A1" w:rsidP="00CA05F2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41264</w:t>
            </w:r>
          </w:p>
        </w:tc>
        <w:tc>
          <w:tcPr>
            <w:tcW w:w="1828" w:type="dxa"/>
            <w:vMerge/>
          </w:tcPr>
          <w:p w14:paraId="33A1E019" w14:textId="77777777" w:rsidR="00ED33A1" w:rsidRPr="004C7C9B" w:rsidRDefault="00ED33A1" w:rsidP="00CA05F2">
            <w:pPr>
              <w:rPr>
                <w:sz w:val="16"/>
                <w:szCs w:val="16"/>
              </w:rPr>
            </w:pPr>
          </w:p>
        </w:tc>
        <w:tc>
          <w:tcPr>
            <w:tcW w:w="954" w:type="dxa"/>
          </w:tcPr>
          <w:p w14:paraId="641EE9C9" w14:textId="4A43D260" w:rsidR="00ED33A1" w:rsidRPr="00620685" w:rsidRDefault="00ED33A1" w:rsidP="00CA05F2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  <w:vMerge/>
          </w:tcPr>
          <w:p w14:paraId="10FBA189" w14:textId="77777777" w:rsidR="00ED33A1" w:rsidRPr="004C7C9B" w:rsidRDefault="00ED33A1" w:rsidP="00CA05F2">
            <w:pPr>
              <w:rPr>
                <w:sz w:val="16"/>
                <w:szCs w:val="16"/>
              </w:rPr>
            </w:pPr>
          </w:p>
        </w:tc>
      </w:tr>
      <w:tr w:rsidR="003A39A4" w:rsidRPr="00AD3B3C" w14:paraId="0BAC112D" w14:textId="77777777" w:rsidTr="003A2DF7">
        <w:trPr>
          <w:cantSplit/>
        </w:trPr>
        <w:tc>
          <w:tcPr>
            <w:tcW w:w="476" w:type="dxa"/>
          </w:tcPr>
          <w:p w14:paraId="320A10D2" w14:textId="5B5A1AFC" w:rsidR="003A39A4" w:rsidRPr="004C7C9B" w:rsidRDefault="003A39A4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47342340" w14:textId="3AFE05E7" w:rsidR="003A39A4" w:rsidRPr="004C7C9B" w:rsidRDefault="003A39A4" w:rsidP="00CA05F2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</w:rPr>
              <w:t>Agent.zip</w:t>
            </w:r>
          </w:p>
        </w:tc>
        <w:tc>
          <w:tcPr>
            <w:tcW w:w="934" w:type="dxa"/>
          </w:tcPr>
          <w:p w14:paraId="02980EA3" w14:textId="767A1B2E" w:rsidR="003A39A4" w:rsidRPr="004C6042" w:rsidRDefault="003A39A4" w:rsidP="007748A8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47239</w:t>
            </w:r>
          </w:p>
        </w:tc>
        <w:tc>
          <w:tcPr>
            <w:tcW w:w="1828" w:type="dxa"/>
            <w:vMerge w:val="restart"/>
          </w:tcPr>
          <w:p w14:paraId="4CB4EA25" w14:textId="2A508EDC" w:rsidR="003A39A4" w:rsidRPr="004C7C9B" w:rsidRDefault="003A39A4" w:rsidP="00E55B34">
            <w:pPr>
              <w:rPr>
                <w:sz w:val="16"/>
                <w:szCs w:val="16"/>
              </w:rPr>
            </w:pPr>
            <w:proofErr w:type="spellStart"/>
            <w:r w:rsidRPr="004C7C9B">
              <w:rPr>
                <w:sz w:val="16"/>
                <w:szCs w:val="16"/>
              </w:rPr>
              <w:t>Agent</w:t>
            </w:r>
            <w:proofErr w:type="spellEnd"/>
          </w:p>
        </w:tc>
        <w:tc>
          <w:tcPr>
            <w:tcW w:w="954" w:type="dxa"/>
          </w:tcPr>
          <w:p w14:paraId="3AB05EEB" w14:textId="703F7F63" w:rsidR="003A39A4" w:rsidRPr="00620685" w:rsidRDefault="003A39A4" w:rsidP="00CA05F2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53876149" w14:textId="58BF3711" w:rsidR="003A39A4" w:rsidRPr="004C7C9B" w:rsidRDefault="003A39A4" w:rsidP="00CA05F2">
            <w:pPr>
              <w:rPr>
                <w:sz w:val="16"/>
                <w:szCs w:val="16"/>
              </w:rPr>
            </w:pPr>
          </w:p>
        </w:tc>
      </w:tr>
      <w:tr w:rsidR="003A39A4" w:rsidRPr="00AD3B3C" w14:paraId="657AA440" w14:textId="77777777" w:rsidTr="003A2DF7">
        <w:trPr>
          <w:cantSplit/>
        </w:trPr>
        <w:tc>
          <w:tcPr>
            <w:tcW w:w="476" w:type="dxa"/>
          </w:tcPr>
          <w:p w14:paraId="2E06F999" w14:textId="77777777" w:rsidR="003A39A4" w:rsidRPr="004C7C9B" w:rsidRDefault="003A39A4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5CA22830" w14:textId="5BBFE010" w:rsidR="003A39A4" w:rsidRPr="004C7C9B" w:rsidRDefault="003A39A4" w:rsidP="00CA05F2">
            <w:pPr>
              <w:rPr>
                <w:sz w:val="16"/>
                <w:szCs w:val="16"/>
              </w:rPr>
            </w:pPr>
            <w:proofErr w:type="spellStart"/>
            <w:r w:rsidRPr="004C7C9B">
              <w:rPr>
                <w:sz w:val="16"/>
                <w:szCs w:val="16"/>
              </w:rPr>
              <w:t>Agent</w:t>
            </w:r>
            <w:proofErr w:type="spellEnd"/>
            <w:r>
              <w:rPr>
                <w:sz w:val="16"/>
                <w:szCs w:val="16"/>
              </w:rPr>
              <w:t>-</w:t>
            </w:r>
            <w:proofErr w:type="spellStart"/>
            <w:r>
              <w:rPr>
                <w:sz w:val="16"/>
                <w:szCs w:val="16"/>
                <w:lang w:val="en-US"/>
              </w:rPr>
              <w:t>linux</w:t>
            </w:r>
            <w:proofErr w:type="spellEnd"/>
            <w:r w:rsidRPr="004C7C9B">
              <w:rPr>
                <w:sz w:val="16"/>
                <w:szCs w:val="16"/>
              </w:rPr>
              <w:t>.</w:t>
            </w:r>
            <w:proofErr w:type="spellStart"/>
            <w:r w:rsidRPr="004C7C9B">
              <w:rPr>
                <w:sz w:val="16"/>
                <w:szCs w:val="16"/>
              </w:rPr>
              <w:t>zip</w:t>
            </w:r>
            <w:proofErr w:type="spellEnd"/>
          </w:p>
        </w:tc>
        <w:tc>
          <w:tcPr>
            <w:tcW w:w="934" w:type="dxa"/>
          </w:tcPr>
          <w:p w14:paraId="53ECAFD3" w14:textId="77777777" w:rsidR="003A39A4" w:rsidRPr="004C6042" w:rsidRDefault="003A39A4" w:rsidP="007748A8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46507</w:t>
            </w:r>
          </w:p>
        </w:tc>
        <w:tc>
          <w:tcPr>
            <w:tcW w:w="1828" w:type="dxa"/>
            <w:vMerge/>
          </w:tcPr>
          <w:p w14:paraId="3A220B31" w14:textId="77777777" w:rsidR="003A39A4" w:rsidRPr="004C7C9B" w:rsidRDefault="003A39A4" w:rsidP="00E55B34">
            <w:pPr>
              <w:rPr>
                <w:sz w:val="16"/>
                <w:szCs w:val="16"/>
              </w:rPr>
            </w:pPr>
          </w:p>
        </w:tc>
        <w:tc>
          <w:tcPr>
            <w:tcW w:w="954" w:type="dxa"/>
          </w:tcPr>
          <w:p w14:paraId="471432F6" w14:textId="717B8AFE" w:rsidR="003A39A4" w:rsidRPr="00620685" w:rsidRDefault="003A39A4" w:rsidP="00CA05F2">
            <w:pPr>
              <w:rPr>
                <w:sz w:val="16"/>
                <w:szCs w:val="16"/>
              </w:rPr>
            </w:pPr>
            <w:r w:rsidRPr="00620685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6CF3F13D" w14:textId="77777777" w:rsidR="003A39A4" w:rsidRPr="004C7C9B" w:rsidRDefault="003A39A4" w:rsidP="00CA05F2">
            <w:pPr>
              <w:rPr>
                <w:sz w:val="16"/>
                <w:szCs w:val="16"/>
              </w:rPr>
            </w:pPr>
          </w:p>
        </w:tc>
      </w:tr>
      <w:tr w:rsidR="00ED33A1" w:rsidRPr="00AD3B3C" w14:paraId="535F8653" w14:textId="77777777" w:rsidTr="003A2DF7">
        <w:trPr>
          <w:cantSplit/>
        </w:trPr>
        <w:tc>
          <w:tcPr>
            <w:tcW w:w="476" w:type="dxa"/>
          </w:tcPr>
          <w:p w14:paraId="1B66F5D3" w14:textId="77777777" w:rsidR="00ED33A1" w:rsidRPr="0024548B" w:rsidRDefault="00ED33A1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57F15DD7" w14:textId="12E2221A" w:rsidR="00ED33A1" w:rsidRPr="004C7C9B" w:rsidRDefault="00ED33A1" w:rsidP="00CA05F2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  <w:lang w:val="en-US"/>
              </w:rPr>
              <w:t>PowerShell-7.1.3-win-x64.msi</w:t>
            </w:r>
          </w:p>
        </w:tc>
        <w:tc>
          <w:tcPr>
            <w:tcW w:w="934" w:type="dxa"/>
          </w:tcPr>
          <w:p w14:paraId="7DE8EBF6" w14:textId="1E29042E" w:rsidR="00ED33A1" w:rsidRPr="004C6042" w:rsidRDefault="00ED33A1" w:rsidP="007748A8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97288</w:t>
            </w:r>
          </w:p>
        </w:tc>
        <w:tc>
          <w:tcPr>
            <w:tcW w:w="1828" w:type="dxa"/>
          </w:tcPr>
          <w:p w14:paraId="50A25526" w14:textId="6FB6375A" w:rsidR="00ED33A1" w:rsidRPr="004C7C9B" w:rsidRDefault="00ED33A1" w:rsidP="009A49C1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  <w:lang w:val="en-US"/>
              </w:rPr>
              <w:t>PowerShell</w:t>
            </w:r>
            <w:r w:rsidRPr="004C7C9B">
              <w:rPr>
                <w:sz w:val="16"/>
                <w:szCs w:val="16"/>
              </w:rPr>
              <w:t xml:space="preserve"> 7.</w:t>
            </w:r>
            <w:r w:rsidR="009A49C1" w:rsidRPr="004C7C9B">
              <w:rPr>
                <w:sz w:val="16"/>
                <w:szCs w:val="16"/>
              </w:rPr>
              <w:t>1</w:t>
            </w:r>
            <w:r w:rsidRPr="004C7C9B">
              <w:rPr>
                <w:sz w:val="16"/>
                <w:szCs w:val="16"/>
              </w:rPr>
              <w:t>.</w:t>
            </w:r>
            <w:r w:rsidR="009A49C1" w:rsidRPr="004C7C9B">
              <w:rPr>
                <w:sz w:val="16"/>
                <w:szCs w:val="16"/>
              </w:rPr>
              <w:t>3</w:t>
            </w:r>
          </w:p>
        </w:tc>
        <w:tc>
          <w:tcPr>
            <w:tcW w:w="954" w:type="dxa"/>
          </w:tcPr>
          <w:p w14:paraId="7EA9703D" w14:textId="250CC091" w:rsidR="00ED33A1" w:rsidRPr="00620685" w:rsidRDefault="00ED33A1" w:rsidP="00CA05F2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4543C168" w14:textId="77777777" w:rsidR="00ED33A1" w:rsidRPr="004C7C9B" w:rsidRDefault="00ED33A1" w:rsidP="00CA05F2">
            <w:pPr>
              <w:rPr>
                <w:sz w:val="16"/>
                <w:szCs w:val="16"/>
                <w:lang w:val="en-US"/>
              </w:rPr>
            </w:pPr>
          </w:p>
        </w:tc>
      </w:tr>
      <w:tr w:rsidR="00ED33A1" w:rsidRPr="00AD3B3C" w14:paraId="105EB812" w14:textId="77777777" w:rsidTr="003A2DF7">
        <w:trPr>
          <w:cantSplit/>
        </w:trPr>
        <w:tc>
          <w:tcPr>
            <w:tcW w:w="476" w:type="dxa"/>
          </w:tcPr>
          <w:p w14:paraId="4212FC63" w14:textId="77777777" w:rsidR="00ED33A1" w:rsidRPr="004C7C9B" w:rsidRDefault="00ED33A1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  <w:lang w:val="en-US"/>
              </w:rPr>
            </w:pPr>
          </w:p>
        </w:tc>
        <w:tc>
          <w:tcPr>
            <w:tcW w:w="2554" w:type="dxa"/>
          </w:tcPr>
          <w:p w14:paraId="6D694AB6" w14:textId="590AD435" w:rsidR="00ED33A1" w:rsidRPr="004C7C9B" w:rsidRDefault="00ED33A1" w:rsidP="00CA05F2">
            <w:pPr>
              <w:rPr>
                <w:sz w:val="16"/>
                <w:szCs w:val="16"/>
              </w:rPr>
            </w:pPr>
            <w:proofErr w:type="spellStart"/>
            <w:r w:rsidRPr="004C7C9B">
              <w:rPr>
                <w:sz w:val="16"/>
                <w:szCs w:val="16"/>
                <w:lang w:val="en-US"/>
              </w:rPr>
              <w:t>PrimoWorker</w:t>
            </w:r>
            <w:proofErr w:type="spellEnd"/>
            <w:r w:rsidRPr="004C7C9B">
              <w:rPr>
                <w:sz w:val="16"/>
                <w:szCs w:val="16"/>
              </w:rPr>
              <w:t>.</w:t>
            </w:r>
            <w:proofErr w:type="spellStart"/>
            <w:r w:rsidRPr="004C7C9B">
              <w:rPr>
                <w:sz w:val="16"/>
                <w:szCs w:val="16"/>
                <w:lang w:val="en-US"/>
              </w:rPr>
              <w:t>ps</w:t>
            </w:r>
            <w:proofErr w:type="spellEnd"/>
            <w:r w:rsidRPr="004C7C9B">
              <w:rPr>
                <w:sz w:val="16"/>
                <w:szCs w:val="16"/>
              </w:rPr>
              <w:t xml:space="preserve">1 </w:t>
            </w:r>
          </w:p>
        </w:tc>
        <w:tc>
          <w:tcPr>
            <w:tcW w:w="934" w:type="dxa"/>
          </w:tcPr>
          <w:p w14:paraId="09CF3A64" w14:textId="26921149" w:rsidR="00ED33A1" w:rsidRPr="004C6042" w:rsidRDefault="00ED33A1" w:rsidP="00CA05F2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5</w:t>
            </w:r>
          </w:p>
        </w:tc>
        <w:tc>
          <w:tcPr>
            <w:tcW w:w="1828" w:type="dxa"/>
          </w:tcPr>
          <w:p w14:paraId="4C09E7EF" w14:textId="29EFE030" w:rsidR="00ED33A1" w:rsidRPr="004C7C9B" w:rsidRDefault="00F14A42" w:rsidP="00CA05F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PowerShell</w:t>
            </w:r>
            <w:r w:rsidR="00ED33A1" w:rsidRPr="004C7C9B">
              <w:rPr>
                <w:sz w:val="16"/>
                <w:szCs w:val="16"/>
              </w:rPr>
              <w:t>-скрипт для автоматизации настройки машины Робота и развертывания Агента</w:t>
            </w:r>
          </w:p>
        </w:tc>
        <w:tc>
          <w:tcPr>
            <w:tcW w:w="954" w:type="dxa"/>
          </w:tcPr>
          <w:p w14:paraId="350E059A" w14:textId="754448AC" w:rsidR="00ED33A1" w:rsidRPr="00620685" w:rsidRDefault="00ED33A1" w:rsidP="00CA05F2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33138EEC" w14:textId="08A174E4" w:rsidR="00ED33A1" w:rsidRPr="004C7C9B" w:rsidRDefault="00ED33A1" w:rsidP="00CA05F2">
            <w:pPr>
              <w:rPr>
                <w:sz w:val="16"/>
                <w:szCs w:val="16"/>
              </w:rPr>
            </w:pPr>
          </w:p>
        </w:tc>
      </w:tr>
      <w:tr w:rsidR="00ED33A1" w:rsidRPr="00AD3B3C" w14:paraId="01D97CE0" w14:textId="77777777" w:rsidTr="003A2DF7">
        <w:trPr>
          <w:cantSplit/>
        </w:trPr>
        <w:tc>
          <w:tcPr>
            <w:tcW w:w="476" w:type="dxa"/>
          </w:tcPr>
          <w:p w14:paraId="2339496A" w14:textId="77777777" w:rsidR="00ED33A1" w:rsidRPr="004C7C9B" w:rsidRDefault="00ED33A1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  <w:lang w:val="en-US"/>
              </w:rPr>
            </w:pPr>
          </w:p>
        </w:tc>
        <w:tc>
          <w:tcPr>
            <w:tcW w:w="2554" w:type="dxa"/>
          </w:tcPr>
          <w:p w14:paraId="67C229BE" w14:textId="6C0E0862" w:rsidR="00ED33A1" w:rsidRPr="004C7C9B" w:rsidRDefault="00ED33A1" w:rsidP="00CA05F2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  <w:lang w:val="en-US"/>
              </w:rPr>
              <w:t>ChromeStandaloneSetup64.exe</w:t>
            </w:r>
          </w:p>
        </w:tc>
        <w:tc>
          <w:tcPr>
            <w:tcW w:w="934" w:type="dxa"/>
          </w:tcPr>
          <w:p w14:paraId="0AB76B1C" w14:textId="4CADD651" w:rsidR="00ED33A1" w:rsidRPr="004C6042" w:rsidRDefault="00ED33A1" w:rsidP="00620995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82509</w:t>
            </w:r>
          </w:p>
        </w:tc>
        <w:tc>
          <w:tcPr>
            <w:tcW w:w="1828" w:type="dxa"/>
          </w:tcPr>
          <w:p w14:paraId="055B4533" w14:textId="179E3ADE" w:rsidR="00ED33A1" w:rsidRPr="004C7C9B" w:rsidRDefault="00ED33A1" w:rsidP="00CA05F2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</w:rPr>
              <w:t xml:space="preserve">Браузер </w:t>
            </w:r>
            <w:r w:rsidRPr="004C7C9B">
              <w:rPr>
                <w:sz w:val="16"/>
                <w:szCs w:val="16"/>
                <w:lang w:val="en-US"/>
              </w:rPr>
              <w:t>Google Chrome</w:t>
            </w:r>
          </w:p>
        </w:tc>
        <w:tc>
          <w:tcPr>
            <w:tcW w:w="954" w:type="dxa"/>
          </w:tcPr>
          <w:p w14:paraId="197A5A78" w14:textId="57A4F20F" w:rsidR="00ED33A1" w:rsidRPr="00620685" w:rsidRDefault="00ED33A1" w:rsidP="00CA05F2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05ED7621" w14:textId="77777777" w:rsidR="00ED33A1" w:rsidRPr="004C7C9B" w:rsidRDefault="00ED33A1" w:rsidP="00CA05F2">
            <w:pPr>
              <w:rPr>
                <w:sz w:val="16"/>
                <w:szCs w:val="16"/>
              </w:rPr>
            </w:pPr>
          </w:p>
        </w:tc>
      </w:tr>
      <w:tr w:rsidR="00ED33A1" w:rsidRPr="00AD3B3C" w14:paraId="2AAD1AD6" w14:textId="77777777" w:rsidTr="003A2DF7">
        <w:trPr>
          <w:cantSplit/>
        </w:trPr>
        <w:tc>
          <w:tcPr>
            <w:tcW w:w="476" w:type="dxa"/>
          </w:tcPr>
          <w:p w14:paraId="3B8DD71F" w14:textId="77777777" w:rsidR="00ED33A1" w:rsidRPr="004C7C9B" w:rsidRDefault="00ED33A1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  <w:lang w:val="en-US"/>
              </w:rPr>
            </w:pPr>
          </w:p>
        </w:tc>
        <w:tc>
          <w:tcPr>
            <w:tcW w:w="2554" w:type="dxa"/>
          </w:tcPr>
          <w:p w14:paraId="4B828D83" w14:textId="26635DDB" w:rsidR="00ED33A1" w:rsidRPr="004C7C9B" w:rsidRDefault="00ED33A1" w:rsidP="00D22D87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  <w:lang w:val="en-US"/>
              </w:rPr>
              <w:t>PasswordEncr</w:t>
            </w:r>
            <w:r w:rsidR="00D22D87">
              <w:rPr>
                <w:sz w:val="16"/>
                <w:szCs w:val="16"/>
                <w:lang w:val="en-US"/>
              </w:rPr>
              <w:t>y</w:t>
            </w:r>
            <w:r w:rsidRPr="004C7C9B">
              <w:rPr>
                <w:sz w:val="16"/>
                <w:szCs w:val="16"/>
                <w:lang w:val="en-US"/>
              </w:rPr>
              <w:t>ptor.zip</w:t>
            </w:r>
          </w:p>
        </w:tc>
        <w:tc>
          <w:tcPr>
            <w:tcW w:w="934" w:type="dxa"/>
          </w:tcPr>
          <w:p w14:paraId="6A7BBED7" w14:textId="4403AF20" w:rsidR="00ED33A1" w:rsidRPr="004C6042" w:rsidRDefault="00ED33A1" w:rsidP="00DD2D9E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35180</w:t>
            </w:r>
          </w:p>
        </w:tc>
        <w:tc>
          <w:tcPr>
            <w:tcW w:w="1828" w:type="dxa"/>
          </w:tcPr>
          <w:p w14:paraId="6977EC0A" w14:textId="59D9A006" w:rsidR="00ED33A1" w:rsidRPr="004C7C9B" w:rsidRDefault="00ED33A1" w:rsidP="00CA05F2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Программа для шифрования паролей в конфигурационных файлах</w:t>
            </w:r>
          </w:p>
        </w:tc>
        <w:tc>
          <w:tcPr>
            <w:tcW w:w="954" w:type="dxa"/>
          </w:tcPr>
          <w:p w14:paraId="38A73DEF" w14:textId="6DE701CA" w:rsidR="00ED33A1" w:rsidRPr="00620685" w:rsidRDefault="00ED33A1" w:rsidP="00CA05F2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02FFCECC" w14:textId="77777777" w:rsidR="00ED33A1" w:rsidRPr="004C7C9B" w:rsidRDefault="00ED33A1" w:rsidP="00CA05F2">
            <w:pPr>
              <w:rPr>
                <w:sz w:val="16"/>
                <w:szCs w:val="16"/>
              </w:rPr>
            </w:pPr>
          </w:p>
        </w:tc>
      </w:tr>
      <w:tr w:rsidR="00ED33A1" w:rsidRPr="00AD3B3C" w14:paraId="232B9107" w14:textId="77777777" w:rsidTr="003A2DF7">
        <w:trPr>
          <w:cantSplit/>
        </w:trPr>
        <w:tc>
          <w:tcPr>
            <w:tcW w:w="476" w:type="dxa"/>
          </w:tcPr>
          <w:p w14:paraId="4A3E0E8F" w14:textId="77777777" w:rsidR="00ED33A1" w:rsidRPr="004C7C9B" w:rsidRDefault="00ED33A1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  <w:lang w:val="en-US"/>
              </w:rPr>
            </w:pPr>
          </w:p>
        </w:tc>
        <w:tc>
          <w:tcPr>
            <w:tcW w:w="2554" w:type="dxa"/>
          </w:tcPr>
          <w:p w14:paraId="49C14E5A" w14:textId="7372475F" w:rsidR="00ED33A1" w:rsidRPr="004C7C9B" w:rsidRDefault="00ED33A1" w:rsidP="00CA05F2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  <w:lang w:val="en-US"/>
              </w:rPr>
              <w:t>grafana-8.0.6.windows-amd64.msi</w:t>
            </w:r>
          </w:p>
        </w:tc>
        <w:tc>
          <w:tcPr>
            <w:tcW w:w="934" w:type="dxa"/>
          </w:tcPr>
          <w:p w14:paraId="17E7BAB3" w14:textId="5C624653" w:rsidR="00ED33A1" w:rsidRPr="004C6042" w:rsidRDefault="00ED33A1" w:rsidP="007748A8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54972</w:t>
            </w:r>
          </w:p>
        </w:tc>
        <w:tc>
          <w:tcPr>
            <w:tcW w:w="1828" w:type="dxa"/>
          </w:tcPr>
          <w:p w14:paraId="764F56C6" w14:textId="31790EBE" w:rsidR="00ED33A1" w:rsidRPr="004C7C9B" w:rsidRDefault="00ED33A1" w:rsidP="00CA05F2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 xml:space="preserve">Внешняя аналитическая система </w:t>
            </w:r>
            <w:proofErr w:type="spellStart"/>
            <w:r w:rsidRPr="004C7C9B">
              <w:rPr>
                <w:sz w:val="16"/>
                <w:szCs w:val="16"/>
                <w:lang w:val="en-US"/>
              </w:rPr>
              <w:t>Grafana</w:t>
            </w:r>
            <w:proofErr w:type="spellEnd"/>
          </w:p>
        </w:tc>
        <w:tc>
          <w:tcPr>
            <w:tcW w:w="954" w:type="dxa"/>
          </w:tcPr>
          <w:p w14:paraId="5CC0D899" w14:textId="523C8224" w:rsidR="00ED33A1" w:rsidRPr="00620685" w:rsidRDefault="00ED33A1" w:rsidP="00CA05F2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6D424A5C" w14:textId="7E332E69" w:rsidR="00ED33A1" w:rsidRPr="004C7C9B" w:rsidRDefault="00ED33A1" w:rsidP="00CA05F2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Не является компонентом Оркестратора</w:t>
            </w:r>
          </w:p>
        </w:tc>
      </w:tr>
      <w:tr w:rsidR="00ED33A1" w:rsidRPr="00AD3B3C" w14:paraId="23C188C4" w14:textId="77777777" w:rsidTr="003A2DF7">
        <w:trPr>
          <w:cantSplit/>
        </w:trPr>
        <w:tc>
          <w:tcPr>
            <w:tcW w:w="476" w:type="dxa"/>
          </w:tcPr>
          <w:p w14:paraId="44189B32" w14:textId="77777777" w:rsidR="00ED33A1" w:rsidRPr="004C7C9B" w:rsidRDefault="00ED33A1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  <w:lang w:val="en-US"/>
              </w:rPr>
            </w:pPr>
          </w:p>
        </w:tc>
        <w:tc>
          <w:tcPr>
            <w:tcW w:w="2554" w:type="dxa"/>
          </w:tcPr>
          <w:p w14:paraId="7F06A247" w14:textId="7CC96847" w:rsidR="00ED33A1" w:rsidRPr="004C7C9B" w:rsidRDefault="00ED33A1" w:rsidP="00CA05F2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  <w:lang w:val="en-US"/>
              </w:rPr>
              <w:t>Роботы-1627543691525.json</w:t>
            </w:r>
          </w:p>
        </w:tc>
        <w:tc>
          <w:tcPr>
            <w:tcW w:w="934" w:type="dxa"/>
          </w:tcPr>
          <w:p w14:paraId="3C8C8B2F" w14:textId="4130C6FA" w:rsidR="00ED33A1" w:rsidRPr="004C6042" w:rsidRDefault="00ED33A1" w:rsidP="00DD2D9E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3</w:t>
            </w:r>
          </w:p>
        </w:tc>
        <w:tc>
          <w:tcPr>
            <w:tcW w:w="1828" w:type="dxa"/>
          </w:tcPr>
          <w:p w14:paraId="65D569B7" w14:textId="1C74BF05" w:rsidR="00ED33A1" w:rsidRPr="004C7C9B" w:rsidRDefault="00ED33A1" w:rsidP="00CA05F2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Пример отчета</w:t>
            </w:r>
            <w:r w:rsidR="009A49C1" w:rsidRPr="004C7C9B">
              <w:rPr>
                <w:sz w:val="16"/>
                <w:szCs w:val="16"/>
              </w:rPr>
              <w:t xml:space="preserve"> в </w:t>
            </w:r>
            <w:proofErr w:type="spellStart"/>
            <w:r w:rsidR="009A49C1" w:rsidRPr="004C7C9B">
              <w:rPr>
                <w:sz w:val="16"/>
                <w:szCs w:val="16"/>
                <w:lang w:val="en-US"/>
              </w:rPr>
              <w:t>Grafana</w:t>
            </w:r>
            <w:proofErr w:type="spellEnd"/>
          </w:p>
        </w:tc>
        <w:tc>
          <w:tcPr>
            <w:tcW w:w="954" w:type="dxa"/>
          </w:tcPr>
          <w:p w14:paraId="4745774F" w14:textId="76597E4F" w:rsidR="00ED33A1" w:rsidRPr="00620685" w:rsidRDefault="00ED33A1" w:rsidP="00CA05F2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4EFEE5C5" w14:textId="77777777" w:rsidR="00ED33A1" w:rsidRPr="004C7C9B" w:rsidRDefault="00ED33A1" w:rsidP="00CA05F2">
            <w:pPr>
              <w:rPr>
                <w:sz w:val="16"/>
                <w:szCs w:val="16"/>
              </w:rPr>
            </w:pPr>
          </w:p>
        </w:tc>
      </w:tr>
      <w:tr w:rsidR="00C42C33" w:rsidRPr="00AD3B3C" w14:paraId="70D42912" w14:textId="77777777" w:rsidTr="003A2DF7">
        <w:trPr>
          <w:cantSplit/>
        </w:trPr>
        <w:tc>
          <w:tcPr>
            <w:tcW w:w="476" w:type="dxa"/>
          </w:tcPr>
          <w:p w14:paraId="38BBF60C" w14:textId="77777777" w:rsidR="00C42C33" w:rsidRPr="004C7C9B" w:rsidRDefault="00C42C33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  <w:lang w:val="en-US"/>
              </w:rPr>
            </w:pPr>
          </w:p>
        </w:tc>
        <w:tc>
          <w:tcPr>
            <w:tcW w:w="2554" w:type="dxa"/>
          </w:tcPr>
          <w:p w14:paraId="1DDAF84A" w14:textId="1F990200" w:rsidR="00C42C33" w:rsidRPr="004C7C9B" w:rsidRDefault="00C42C33" w:rsidP="00CA05F2">
            <w:pPr>
              <w:rPr>
                <w:sz w:val="16"/>
                <w:szCs w:val="16"/>
                <w:lang w:val="en-US"/>
              </w:rPr>
            </w:pPr>
            <w:proofErr w:type="spellStart"/>
            <w:r w:rsidRPr="004C7C9B">
              <w:rPr>
                <w:sz w:val="16"/>
                <w:szCs w:val="16"/>
                <w:lang w:val="en-US"/>
              </w:rPr>
              <w:t>v_AllWorked-postgres.sql</w:t>
            </w:r>
            <w:proofErr w:type="spellEnd"/>
          </w:p>
        </w:tc>
        <w:tc>
          <w:tcPr>
            <w:tcW w:w="934" w:type="dxa"/>
          </w:tcPr>
          <w:p w14:paraId="7473DEC2" w14:textId="074E4315" w:rsidR="00C42C33" w:rsidRPr="004C6042" w:rsidRDefault="00C42C33" w:rsidP="00DD2D9E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2</w:t>
            </w:r>
          </w:p>
        </w:tc>
        <w:tc>
          <w:tcPr>
            <w:tcW w:w="1828" w:type="dxa"/>
            <w:vMerge w:val="restart"/>
          </w:tcPr>
          <w:p w14:paraId="545F5881" w14:textId="651074D5" w:rsidR="00C42C33" w:rsidRPr="004C7C9B" w:rsidRDefault="00C42C33" w:rsidP="00C42C33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  <w:lang w:val="en-US"/>
              </w:rPr>
              <w:t>View</w:t>
            </w:r>
            <w:r w:rsidRPr="004C7C9B">
              <w:rPr>
                <w:sz w:val="16"/>
                <w:szCs w:val="16"/>
              </w:rPr>
              <w:t xml:space="preserve"> в БД для примера отчета в </w:t>
            </w:r>
            <w:proofErr w:type="spellStart"/>
            <w:r w:rsidRPr="004C7C9B">
              <w:rPr>
                <w:sz w:val="16"/>
                <w:szCs w:val="16"/>
                <w:lang w:val="en-US"/>
              </w:rPr>
              <w:t>Grafana</w:t>
            </w:r>
            <w:proofErr w:type="spellEnd"/>
          </w:p>
        </w:tc>
        <w:tc>
          <w:tcPr>
            <w:tcW w:w="954" w:type="dxa"/>
          </w:tcPr>
          <w:p w14:paraId="68D33D67" w14:textId="624F97BB" w:rsidR="00C42C33" w:rsidRPr="00620685" w:rsidRDefault="00C42C33" w:rsidP="00CA05F2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0AE791E1" w14:textId="508A498C" w:rsidR="00C42C33" w:rsidRPr="004C7C9B" w:rsidRDefault="00C42C33" w:rsidP="00CA05F2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  <w:lang w:val="en-US"/>
              </w:rPr>
              <w:t>PostgreSQL</w:t>
            </w:r>
          </w:p>
        </w:tc>
      </w:tr>
      <w:tr w:rsidR="00C42C33" w:rsidRPr="00AD3B3C" w14:paraId="006BBDE9" w14:textId="77777777" w:rsidTr="003A2DF7">
        <w:trPr>
          <w:cantSplit/>
        </w:trPr>
        <w:tc>
          <w:tcPr>
            <w:tcW w:w="476" w:type="dxa"/>
          </w:tcPr>
          <w:p w14:paraId="7C673EAF" w14:textId="77777777" w:rsidR="00C42C33" w:rsidRPr="004C7C9B" w:rsidRDefault="00C42C33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  <w:lang w:val="en-US"/>
              </w:rPr>
            </w:pPr>
          </w:p>
        </w:tc>
        <w:tc>
          <w:tcPr>
            <w:tcW w:w="2554" w:type="dxa"/>
          </w:tcPr>
          <w:p w14:paraId="1FDCBA29" w14:textId="6A1ED4D2" w:rsidR="00C42C33" w:rsidRPr="004C7C9B" w:rsidRDefault="00C42C33" w:rsidP="00C42C33">
            <w:pPr>
              <w:rPr>
                <w:sz w:val="16"/>
                <w:szCs w:val="16"/>
                <w:lang w:val="en-US"/>
              </w:rPr>
            </w:pPr>
            <w:proofErr w:type="spellStart"/>
            <w:r w:rsidRPr="004C7C9B">
              <w:rPr>
                <w:sz w:val="16"/>
                <w:szCs w:val="16"/>
                <w:lang w:val="en-US"/>
              </w:rPr>
              <w:t>v_AllWorked-mssql.sql</w:t>
            </w:r>
            <w:proofErr w:type="spellEnd"/>
          </w:p>
        </w:tc>
        <w:tc>
          <w:tcPr>
            <w:tcW w:w="934" w:type="dxa"/>
          </w:tcPr>
          <w:p w14:paraId="71DE70A9" w14:textId="6070436F" w:rsidR="00C42C33" w:rsidRPr="004C6042" w:rsidRDefault="00C42C33" w:rsidP="00DD2D9E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2</w:t>
            </w:r>
          </w:p>
        </w:tc>
        <w:tc>
          <w:tcPr>
            <w:tcW w:w="1828" w:type="dxa"/>
            <w:vMerge/>
          </w:tcPr>
          <w:p w14:paraId="7D950551" w14:textId="77777777" w:rsidR="00C42C33" w:rsidRPr="004C7C9B" w:rsidRDefault="00C42C33" w:rsidP="00CA05F2">
            <w:pPr>
              <w:rPr>
                <w:sz w:val="16"/>
                <w:szCs w:val="16"/>
                <w:lang w:val="en-US"/>
              </w:rPr>
            </w:pPr>
          </w:p>
        </w:tc>
        <w:tc>
          <w:tcPr>
            <w:tcW w:w="954" w:type="dxa"/>
          </w:tcPr>
          <w:p w14:paraId="58F9F36E" w14:textId="77777777" w:rsidR="00C42C33" w:rsidRPr="00620685" w:rsidRDefault="00C42C33" w:rsidP="00CA05F2">
            <w:pPr>
              <w:rPr>
                <w:sz w:val="16"/>
                <w:szCs w:val="16"/>
              </w:rPr>
            </w:pPr>
            <w:r w:rsidRPr="00AE6A98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07FC984F" w14:textId="2A1080E9" w:rsidR="00C42C33" w:rsidRPr="004C7C9B" w:rsidRDefault="00C42C33" w:rsidP="00CA05F2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  <w:lang w:val="en-US"/>
              </w:rPr>
              <w:t>MS SQL Server</w:t>
            </w:r>
          </w:p>
        </w:tc>
      </w:tr>
      <w:tr w:rsidR="00E75357" w:rsidRPr="00AD3B3C" w14:paraId="1CEE6364" w14:textId="77777777" w:rsidTr="003A2DF7">
        <w:trPr>
          <w:cantSplit/>
        </w:trPr>
        <w:tc>
          <w:tcPr>
            <w:tcW w:w="476" w:type="dxa"/>
          </w:tcPr>
          <w:p w14:paraId="648038E9" w14:textId="77777777" w:rsidR="00E75357" w:rsidRPr="004C7C9B" w:rsidRDefault="00E75357" w:rsidP="006F3CA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  <w:lang w:val="en-US"/>
              </w:rPr>
            </w:pPr>
          </w:p>
        </w:tc>
        <w:tc>
          <w:tcPr>
            <w:tcW w:w="2554" w:type="dxa"/>
          </w:tcPr>
          <w:p w14:paraId="26141BF6" w14:textId="2709C584" w:rsidR="00E75357" w:rsidRPr="004C7C9B" w:rsidRDefault="00BC666A" w:rsidP="00C42C33">
            <w:pPr>
              <w:rPr>
                <w:sz w:val="16"/>
                <w:szCs w:val="16"/>
                <w:lang w:val="en-US"/>
              </w:rPr>
            </w:pPr>
            <w:r w:rsidRPr="00BC666A">
              <w:rPr>
                <w:sz w:val="16"/>
                <w:szCs w:val="16"/>
                <w:lang w:val="en-US"/>
              </w:rPr>
              <w:t>dotnet7-centos.zip</w:t>
            </w:r>
          </w:p>
        </w:tc>
        <w:tc>
          <w:tcPr>
            <w:tcW w:w="934" w:type="dxa"/>
          </w:tcPr>
          <w:p w14:paraId="6C81739F" w14:textId="77777777" w:rsidR="00E75357" w:rsidRPr="004C6042" w:rsidRDefault="00E75357" w:rsidP="00DD2D9E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217288</w:t>
            </w:r>
          </w:p>
        </w:tc>
        <w:tc>
          <w:tcPr>
            <w:tcW w:w="1828" w:type="dxa"/>
          </w:tcPr>
          <w:p w14:paraId="3D3D9100" w14:textId="5425BD5D" w:rsidR="00365AC2" w:rsidRPr="00E26AA8" w:rsidRDefault="00365AC2" w:rsidP="00BC666A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</w:rPr>
              <w:t>Пакеты</w:t>
            </w:r>
            <w:r w:rsidR="00BC666A">
              <w:rPr>
                <w:sz w:val="16"/>
                <w:szCs w:val="16"/>
              </w:rPr>
              <w:t xml:space="preserve"> </w:t>
            </w:r>
            <w:r w:rsidR="00BC666A">
              <w:rPr>
                <w:sz w:val="16"/>
                <w:szCs w:val="16"/>
                <w:lang w:val="en-US"/>
              </w:rPr>
              <w:t xml:space="preserve">NET7 </w:t>
            </w:r>
            <w:r w:rsidR="00BC666A">
              <w:rPr>
                <w:sz w:val="16"/>
                <w:szCs w:val="16"/>
              </w:rPr>
              <w:t xml:space="preserve">для </w:t>
            </w:r>
            <w:r w:rsidR="00BC666A">
              <w:rPr>
                <w:sz w:val="16"/>
                <w:szCs w:val="16"/>
                <w:lang w:val="en-US"/>
              </w:rPr>
              <w:t>CentOS</w:t>
            </w:r>
          </w:p>
        </w:tc>
        <w:tc>
          <w:tcPr>
            <w:tcW w:w="954" w:type="dxa"/>
          </w:tcPr>
          <w:p w14:paraId="7DF078C0" w14:textId="77777777" w:rsidR="00E75357" w:rsidRPr="00AE6A98" w:rsidRDefault="00E75357" w:rsidP="00CA05F2">
            <w:pPr>
              <w:rPr>
                <w:sz w:val="16"/>
                <w:szCs w:val="16"/>
              </w:rPr>
            </w:pPr>
            <w:r w:rsidRPr="00AE6A98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0D555018" w14:textId="77777777" w:rsidR="00E75357" w:rsidRPr="004C7C9B" w:rsidRDefault="00E75357" w:rsidP="00CA05F2">
            <w:pPr>
              <w:rPr>
                <w:sz w:val="16"/>
                <w:szCs w:val="16"/>
                <w:lang w:val="en-US"/>
              </w:rPr>
            </w:pPr>
          </w:p>
        </w:tc>
      </w:tr>
      <w:tr w:rsidR="00BC666A" w:rsidRPr="00AD3B3C" w14:paraId="630131CF" w14:textId="77777777" w:rsidTr="003A2DF7">
        <w:trPr>
          <w:cantSplit/>
        </w:trPr>
        <w:tc>
          <w:tcPr>
            <w:tcW w:w="476" w:type="dxa"/>
          </w:tcPr>
          <w:p w14:paraId="21941BF4" w14:textId="77777777" w:rsidR="00BC666A" w:rsidRPr="004C7C9B" w:rsidRDefault="00BC666A" w:rsidP="00BC666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  <w:lang w:val="en-US"/>
              </w:rPr>
            </w:pPr>
          </w:p>
        </w:tc>
        <w:tc>
          <w:tcPr>
            <w:tcW w:w="2554" w:type="dxa"/>
          </w:tcPr>
          <w:p w14:paraId="4A012BEB" w14:textId="3BDE8C39" w:rsidR="00BC666A" w:rsidRPr="00365AC2" w:rsidRDefault="00BC666A" w:rsidP="00BC666A">
            <w:pPr>
              <w:rPr>
                <w:sz w:val="16"/>
                <w:szCs w:val="16"/>
                <w:lang w:val="en-US"/>
              </w:rPr>
            </w:pPr>
            <w:r w:rsidRPr="00BC666A">
              <w:rPr>
                <w:sz w:val="16"/>
                <w:szCs w:val="16"/>
                <w:lang w:val="en-US"/>
              </w:rPr>
              <w:t>dotnet7-ubuntu.zip</w:t>
            </w:r>
          </w:p>
        </w:tc>
        <w:tc>
          <w:tcPr>
            <w:tcW w:w="934" w:type="dxa"/>
          </w:tcPr>
          <w:p w14:paraId="29FEACC4" w14:textId="649ECE57" w:rsidR="00BC666A" w:rsidRPr="004C6042" w:rsidRDefault="00BC666A" w:rsidP="00BC666A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142277</w:t>
            </w:r>
          </w:p>
        </w:tc>
        <w:tc>
          <w:tcPr>
            <w:tcW w:w="1828" w:type="dxa"/>
          </w:tcPr>
          <w:p w14:paraId="2A369F3D" w14:textId="74F8367E" w:rsidR="00BC666A" w:rsidRDefault="00BC666A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Пакеты </w:t>
            </w:r>
            <w:r>
              <w:rPr>
                <w:sz w:val="16"/>
                <w:szCs w:val="16"/>
                <w:lang w:val="en-US"/>
              </w:rPr>
              <w:t xml:space="preserve">NET 7 </w:t>
            </w:r>
            <w:r>
              <w:rPr>
                <w:sz w:val="16"/>
                <w:szCs w:val="16"/>
              </w:rPr>
              <w:t xml:space="preserve">для </w:t>
            </w:r>
            <w:r>
              <w:rPr>
                <w:sz w:val="16"/>
                <w:szCs w:val="16"/>
                <w:lang w:val="en-US"/>
              </w:rPr>
              <w:t>Ubuntu</w:t>
            </w:r>
          </w:p>
        </w:tc>
        <w:tc>
          <w:tcPr>
            <w:tcW w:w="954" w:type="dxa"/>
          </w:tcPr>
          <w:p w14:paraId="0C87BE4E" w14:textId="160100FD" w:rsidR="00BC666A" w:rsidRPr="00BC666A" w:rsidRDefault="00BC666A" w:rsidP="00BC666A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+</w:t>
            </w:r>
          </w:p>
        </w:tc>
        <w:tc>
          <w:tcPr>
            <w:tcW w:w="2747" w:type="dxa"/>
          </w:tcPr>
          <w:p w14:paraId="4E9C7354" w14:textId="77777777" w:rsidR="00BC666A" w:rsidRPr="004C7C9B" w:rsidRDefault="00BC666A" w:rsidP="00BC666A">
            <w:pPr>
              <w:rPr>
                <w:sz w:val="16"/>
                <w:szCs w:val="16"/>
                <w:lang w:val="en-US"/>
              </w:rPr>
            </w:pPr>
          </w:p>
        </w:tc>
      </w:tr>
      <w:tr w:rsidR="00BC666A" w:rsidRPr="009A49C1" w14:paraId="6C51D2A7" w14:textId="77777777" w:rsidTr="003A2DF7">
        <w:trPr>
          <w:cantSplit/>
        </w:trPr>
        <w:tc>
          <w:tcPr>
            <w:tcW w:w="476" w:type="dxa"/>
          </w:tcPr>
          <w:p w14:paraId="7FA6E013" w14:textId="77777777" w:rsidR="00BC666A" w:rsidRPr="004C7C9B" w:rsidRDefault="00BC666A" w:rsidP="00BC666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3FEF3895" w14:textId="035651C8" w:rsidR="00BC666A" w:rsidRPr="004C7C9B" w:rsidRDefault="00BC666A" w:rsidP="00BC666A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  <w:lang w:val="en-US"/>
              </w:rPr>
              <w:t>syncthing-linux-amd64-v1.18.2.tar.gz</w:t>
            </w:r>
          </w:p>
        </w:tc>
        <w:tc>
          <w:tcPr>
            <w:tcW w:w="934" w:type="dxa"/>
          </w:tcPr>
          <w:p w14:paraId="575A7362" w14:textId="4DD7EC1D" w:rsidR="00BC666A" w:rsidRPr="004C6042" w:rsidRDefault="00BC666A" w:rsidP="00BC666A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9464</w:t>
            </w:r>
          </w:p>
        </w:tc>
        <w:tc>
          <w:tcPr>
            <w:tcW w:w="1828" w:type="dxa"/>
            <w:vMerge w:val="restart"/>
          </w:tcPr>
          <w:p w14:paraId="44096CD7" w14:textId="4A9A6191" w:rsidR="00BC666A" w:rsidRPr="004C7C9B" w:rsidRDefault="00BC666A" w:rsidP="00BC666A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</w:rPr>
              <w:t>Программа синхронизации папок</w:t>
            </w:r>
          </w:p>
        </w:tc>
        <w:tc>
          <w:tcPr>
            <w:tcW w:w="954" w:type="dxa"/>
          </w:tcPr>
          <w:p w14:paraId="38A13FB5" w14:textId="227CC4AA" w:rsidR="00BC666A" w:rsidRPr="00620685" w:rsidRDefault="00BC666A" w:rsidP="00BC666A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  <w:vMerge w:val="restart"/>
          </w:tcPr>
          <w:p w14:paraId="1D15E729" w14:textId="5C6107C6" w:rsidR="00BC666A" w:rsidRPr="004C7C9B" w:rsidRDefault="00BC666A" w:rsidP="00BC666A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Для синхронизации папок с дистрибутивами робота и дампами Журнала</w:t>
            </w:r>
          </w:p>
        </w:tc>
      </w:tr>
      <w:tr w:rsidR="00BC666A" w:rsidRPr="009A49C1" w14:paraId="524A95E7" w14:textId="77777777" w:rsidTr="003A2DF7">
        <w:trPr>
          <w:cantSplit/>
        </w:trPr>
        <w:tc>
          <w:tcPr>
            <w:tcW w:w="476" w:type="dxa"/>
          </w:tcPr>
          <w:p w14:paraId="376D1333" w14:textId="77777777" w:rsidR="00BC666A" w:rsidRPr="004C7C9B" w:rsidRDefault="00BC666A" w:rsidP="00BC666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6E864CA3" w14:textId="779EA21A" w:rsidR="00BC666A" w:rsidRPr="004C7C9B" w:rsidRDefault="00BC666A" w:rsidP="00BC666A">
            <w:pPr>
              <w:rPr>
                <w:sz w:val="16"/>
                <w:szCs w:val="16"/>
                <w:lang w:val="en-US"/>
              </w:rPr>
            </w:pPr>
            <w:proofErr w:type="spellStart"/>
            <w:r w:rsidRPr="00613185">
              <w:rPr>
                <w:sz w:val="16"/>
                <w:szCs w:val="16"/>
                <w:lang w:val="en-US"/>
              </w:rPr>
              <w:t>syncthing.service</w:t>
            </w:r>
            <w:proofErr w:type="spellEnd"/>
          </w:p>
        </w:tc>
        <w:tc>
          <w:tcPr>
            <w:tcW w:w="934" w:type="dxa"/>
          </w:tcPr>
          <w:p w14:paraId="31370380" w14:textId="7C3C5CB5" w:rsidR="00BC666A" w:rsidRPr="004C6042" w:rsidRDefault="00BC666A" w:rsidP="00BC666A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0</w:t>
            </w:r>
          </w:p>
        </w:tc>
        <w:tc>
          <w:tcPr>
            <w:tcW w:w="1828" w:type="dxa"/>
            <w:vMerge/>
          </w:tcPr>
          <w:p w14:paraId="268E09C3" w14:textId="77777777" w:rsidR="00BC666A" w:rsidRPr="002B50B6" w:rsidRDefault="00BC666A" w:rsidP="00BC666A">
            <w:pPr>
              <w:rPr>
                <w:sz w:val="16"/>
                <w:szCs w:val="16"/>
              </w:rPr>
            </w:pPr>
          </w:p>
        </w:tc>
        <w:tc>
          <w:tcPr>
            <w:tcW w:w="954" w:type="dxa"/>
          </w:tcPr>
          <w:p w14:paraId="32194386" w14:textId="1B7E68E8" w:rsidR="00BC666A" w:rsidRPr="00620685" w:rsidRDefault="00BC666A" w:rsidP="00BC666A">
            <w:pPr>
              <w:rPr>
                <w:sz w:val="16"/>
                <w:szCs w:val="16"/>
              </w:rPr>
            </w:pPr>
            <w:r w:rsidRPr="00620685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  <w:vMerge/>
          </w:tcPr>
          <w:p w14:paraId="0E4042AD" w14:textId="77777777" w:rsidR="00BC666A" w:rsidRPr="004C7C9B" w:rsidRDefault="00BC666A" w:rsidP="00BC666A">
            <w:pPr>
              <w:rPr>
                <w:sz w:val="16"/>
                <w:szCs w:val="16"/>
              </w:rPr>
            </w:pPr>
          </w:p>
        </w:tc>
      </w:tr>
      <w:tr w:rsidR="00BC666A" w:rsidRPr="009A49C1" w14:paraId="55388E1B" w14:textId="77777777" w:rsidTr="003A2DF7">
        <w:trPr>
          <w:cantSplit/>
        </w:trPr>
        <w:tc>
          <w:tcPr>
            <w:tcW w:w="476" w:type="dxa"/>
          </w:tcPr>
          <w:p w14:paraId="553FB9CC" w14:textId="77777777" w:rsidR="00BC666A" w:rsidRPr="004C7C9B" w:rsidRDefault="00BC666A" w:rsidP="00BC666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08C79F27" w14:textId="218C1756" w:rsidR="00BC666A" w:rsidRPr="004C7C9B" w:rsidRDefault="00BC666A" w:rsidP="00BC666A">
            <w:pPr>
              <w:rPr>
                <w:sz w:val="16"/>
                <w:szCs w:val="16"/>
                <w:lang w:val="en-US"/>
              </w:rPr>
            </w:pPr>
            <w:r w:rsidRPr="004C7C9B">
              <w:rPr>
                <w:sz w:val="16"/>
                <w:szCs w:val="16"/>
                <w:lang w:val="en-US"/>
              </w:rPr>
              <w:t>syncthing-windows-amd64-v1.18.2.zip</w:t>
            </w:r>
          </w:p>
        </w:tc>
        <w:tc>
          <w:tcPr>
            <w:tcW w:w="934" w:type="dxa"/>
          </w:tcPr>
          <w:p w14:paraId="6D315F0D" w14:textId="6F89F8DD" w:rsidR="00BC666A" w:rsidRPr="004C6042" w:rsidRDefault="00BC666A" w:rsidP="00BC666A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9582</w:t>
            </w:r>
          </w:p>
        </w:tc>
        <w:tc>
          <w:tcPr>
            <w:tcW w:w="1828" w:type="dxa"/>
            <w:vMerge/>
          </w:tcPr>
          <w:p w14:paraId="1A18654B" w14:textId="77777777" w:rsidR="00BC666A" w:rsidRPr="002B50B6" w:rsidRDefault="00BC666A" w:rsidP="00BC666A">
            <w:pPr>
              <w:rPr>
                <w:sz w:val="16"/>
                <w:szCs w:val="16"/>
                <w:lang w:val="en-US"/>
              </w:rPr>
            </w:pPr>
          </w:p>
        </w:tc>
        <w:tc>
          <w:tcPr>
            <w:tcW w:w="954" w:type="dxa"/>
          </w:tcPr>
          <w:p w14:paraId="34F2B38E" w14:textId="27917E88" w:rsidR="00BC666A" w:rsidRPr="002B50B6" w:rsidRDefault="00BC666A" w:rsidP="00BC666A">
            <w:pPr>
              <w:rPr>
                <w:sz w:val="16"/>
                <w:szCs w:val="16"/>
              </w:rPr>
            </w:pPr>
            <w:r w:rsidRPr="002B50B6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  <w:vMerge/>
          </w:tcPr>
          <w:p w14:paraId="5DDF2919" w14:textId="77777777" w:rsidR="00BC666A" w:rsidRPr="004C7C9B" w:rsidRDefault="00BC666A" w:rsidP="00BC666A">
            <w:pPr>
              <w:rPr>
                <w:sz w:val="16"/>
                <w:szCs w:val="16"/>
                <w:lang w:val="en-US"/>
              </w:rPr>
            </w:pPr>
          </w:p>
        </w:tc>
      </w:tr>
      <w:tr w:rsidR="00BC666A" w:rsidRPr="009A49C1" w14:paraId="31C2FA86" w14:textId="77777777" w:rsidTr="003A2DF7">
        <w:trPr>
          <w:cantSplit/>
        </w:trPr>
        <w:tc>
          <w:tcPr>
            <w:tcW w:w="476" w:type="dxa"/>
          </w:tcPr>
          <w:p w14:paraId="69110A36" w14:textId="77777777" w:rsidR="00BC666A" w:rsidRPr="004C7C9B" w:rsidRDefault="00BC666A" w:rsidP="00BC666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4DC1B1BA" w14:textId="60E08803" w:rsidR="00BC666A" w:rsidRPr="004C7C9B" w:rsidRDefault="00BC666A" w:rsidP="00BC666A">
            <w:pPr>
              <w:rPr>
                <w:sz w:val="16"/>
                <w:szCs w:val="16"/>
                <w:lang w:val="en-US"/>
              </w:rPr>
            </w:pPr>
            <w:r w:rsidRPr="009D20AC">
              <w:rPr>
                <w:sz w:val="16"/>
                <w:szCs w:val="16"/>
                <w:lang w:val="en-US"/>
              </w:rPr>
              <w:t>RDP-Disconnector.xml</w:t>
            </w:r>
          </w:p>
        </w:tc>
        <w:tc>
          <w:tcPr>
            <w:tcW w:w="934" w:type="dxa"/>
          </w:tcPr>
          <w:p w14:paraId="1ACC0CEE" w14:textId="1680317F" w:rsidR="00BC666A" w:rsidRPr="004C6042" w:rsidRDefault="00BC666A" w:rsidP="00BC666A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3</w:t>
            </w:r>
          </w:p>
        </w:tc>
        <w:tc>
          <w:tcPr>
            <w:tcW w:w="1828" w:type="dxa"/>
          </w:tcPr>
          <w:p w14:paraId="2118D091" w14:textId="4CC049CD" w:rsidR="00BC666A" w:rsidRPr="009D20AC" w:rsidRDefault="00BC666A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Windows</w:t>
            </w:r>
            <w:r w:rsidRPr="009D20AC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  <w:lang w:val="en-US"/>
              </w:rPr>
              <w:t>Task</w:t>
            </w:r>
            <w:r w:rsidRPr="009D20AC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для в</w:t>
            </w:r>
            <w:r w:rsidRPr="009D20AC">
              <w:rPr>
                <w:sz w:val="16"/>
                <w:szCs w:val="16"/>
              </w:rPr>
              <w:t>осстановлени</w:t>
            </w:r>
            <w:r>
              <w:rPr>
                <w:sz w:val="16"/>
                <w:szCs w:val="16"/>
              </w:rPr>
              <w:t>я</w:t>
            </w:r>
            <w:r w:rsidRPr="009D20AC">
              <w:rPr>
                <w:sz w:val="16"/>
                <w:szCs w:val="16"/>
              </w:rPr>
              <w:t xml:space="preserve"> сеанса после отключения RDP</w:t>
            </w:r>
          </w:p>
        </w:tc>
        <w:tc>
          <w:tcPr>
            <w:tcW w:w="954" w:type="dxa"/>
          </w:tcPr>
          <w:p w14:paraId="500616CD" w14:textId="4D6339D1" w:rsidR="00BC666A" w:rsidRPr="002B50B6" w:rsidRDefault="00BC666A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  <w:vMerge w:val="restart"/>
          </w:tcPr>
          <w:p w14:paraId="14A5A54B" w14:textId="3E6D5347" w:rsidR="00BC666A" w:rsidRPr="009D20AC" w:rsidRDefault="00BC666A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Используются вместе</w:t>
            </w:r>
          </w:p>
        </w:tc>
      </w:tr>
      <w:tr w:rsidR="00BC666A" w:rsidRPr="009A49C1" w14:paraId="1D8EB7C4" w14:textId="77777777" w:rsidTr="003A2DF7">
        <w:trPr>
          <w:cantSplit/>
        </w:trPr>
        <w:tc>
          <w:tcPr>
            <w:tcW w:w="476" w:type="dxa"/>
          </w:tcPr>
          <w:p w14:paraId="7FE2089E" w14:textId="77777777" w:rsidR="00BC666A" w:rsidRPr="004C7C9B" w:rsidRDefault="00BC666A" w:rsidP="00BC666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1D71A244" w14:textId="0DE96948" w:rsidR="00BC666A" w:rsidRPr="009D20AC" w:rsidRDefault="00BC666A" w:rsidP="00BC666A">
            <w:pPr>
              <w:rPr>
                <w:sz w:val="16"/>
                <w:szCs w:val="16"/>
                <w:lang w:val="en-US"/>
              </w:rPr>
            </w:pPr>
            <w:r w:rsidRPr="009D20AC">
              <w:rPr>
                <w:sz w:val="16"/>
                <w:szCs w:val="16"/>
                <w:lang w:val="en-US"/>
              </w:rPr>
              <w:t>restore_console.bat</w:t>
            </w:r>
          </w:p>
        </w:tc>
        <w:tc>
          <w:tcPr>
            <w:tcW w:w="934" w:type="dxa"/>
          </w:tcPr>
          <w:p w14:paraId="2B6AD0C3" w14:textId="5D8F3D14" w:rsidR="00BC666A" w:rsidRPr="004C6042" w:rsidRDefault="00BC666A" w:rsidP="00BC666A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0</w:t>
            </w:r>
          </w:p>
        </w:tc>
        <w:tc>
          <w:tcPr>
            <w:tcW w:w="1828" w:type="dxa"/>
          </w:tcPr>
          <w:p w14:paraId="3BD79C4F" w14:textId="6EB298EA" w:rsidR="00BC666A" w:rsidRPr="0017551C" w:rsidRDefault="00BC666A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крипт</w:t>
            </w:r>
            <w:r w:rsidRPr="009D20AC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 xml:space="preserve">для перенаправления </w:t>
            </w:r>
            <w:r>
              <w:rPr>
                <w:sz w:val="16"/>
                <w:szCs w:val="16"/>
                <w:lang w:val="en-US"/>
              </w:rPr>
              <w:t>RDP</w:t>
            </w:r>
            <w:r w:rsidRPr="0017551C">
              <w:rPr>
                <w:sz w:val="16"/>
                <w:szCs w:val="16"/>
              </w:rPr>
              <w:t>-</w:t>
            </w:r>
            <w:r>
              <w:rPr>
                <w:sz w:val="16"/>
                <w:szCs w:val="16"/>
              </w:rPr>
              <w:t>сессии в консоль</w:t>
            </w:r>
          </w:p>
        </w:tc>
        <w:tc>
          <w:tcPr>
            <w:tcW w:w="954" w:type="dxa"/>
          </w:tcPr>
          <w:p w14:paraId="599469E0" w14:textId="69158A3D" w:rsidR="00BC666A" w:rsidRPr="002B50B6" w:rsidRDefault="00BC666A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  <w:vMerge/>
          </w:tcPr>
          <w:p w14:paraId="2DAE94C9" w14:textId="77777777" w:rsidR="00BC666A" w:rsidRPr="004C7C9B" w:rsidRDefault="00BC666A" w:rsidP="00BC666A">
            <w:pPr>
              <w:rPr>
                <w:sz w:val="16"/>
                <w:szCs w:val="16"/>
                <w:lang w:val="en-US"/>
              </w:rPr>
            </w:pPr>
          </w:p>
        </w:tc>
      </w:tr>
      <w:tr w:rsidR="00BC666A" w:rsidRPr="009A49C1" w14:paraId="72BC1D73" w14:textId="77777777" w:rsidTr="003A2DF7">
        <w:trPr>
          <w:cantSplit/>
        </w:trPr>
        <w:tc>
          <w:tcPr>
            <w:tcW w:w="476" w:type="dxa"/>
          </w:tcPr>
          <w:p w14:paraId="0CBE8736" w14:textId="77777777" w:rsidR="00BC666A" w:rsidRPr="004C7C9B" w:rsidRDefault="00BC666A" w:rsidP="00BC666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0455D9EB" w14:textId="108F5AC8" w:rsidR="00BC666A" w:rsidRPr="009D20AC" w:rsidRDefault="00BC666A" w:rsidP="00BC666A">
            <w:pPr>
              <w:rPr>
                <w:sz w:val="16"/>
                <w:szCs w:val="16"/>
                <w:lang w:val="en-US"/>
              </w:rPr>
            </w:pPr>
            <w:proofErr w:type="spellStart"/>
            <w:r>
              <w:rPr>
                <w:sz w:val="16"/>
                <w:szCs w:val="16"/>
                <w:lang w:val="en-US"/>
              </w:rPr>
              <w:t>web.config</w:t>
            </w:r>
            <w:proofErr w:type="spellEnd"/>
          </w:p>
        </w:tc>
        <w:tc>
          <w:tcPr>
            <w:tcW w:w="934" w:type="dxa"/>
          </w:tcPr>
          <w:p w14:paraId="6C95C1CB" w14:textId="3D488818" w:rsidR="00BC666A" w:rsidRPr="004C6042" w:rsidRDefault="00BC666A" w:rsidP="00BC666A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4</w:t>
            </w:r>
          </w:p>
        </w:tc>
        <w:tc>
          <w:tcPr>
            <w:tcW w:w="1828" w:type="dxa"/>
          </w:tcPr>
          <w:p w14:paraId="48387624" w14:textId="786DF72F" w:rsidR="00BC666A" w:rsidRPr="003630B3" w:rsidRDefault="00BC666A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Должен использоваться при развертывании </w:t>
            </w:r>
            <w:r>
              <w:rPr>
                <w:sz w:val="16"/>
                <w:szCs w:val="16"/>
                <w:lang w:val="en-US"/>
              </w:rPr>
              <w:t>UI</w:t>
            </w:r>
            <w:r w:rsidRPr="003630B3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 xml:space="preserve">под </w:t>
            </w:r>
            <w:r>
              <w:rPr>
                <w:sz w:val="16"/>
                <w:szCs w:val="16"/>
                <w:lang w:val="en-US"/>
              </w:rPr>
              <w:t>IIS</w:t>
            </w:r>
            <w:r w:rsidRPr="003630B3">
              <w:rPr>
                <w:sz w:val="16"/>
                <w:szCs w:val="16"/>
              </w:rPr>
              <w:t xml:space="preserve"> </w:t>
            </w:r>
          </w:p>
        </w:tc>
        <w:tc>
          <w:tcPr>
            <w:tcW w:w="954" w:type="dxa"/>
          </w:tcPr>
          <w:p w14:paraId="39192469" w14:textId="77777777" w:rsidR="00BC666A" w:rsidRDefault="00BC666A" w:rsidP="00BC666A">
            <w:pPr>
              <w:rPr>
                <w:sz w:val="16"/>
                <w:szCs w:val="16"/>
              </w:rPr>
            </w:pPr>
            <w:r w:rsidRPr="0078651E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1496A81D" w14:textId="77777777" w:rsidR="00BC666A" w:rsidRPr="003630B3" w:rsidRDefault="00BC666A" w:rsidP="00BC666A">
            <w:pPr>
              <w:rPr>
                <w:sz w:val="16"/>
                <w:szCs w:val="16"/>
              </w:rPr>
            </w:pPr>
          </w:p>
        </w:tc>
      </w:tr>
      <w:tr w:rsidR="00BC666A" w:rsidRPr="009A49C1" w14:paraId="761F444C" w14:textId="77777777" w:rsidTr="003A2DF7">
        <w:trPr>
          <w:cantSplit/>
        </w:trPr>
        <w:tc>
          <w:tcPr>
            <w:tcW w:w="476" w:type="dxa"/>
          </w:tcPr>
          <w:p w14:paraId="46AC2334" w14:textId="77777777" w:rsidR="00BC666A" w:rsidRPr="004C7C9B" w:rsidRDefault="00BC666A" w:rsidP="00BC666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54CF49F8" w14:textId="0A92305B" w:rsidR="00BC666A" w:rsidRDefault="00BC666A" w:rsidP="00BC666A">
            <w:pPr>
              <w:rPr>
                <w:sz w:val="16"/>
                <w:szCs w:val="16"/>
                <w:lang w:val="en-US"/>
              </w:rPr>
            </w:pPr>
            <w:r w:rsidRPr="00A63EAC">
              <w:rPr>
                <w:sz w:val="16"/>
                <w:szCs w:val="16"/>
                <w:lang w:val="en-US"/>
              </w:rPr>
              <w:t>MachineInfo.zip</w:t>
            </w:r>
          </w:p>
        </w:tc>
        <w:tc>
          <w:tcPr>
            <w:tcW w:w="934" w:type="dxa"/>
          </w:tcPr>
          <w:p w14:paraId="2F55A542" w14:textId="235B97A5" w:rsidR="00BC666A" w:rsidRPr="004C6042" w:rsidRDefault="00BC666A" w:rsidP="00BC666A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46743</w:t>
            </w:r>
          </w:p>
        </w:tc>
        <w:tc>
          <w:tcPr>
            <w:tcW w:w="1828" w:type="dxa"/>
            <w:vMerge w:val="restart"/>
          </w:tcPr>
          <w:p w14:paraId="03B1999D" w14:textId="3C3018A4" w:rsidR="00BC666A" w:rsidRPr="00A63EAC" w:rsidRDefault="00BC666A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лужба определения параметров оборудования для работы лицензий</w:t>
            </w:r>
          </w:p>
        </w:tc>
        <w:tc>
          <w:tcPr>
            <w:tcW w:w="954" w:type="dxa"/>
          </w:tcPr>
          <w:p w14:paraId="4F5EDE32" w14:textId="7FE8ADBF" w:rsidR="00BC666A" w:rsidRPr="00620685" w:rsidRDefault="00BC666A" w:rsidP="00BC666A">
            <w:pPr>
              <w:rPr>
                <w:sz w:val="16"/>
                <w:szCs w:val="16"/>
              </w:rPr>
            </w:pPr>
            <w:r w:rsidRPr="00620685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057F0CEB" w14:textId="77777777" w:rsidR="00BC666A" w:rsidRDefault="00BC666A" w:rsidP="00BC666A">
            <w:pPr>
              <w:rPr>
                <w:sz w:val="16"/>
                <w:szCs w:val="16"/>
              </w:rPr>
            </w:pPr>
          </w:p>
        </w:tc>
      </w:tr>
      <w:tr w:rsidR="00BC666A" w:rsidRPr="009A49C1" w14:paraId="5F51689F" w14:textId="77777777" w:rsidTr="003A2DF7">
        <w:trPr>
          <w:cantSplit/>
        </w:trPr>
        <w:tc>
          <w:tcPr>
            <w:tcW w:w="476" w:type="dxa"/>
          </w:tcPr>
          <w:p w14:paraId="1A1BE41B" w14:textId="77777777" w:rsidR="00BC666A" w:rsidRPr="004C7C9B" w:rsidRDefault="00BC666A" w:rsidP="00BC666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3B0A94DC" w14:textId="4F76D7F6" w:rsidR="00BC666A" w:rsidRDefault="00BC666A" w:rsidP="00BC666A">
            <w:pPr>
              <w:rPr>
                <w:sz w:val="16"/>
                <w:szCs w:val="16"/>
                <w:lang w:val="en-US"/>
              </w:rPr>
            </w:pPr>
            <w:proofErr w:type="spellStart"/>
            <w:r w:rsidRPr="00A63EAC">
              <w:rPr>
                <w:sz w:val="16"/>
                <w:szCs w:val="16"/>
                <w:lang w:val="en-US"/>
              </w:rPr>
              <w:t>MachineInfo</w:t>
            </w:r>
            <w:proofErr w:type="spellEnd"/>
            <w:r>
              <w:rPr>
                <w:sz w:val="16"/>
                <w:szCs w:val="16"/>
              </w:rPr>
              <w:t>-</w:t>
            </w:r>
            <w:r>
              <w:rPr>
                <w:sz w:val="16"/>
                <w:szCs w:val="16"/>
                <w:lang w:val="en-US"/>
              </w:rPr>
              <w:t>linux</w:t>
            </w:r>
            <w:r w:rsidRPr="00A63EAC">
              <w:rPr>
                <w:sz w:val="16"/>
                <w:szCs w:val="16"/>
                <w:lang w:val="en-US"/>
              </w:rPr>
              <w:t>.zip</w:t>
            </w:r>
          </w:p>
        </w:tc>
        <w:tc>
          <w:tcPr>
            <w:tcW w:w="934" w:type="dxa"/>
          </w:tcPr>
          <w:p w14:paraId="1FFD867A" w14:textId="30D342E8" w:rsidR="00BC666A" w:rsidRPr="004C6042" w:rsidRDefault="00BC666A" w:rsidP="00BC666A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47494</w:t>
            </w:r>
          </w:p>
        </w:tc>
        <w:tc>
          <w:tcPr>
            <w:tcW w:w="1828" w:type="dxa"/>
            <w:vMerge/>
          </w:tcPr>
          <w:p w14:paraId="5C1CC5E5" w14:textId="77777777" w:rsidR="00BC666A" w:rsidRDefault="00BC666A" w:rsidP="00BC666A">
            <w:pPr>
              <w:rPr>
                <w:sz w:val="16"/>
                <w:szCs w:val="16"/>
              </w:rPr>
            </w:pPr>
          </w:p>
        </w:tc>
        <w:tc>
          <w:tcPr>
            <w:tcW w:w="954" w:type="dxa"/>
          </w:tcPr>
          <w:p w14:paraId="56E0B848" w14:textId="33F91D8D" w:rsidR="00BC666A" w:rsidRPr="00620685" w:rsidRDefault="00BC666A" w:rsidP="00BC666A">
            <w:pPr>
              <w:rPr>
                <w:sz w:val="16"/>
                <w:szCs w:val="16"/>
              </w:rPr>
            </w:pPr>
            <w:r w:rsidRPr="00620685"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060A970C" w14:textId="77777777" w:rsidR="00BC666A" w:rsidRDefault="00BC666A" w:rsidP="00BC666A">
            <w:pPr>
              <w:rPr>
                <w:sz w:val="16"/>
                <w:szCs w:val="16"/>
              </w:rPr>
            </w:pPr>
          </w:p>
        </w:tc>
      </w:tr>
      <w:tr w:rsidR="00BC666A" w:rsidRPr="009A49C1" w14:paraId="6264187B" w14:textId="77777777" w:rsidTr="003A2DF7">
        <w:trPr>
          <w:cantSplit/>
        </w:trPr>
        <w:tc>
          <w:tcPr>
            <w:tcW w:w="476" w:type="dxa"/>
          </w:tcPr>
          <w:p w14:paraId="7E282D3B" w14:textId="77777777" w:rsidR="00BC666A" w:rsidRPr="004C7C9B" w:rsidRDefault="00BC666A" w:rsidP="00BC666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665C37AD" w14:textId="625AA82F" w:rsidR="00BC666A" w:rsidRPr="00A63EAC" w:rsidRDefault="00BC666A" w:rsidP="00BC666A">
            <w:pPr>
              <w:rPr>
                <w:sz w:val="16"/>
                <w:szCs w:val="16"/>
                <w:lang w:val="en-US"/>
              </w:rPr>
            </w:pPr>
            <w:r w:rsidRPr="008175E0">
              <w:rPr>
                <w:sz w:val="16"/>
                <w:szCs w:val="16"/>
                <w:lang w:val="en-US"/>
              </w:rPr>
              <w:t>LogEventsWebhook.zip</w:t>
            </w:r>
          </w:p>
        </w:tc>
        <w:tc>
          <w:tcPr>
            <w:tcW w:w="934" w:type="dxa"/>
          </w:tcPr>
          <w:p w14:paraId="7AD0E2CD" w14:textId="6C335CD7" w:rsidR="00BC666A" w:rsidRPr="004C6042" w:rsidRDefault="00BC666A" w:rsidP="00BC666A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46369</w:t>
            </w:r>
          </w:p>
        </w:tc>
        <w:tc>
          <w:tcPr>
            <w:tcW w:w="1828" w:type="dxa"/>
            <w:vMerge w:val="restart"/>
          </w:tcPr>
          <w:p w14:paraId="3A99D573" w14:textId="4B93D157" w:rsidR="00BC666A" w:rsidRPr="008175E0" w:rsidRDefault="00BC666A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Служба </w:t>
            </w:r>
            <w:proofErr w:type="spellStart"/>
            <w:r>
              <w:rPr>
                <w:sz w:val="16"/>
                <w:szCs w:val="16"/>
                <w:lang w:val="en-US"/>
              </w:rPr>
              <w:t>Webhooks</w:t>
            </w:r>
            <w:proofErr w:type="spellEnd"/>
            <w:r w:rsidRPr="00BB1A2E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на события Оркестратора</w:t>
            </w:r>
          </w:p>
        </w:tc>
        <w:tc>
          <w:tcPr>
            <w:tcW w:w="954" w:type="dxa"/>
          </w:tcPr>
          <w:p w14:paraId="3A9E63BC" w14:textId="5ACA8E1C" w:rsidR="00BC666A" w:rsidRPr="008175E0" w:rsidRDefault="00BC666A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6964FDA8" w14:textId="77777777" w:rsidR="00BC666A" w:rsidRDefault="00BC666A" w:rsidP="00BC666A">
            <w:pPr>
              <w:rPr>
                <w:sz w:val="16"/>
                <w:szCs w:val="16"/>
              </w:rPr>
            </w:pPr>
          </w:p>
        </w:tc>
      </w:tr>
      <w:tr w:rsidR="00BC666A" w:rsidRPr="009A49C1" w14:paraId="797E41CC" w14:textId="77777777" w:rsidTr="003A2DF7">
        <w:trPr>
          <w:cantSplit/>
        </w:trPr>
        <w:tc>
          <w:tcPr>
            <w:tcW w:w="476" w:type="dxa"/>
          </w:tcPr>
          <w:p w14:paraId="1C4DBD85" w14:textId="77777777" w:rsidR="00BC666A" w:rsidRPr="004C7C9B" w:rsidRDefault="00BC666A" w:rsidP="00BC666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6D6C586D" w14:textId="34AFFE4C" w:rsidR="00BC666A" w:rsidRPr="00A63EAC" w:rsidRDefault="00BC666A" w:rsidP="00BC666A">
            <w:pPr>
              <w:rPr>
                <w:sz w:val="16"/>
                <w:szCs w:val="16"/>
                <w:lang w:val="en-US"/>
              </w:rPr>
            </w:pPr>
            <w:r w:rsidRPr="008175E0">
              <w:rPr>
                <w:sz w:val="16"/>
                <w:szCs w:val="16"/>
                <w:lang w:val="en-US"/>
              </w:rPr>
              <w:t>LogEventsWebhook-linux.zip</w:t>
            </w:r>
          </w:p>
        </w:tc>
        <w:tc>
          <w:tcPr>
            <w:tcW w:w="934" w:type="dxa"/>
          </w:tcPr>
          <w:p w14:paraId="708947E1" w14:textId="28FCA8AF" w:rsidR="00BC666A" w:rsidRPr="004C6042" w:rsidRDefault="00BC666A" w:rsidP="00BC666A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45086</w:t>
            </w:r>
          </w:p>
        </w:tc>
        <w:tc>
          <w:tcPr>
            <w:tcW w:w="1828" w:type="dxa"/>
            <w:vMerge/>
          </w:tcPr>
          <w:p w14:paraId="5D976D5C" w14:textId="77777777" w:rsidR="00BC666A" w:rsidRDefault="00BC666A" w:rsidP="00BC666A">
            <w:pPr>
              <w:rPr>
                <w:sz w:val="16"/>
                <w:szCs w:val="16"/>
              </w:rPr>
            </w:pPr>
          </w:p>
        </w:tc>
        <w:tc>
          <w:tcPr>
            <w:tcW w:w="954" w:type="dxa"/>
          </w:tcPr>
          <w:p w14:paraId="154B4E8C" w14:textId="5D7DD64E" w:rsidR="00BC666A" w:rsidRPr="008175E0" w:rsidRDefault="00BC666A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05110876" w14:textId="77777777" w:rsidR="00BC666A" w:rsidRDefault="00BC666A" w:rsidP="00BC666A">
            <w:pPr>
              <w:rPr>
                <w:sz w:val="16"/>
                <w:szCs w:val="16"/>
              </w:rPr>
            </w:pPr>
          </w:p>
        </w:tc>
      </w:tr>
      <w:tr w:rsidR="00BC666A" w:rsidRPr="009A49C1" w14:paraId="004528EC" w14:textId="77777777" w:rsidTr="003A2DF7">
        <w:trPr>
          <w:cantSplit/>
        </w:trPr>
        <w:tc>
          <w:tcPr>
            <w:tcW w:w="476" w:type="dxa"/>
          </w:tcPr>
          <w:p w14:paraId="6647B1C0" w14:textId="77777777" w:rsidR="00BC666A" w:rsidRPr="004C7C9B" w:rsidRDefault="00BC666A" w:rsidP="00BC666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677AF61A" w14:textId="003D3198" w:rsidR="00BC666A" w:rsidRPr="008175E0" w:rsidRDefault="00BC666A" w:rsidP="00BC666A">
            <w:pPr>
              <w:rPr>
                <w:sz w:val="16"/>
                <w:szCs w:val="16"/>
                <w:lang w:val="en-US"/>
              </w:rPr>
            </w:pPr>
            <w:r w:rsidRPr="002E27D7">
              <w:rPr>
                <w:sz w:val="16"/>
                <w:szCs w:val="16"/>
                <w:lang w:val="en-US"/>
              </w:rPr>
              <w:t>haproxy.zip</w:t>
            </w:r>
          </w:p>
        </w:tc>
        <w:tc>
          <w:tcPr>
            <w:tcW w:w="934" w:type="dxa"/>
          </w:tcPr>
          <w:p w14:paraId="73403E1A" w14:textId="4730F179" w:rsidR="00BC666A" w:rsidRPr="004C6042" w:rsidRDefault="00BC666A" w:rsidP="00BC666A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1885</w:t>
            </w:r>
          </w:p>
        </w:tc>
        <w:tc>
          <w:tcPr>
            <w:tcW w:w="1828" w:type="dxa"/>
          </w:tcPr>
          <w:p w14:paraId="029B528D" w14:textId="09AD9C9D" w:rsidR="00BC666A" w:rsidRPr="002E27D7" w:rsidRDefault="00BC666A" w:rsidP="00BC666A">
            <w:pPr>
              <w:rPr>
                <w:sz w:val="16"/>
                <w:szCs w:val="16"/>
                <w:lang w:val="en-US"/>
              </w:rPr>
            </w:pPr>
            <w:proofErr w:type="spellStart"/>
            <w:r>
              <w:rPr>
                <w:sz w:val="16"/>
                <w:szCs w:val="16"/>
                <w:lang w:val="en-US"/>
              </w:rPr>
              <w:t>HAProxy</w:t>
            </w:r>
            <w:proofErr w:type="spellEnd"/>
          </w:p>
        </w:tc>
        <w:tc>
          <w:tcPr>
            <w:tcW w:w="954" w:type="dxa"/>
          </w:tcPr>
          <w:p w14:paraId="1BBA9C4E" w14:textId="66C92DD2" w:rsidR="00BC666A" w:rsidRDefault="00BC666A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610B0ED7" w14:textId="65A56E86" w:rsidR="00BC666A" w:rsidRPr="00512FEF" w:rsidRDefault="00BC666A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Только для </w:t>
            </w:r>
            <w:r>
              <w:rPr>
                <w:sz w:val="16"/>
                <w:szCs w:val="16"/>
                <w:lang w:val="en-US"/>
              </w:rPr>
              <w:t>Linux</w:t>
            </w:r>
            <w:r>
              <w:rPr>
                <w:sz w:val="16"/>
                <w:szCs w:val="16"/>
              </w:rPr>
              <w:t>. Включает конфигурационный файл, файлы сертификата</w:t>
            </w:r>
          </w:p>
        </w:tc>
      </w:tr>
      <w:tr w:rsidR="00BC666A" w:rsidRPr="00665F54" w14:paraId="04528A8E" w14:textId="77777777" w:rsidTr="003A2DF7">
        <w:trPr>
          <w:cantSplit/>
        </w:trPr>
        <w:tc>
          <w:tcPr>
            <w:tcW w:w="476" w:type="dxa"/>
          </w:tcPr>
          <w:p w14:paraId="491EDF19" w14:textId="77777777" w:rsidR="00BC666A" w:rsidRPr="004C7C9B" w:rsidRDefault="00BC666A" w:rsidP="00BC666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40618FDC" w14:textId="45F15ED5" w:rsidR="00BC666A" w:rsidRPr="002E27D7" w:rsidRDefault="00BC666A" w:rsidP="00BC666A">
            <w:pPr>
              <w:rPr>
                <w:sz w:val="16"/>
                <w:szCs w:val="16"/>
                <w:lang w:val="en-US"/>
              </w:rPr>
            </w:pPr>
            <w:r w:rsidRPr="00665F54">
              <w:rPr>
                <w:sz w:val="16"/>
                <w:szCs w:val="16"/>
                <w:lang w:val="en-US"/>
              </w:rPr>
              <w:t>pg_cron_13-1.3.0-1.rhel8.x86_64.rpm</w:t>
            </w:r>
          </w:p>
        </w:tc>
        <w:tc>
          <w:tcPr>
            <w:tcW w:w="934" w:type="dxa"/>
          </w:tcPr>
          <w:p w14:paraId="79D8B339" w14:textId="18C8DBBF" w:rsidR="00BC666A" w:rsidRPr="004C6042" w:rsidRDefault="00BC666A" w:rsidP="00BC666A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96</w:t>
            </w:r>
          </w:p>
        </w:tc>
        <w:tc>
          <w:tcPr>
            <w:tcW w:w="1828" w:type="dxa"/>
          </w:tcPr>
          <w:p w14:paraId="09609CC7" w14:textId="7477623F" w:rsidR="00BC666A" w:rsidRPr="00665F54" w:rsidRDefault="00BC666A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Расширение </w:t>
            </w:r>
            <w:r>
              <w:rPr>
                <w:sz w:val="16"/>
                <w:szCs w:val="16"/>
                <w:lang w:val="en-US"/>
              </w:rPr>
              <w:t>PostgreSQL</w:t>
            </w:r>
            <w:r w:rsidRPr="00665F54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 xml:space="preserve">для выполнения заданий по расписанию для </w:t>
            </w:r>
            <w:r>
              <w:rPr>
                <w:sz w:val="16"/>
                <w:szCs w:val="16"/>
                <w:lang w:val="en-US"/>
              </w:rPr>
              <w:t>Linux</w:t>
            </w:r>
          </w:p>
        </w:tc>
        <w:tc>
          <w:tcPr>
            <w:tcW w:w="954" w:type="dxa"/>
          </w:tcPr>
          <w:p w14:paraId="5A6B3690" w14:textId="4ECDC04C" w:rsidR="00BC666A" w:rsidRPr="00665F54" w:rsidRDefault="00BC666A" w:rsidP="00BC666A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+</w:t>
            </w:r>
          </w:p>
        </w:tc>
        <w:tc>
          <w:tcPr>
            <w:tcW w:w="2747" w:type="dxa"/>
          </w:tcPr>
          <w:p w14:paraId="5E191BF6" w14:textId="77777777" w:rsidR="00BC666A" w:rsidRPr="00665F54" w:rsidRDefault="00BC666A" w:rsidP="00BC666A">
            <w:pPr>
              <w:rPr>
                <w:sz w:val="16"/>
                <w:szCs w:val="16"/>
              </w:rPr>
            </w:pPr>
          </w:p>
        </w:tc>
      </w:tr>
      <w:tr w:rsidR="00BC666A" w:rsidRPr="00665F54" w14:paraId="6D43DCF0" w14:textId="77777777" w:rsidTr="003A2DF7">
        <w:trPr>
          <w:cantSplit/>
        </w:trPr>
        <w:tc>
          <w:tcPr>
            <w:tcW w:w="476" w:type="dxa"/>
          </w:tcPr>
          <w:p w14:paraId="64EB158D" w14:textId="77777777" w:rsidR="00BC666A" w:rsidRPr="004C7C9B" w:rsidRDefault="00BC666A" w:rsidP="00BC666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29A6B3D1" w14:textId="0534064B" w:rsidR="00BC666A" w:rsidRPr="00665F54" w:rsidRDefault="00BC666A" w:rsidP="00BC666A">
            <w:pPr>
              <w:rPr>
                <w:sz w:val="16"/>
                <w:szCs w:val="16"/>
                <w:lang w:val="en-US"/>
              </w:rPr>
            </w:pPr>
            <w:r w:rsidRPr="00640A4B">
              <w:rPr>
                <w:sz w:val="16"/>
                <w:szCs w:val="16"/>
                <w:lang w:val="en-US"/>
              </w:rPr>
              <w:t>AgentInstaller.zip</w:t>
            </w:r>
          </w:p>
        </w:tc>
        <w:tc>
          <w:tcPr>
            <w:tcW w:w="934" w:type="dxa"/>
          </w:tcPr>
          <w:p w14:paraId="7B4D1A7C" w14:textId="0F5C7C08" w:rsidR="00BC666A" w:rsidRPr="004C6042" w:rsidRDefault="00BC666A" w:rsidP="00BC666A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301868</w:t>
            </w:r>
          </w:p>
        </w:tc>
        <w:tc>
          <w:tcPr>
            <w:tcW w:w="1828" w:type="dxa"/>
          </w:tcPr>
          <w:p w14:paraId="57FE04C7" w14:textId="3FFC7158" w:rsidR="00BC666A" w:rsidRDefault="00BC666A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Инсталлятор для машины робота</w:t>
            </w:r>
          </w:p>
        </w:tc>
        <w:tc>
          <w:tcPr>
            <w:tcW w:w="954" w:type="dxa"/>
          </w:tcPr>
          <w:p w14:paraId="470A1857" w14:textId="488D79AC" w:rsidR="00BC666A" w:rsidRPr="00640A4B" w:rsidRDefault="00BC666A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69549779" w14:textId="36D3D59B" w:rsidR="00BC666A" w:rsidRPr="00665F54" w:rsidRDefault="00BC666A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Включает автоматическую регистрацию машины робота в Оркестраторе</w:t>
            </w:r>
          </w:p>
        </w:tc>
      </w:tr>
      <w:tr w:rsidR="00BC666A" w:rsidRPr="00665F54" w14:paraId="78F31CCD" w14:textId="77777777" w:rsidTr="003A2DF7">
        <w:trPr>
          <w:cantSplit/>
        </w:trPr>
        <w:tc>
          <w:tcPr>
            <w:tcW w:w="476" w:type="dxa"/>
          </w:tcPr>
          <w:p w14:paraId="6F646405" w14:textId="77777777" w:rsidR="00BC666A" w:rsidRPr="004C7C9B" w:rsidRDefault="00BC666A" w:rsidP="00BC666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795E0DB9" w14:textId="4E43D79C" w:rsidR="00BC666A" w:rsidRPr="00E83436" w:rsidRDefault="00BC666A" w:rsidP="00BC666A">
            <w:pPr>
              <w:rPr>
                <w:sz w:val="16"/>
                <w:szCs w:val="16"/>
              </w:rPr>
            </w:pPr>
            <w:r w:rsidRPr="00135DD0">
              <w:rPr>
                <w:sz w:val="16"/>
                <w:szCs w:val="16"/>
                <w:lang w:val="en-US"/>
              </w:rPr>
              <w:t>RDP</w:t>
            </w:r>
            <w:r w:rsidRPr="00E83436">
              <w:rPr>
                <w:sz w:val="16"/>
                <w:szCs w:val="16"/>
              </w:rPr>
              <w:t>2.</w:t>
            </w:r>
            <w:r w:rsidRPr="00135DD0">
              <w:rPr>
                <w:sz w:val="16"/>
                <w:szCs w:val="16"/>
                <w:lang w:val="en-US"/>
              </w:rPr>
              <w:t>zip</w:t>
            </w:r>
          </w:p>
        </w:tc>
        <w:tc>
          <w:tcPr>
            <w:tcW w:w="934" w:type="dxa"/>
          </w:tcPr>
          <w:p w14:paraId="2841606E" w14:textId="6F3BE9BC" w:rsidR="00BC666A" w:rsidRPr="004C6042" w:rsidRDefault="00BC666A" w:rsidP="00BC666A">
            <w:pPr>
              <w:jc w:val="both"/>
              <w:rPr>
                <w:sz w:val="16"/>
                <w:szCs w:val="16"/>
                <w:lang w:val="en-US"/>
              </w:rPr>
            </w:pPr>
            <w:r w:rsidRPr="004C6042">
              <w:rPr>
                <w:sz w:val="16"/>
                <w:szCs w:val="16"/>
                <w:lang w:val="en-US"/>
              </w:rPr>
              <w:t>56931</w:t>
            </w:r>
          </w:p>
        </w:tc>
        <w:tc>
          <w:tcPr>
            <w:tcW w:w="1828" w:type="dxa"/>
            <w:vMerge w:val="restart"/>
          </w:tcPr>
          <w:p w14:paraId="6F1D16ED" w14:textId="5D41F5CC" w:rsidR="00BC666A" w:rsidRDefault="00BC666A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лужба</w:t>
            </w:r>
            <w:r w:rsidRPr="00135DD0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 xml:space="preserve">поддержки активных </w:t>
            </w:r>
            <w:r>
              <w:rPr>
                <w:sz w:val="16"/>
                <w:szCs w:val="16"/>
                <w:lang w:val="en-US"/>
              </w:rPr>
              <w:t>RDP</w:t>
            </w:r>
            <w:r>
              <w:rPr>
                <w:sz w:val="16"/>
                <w:szCs w:val="16"/>
              </w:rPr>
              <w:t>-сессий</w:t>
            </w:r>
          </w:p>
        </w:tc>
        <w:tc>
          <w:tcPr>
            <w:tcW w:w="954" w:type="dxa"/>
          </w:tcPr>
          <w:p w14:paraId="4A05806D" w14:textId="2918DA6E" w:rsidR="00BC666A" w:rsidRDefault="00BC666A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501CB907" w14:textId="77777777" w:rsidR="00BC666A" w:rsidRDefault="00BC666A" w:rsidP="00BC666A">
            <w:pPr>
              <w:rPr>
                <w:sz w:val="16"/>
                <w:szCs w:val="16"/>
              </w:rPr>
            </w:pPr>
          </w:p>
        </w:tc>
      </w:tr>
      <w:tr w:rsidR="00BC666A" w:rsidRPr="00665F54" w14:paraId="06970C5D" w14:textId="77777777" w:rsidTr="003A2DF7">
        <w:trPr>
          <w:cantSplit/>
        </w:trPr>
        <w:tc>
          <w:tcPr>
            <w:tcW w:w="476" w:type="dxa"/>
          </w:tcPr>
          <w:p w14:paraId="5075687F" w14:textId="77777777" w:rsidR="00BC666A" w:rsidRPr="004C7C9B" w:rsidRDefault="00BC666A" w:rsidP="00BC666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4336A2A2" w14:textId="7AA59114" w:rsidR="00BC666A" w:rsidRPr="00E83436" w:rsidRDefault="00BC666A" w:rsidP="00EE6986">
            <w:pPr>
              <w:rPr>
                <w:sz w:val="16"/>
                <w:szCs w:val="16"/>
              </w:rPr>
            </w:pPr>
            <w:r w:rsidRPr="00135DD0">
              <w:rPr>
                <w:sz w:val="16"/>
                <w:szCs w:val="16"/>
                <w:lang w:val="en-US"/>
              </w:rPr>
              <w:t>RDP</w:t>
            </w:r>
            <w:r w:rsidRPr="00E83436">
              <w:rPr>
                <w:sz w:val="16"/>
                <w:szCs w:val="16"/>
              </w:rPr>
              <w:t>2-</w:t>
            </w:r>
            <w:proofErr w:type="spellStart"/>
            <w:r w:rsidR="00EE6986">
              <w:rPr>
                <w:sz w:val="16"/>
                <w:szCs w:val="16"/>
                <w:lang w:val="en-US"/>
              </w:rPr>
              <w:t>linux</w:t>
            </w:r>
            <w:proofErr w:type="spellEnd"/>
            <w:r w:rsidRPr="00E83436">
              <w:rPr>
                <w:sz w:val="16"/>
                <w:szCs w:val="16"/>
              </w:rPr>
              <w:t>.</w:t>
            </w:r>
            <w:r w:rsidRPr="00135DD0">
              <w:rPr>
                <w:sz w:val="16"/>
                <w:szCs w:val="16"/>
                <w:lang w:val="en-US"/>
              </w:rPr>
              <w:t>zip</w:t>
            </w:r>
          </w:p>
        </w:tc>
        <w:tc>
          <w:tcPr>
            <w:tcW w:w="934" w:type="dxa"/>
          </w:tcPr>
          <w:p w14:paraId="2209FA2B" w14:textId="77777777" w:rsidR="00BC666A" w:rsidRPr="004C6042" w:rsidRDefault="00BC666A" w:rsidP="00BC666A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52356</w:t>
            </w:r>
          </w:p>
        </w:tc>
        <w:tc>
          <w:tcPr>
            <w:tcW w:w="1828" w:type="dxa"/>
            <w:vMerge/>
          </w:tcPr>
          <w:p w14:paraId="73CF0AE0" w14:textId="77777777" w:rsidR="00BC666A" w:rsidRDefault="00BC666A" w:rsidP="00BC666A">
            <w:pPr>
              <w:rPr>
                <w:sz w:val="16"/>
                <w:szCs w:val="16"/>
              </w:rPr>
            </w:pPr>
          </w:p>
        </w:tc>
        <w:tc>
          <w:tcPr>
            <w:tcW w:w="954" w:type="dxa"/>
          </w:tcPr>
          <w:p w14:paraId="68E1299C" w14:textId="54A8E6A0" w:rsidR="00BC666A" w:rsidRDefault="00BC666A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210637CA" w14:textId="77777777" w:rsidR="00BC666A" w:rsidRDefault="00BC666A" w:rsidP="00BC666A">
            <w:pPr>
              <w:rPr>
                <w:sz w:val="16"/>
                <w:szCs w:val="16"/>
              </w:rPr>
            </w:pPr>
          </w:p>
        </w:tc>
      </w:tr>
      <w:tr w:rsidR="00BC666A" w:rsidRPr="00665F54" w14:paraId="65692E2C" w14:textId="77777777" w:rsidTr="003A2DF7">
        <w:trPr>
          <w:cantSplit/>
        </w:trPr>
        <w:tc>
          <w:tcPr>
            <w:tcW w:w="476" w:type="dxa"/>
          </w:tcPr>
          <w:p w14:paraId="4AF082E8" w14:textId="77777777" w:rsidR="00BC666A" w:rsidRPr="004C7C9B" w:rsidRDefault="00BC666A" w:rsidP="00BC666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07DACF0F" w14:textId="16B474DA" w:rsidR="00BC666A" w:rsidRPr="00E83436" w:rsidRDefault="00BC666A" w:rsidP="00BC666A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  <w:lang w:val="en-US"/>
              </w:rPr>
              <w:t>RobotLogs</w:t>
            </w:r>
            <w:proofErr w:type="spellEnd"/>
            <w:r w:rsidRPr="00E83436">
              <w:rPr>
                <w:sz w:val="16"/>
                <w:szCs w:val="16"/>
              </w:rPr>
              <w:t>.</w:t>
            </w:r>
            <w:r w:rsidRPr="00A63EAC">
              <w:rPr>
                <w:sz w:val="16"/>
                <w:szCs w:val="16"/>
                <w:lang w:val="en-US"/>
              </w:rPr>
              <w:t>zip</w:t>
            </w:r>
          </w:p>
        </w:tc>
        <w:tc>
          <w:tcPr>
            <w:tcW w:w="934" w:type="dxa"/>
          </w:tcPr>
          <w:p w14:paraId="70461E94" w14:textId="609DC135" w:rsidR="00BC666A" w:rsidRPr="004C6042" w:rsidRDefault="00BC666A" w:rsidP="00BC666A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67289</w:t>
            </w:r>
          </w:p>
        </w:tc>
        <w:tc>
          <w:tcPr>
            <w:tcW w:w="1828" w:type="dxa"/>
            <w:vMerge w:val="restart"/>
          </w:tcPr>
          <w:p w14:paraId="4D101371" w14:textId="5E97BF6D" w:rsidR="00BC666A" w:rsidRPr="009E7CDF" w:rsidRDefault="00BC666A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Служба приема логов от роботов</w:t>
            </w:r>
          </w:p>
        </w:tc>
        <w:tc>
          <w:tcPr>
            <w:tcW w:w="954" w:type="dxa"/>
          </w:tcPr>
          <w:p w14:paraId="7CC6C3AB" w14:textId="3A2E36B3" w:rsidR="00BC666A" w:rsidRDefault="00BC666A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704D6D5B" w14:textId="77777777" w:rsidR="00BC666A" w:rsidRDefault="00BC666A" w:rsidP="00BC666A">
            <w:pPr>
              <w:rPr>
                <w:sz w:val="16"/>
                <w:szCs w:val="16"/>
              </w:rPr>
            </w:pPr>
          </w:p>
        </w:tc>
      </w:tr>
      <w:tr w:rsidR="00BC666A" w:rsidRPr="00665F54" w14:paraId="68553E18" w14:textId="77777777" w:rsidTr="003A2DF7">
        <w:trPr>
          <w:cantSplit/>
        </w:trPr>
        <w:tc>
          <w:tcPr>
            <w:tcW w:w="476" w:type="dxa"/>
          </w:tcPr>
          <w:p w14:paraId="2C792039" w14:textId="77777777" w:rsidR="00BC666A" w:rsidRPr="004C7C9B" w:rsidRDefault="00BC666A" w:rsidP="00BC666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3DD5F08A" w14:textId="5EB65D24" w:rsidR="00BC666A" w:rsidRPr="00135DD0" w:rsidRDefault="00BC666A" w:rsidP="00BC666A">
            <w:pPr>
              <w:rPr>
                <w:sz w:val="16"/>
                <w:szCs w:val="16"/>
                <w:lang w:val="en-US"/>
              </w:rPr>
            </w:pPr>
            <w:proofErr w:type="spellStart"/>
            <w:r>
              <w:rPr>
                <w:sz w:val="16"/>
                <w:szCs w:val="16"/>
                <w:lang w:val="en-US"/>
              </w:rPr>
              <w:t>RobotLogs</w:t>
            </w:r>
            <w:proofErr w:type="spellEnd"/>
            <w:r>
              <w:rPr>
                <w:sz w:val="16"/>
                <w:szCs w:val="16"/>
              </w:rPr>
              <w:t>-</w:t>
            </w:r>
            <w:r>
              <w:rPr>
                <w:sz w:val="16"/>
                <w:szCs w:val="16"/>
                <w:lang w:val="en-US"/>
              </w:rPr>
              <w:t>linux</w:t>
            </w:r>
            <w:r w:rsidRPr="00A63EAC">
              <w:rPr>
                <w:sz w:val="16"/>
                <w:szCs w:val="16"/>
                <w:lang w:val="en-US"/>
              </w:rPr>
              <w:t>.zip</w:t>
            </w:r>
          </w:p>
        </w:tc>
        <w:tc>
          <w:tcPr>
            <w:tcW w:w="934" w:type="dxa"/>
          </w:tcPr>
          <w:p w14:paraId="5379C30F" w14:textId="1F09EBB1" w:rsidR="00BC666A" w:rsidRPr="004C6042" w:rsidRDefault="00BC666A" w:rsidP="00BC666A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66423</w:t>
            </w:r>
          </w:p>
        </w:tc>
        <w:tc>
          <w:tcPr>
            <w:tcW w:w="1828" w:type="dxa"/>
            <w:vMerge/>
          </w:tcPr>
          <w:p w14:paraId="013D09FE" w14:textId="77777777" w:rsidR="00BC666A" w:rsidRDefault="00BC666A" w:rsidP="00BC666A">
            <w:pPr>
              <w:rPr>
                <w:sz w:val="16"/>
                <w:szCs w:val="16"/>
              </w:rPr>
            </w:pPr>
          </w:p>
        </w:tc>
        <w:tc>
          <w:tcPr>
            <w:tcW w:w="954" w:type="dxa"/>
          </w:tcPr>
          <w:p w14:paraId="1DB50C33" w14:textId="19F5482C" w:rsidR="00BC666A" w:rsidRDefault="00BC666A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45A1B979" w14:textId="77777777" w:rsidR="00BC666A" w:rsidRDefault="00BC666A" w:rsidP="00BC666A">
            <w:pPr>
              <w:rPr>
                <w:sz w:val="16"/>
                <w:szCs w:val="16"/>
              </w:rPr>
            </w:pPr>
          </w:p>
        </w:tc>
      </w:tr>
      <w:tr w:rsidR="00BC666A" w:rsidRPr="00665F54" w14:paraId="7A60401A" w14:textId="77777777" w:rsidTr="003A2DF7">
        <w:trPr>
          <w:cantSplit/>
        </w:trPr>
        <w:tc>
          <w:tcPr>
            <w:tcW w:w="476" w:type="dxa"/>
          </w:tcPr>
          <w:p w14:paraId="07244E75" w14:textId="77777777" w:rsidR="00BC666A" w:rsidRPr="004C7C9B" w:rsidRDefault="00BC666A" w:rsidP="00BC666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16E28A31" w14:textId="3B38E284" w:rsidR="00BC666A" w:rsidRDefault="00BC666A" w:rsidP="00BC666A">
            <w:pPr>
              <w:rPr>
                <w:sz w:val="16"/>
                <w:szCs w:val="16"/>
                <w:lang w:val="en-US"/>
              </w:rPr>
            </w:pPr>
            <w:r w:rsidRPr="004C6042">
              <w:rPr>
                <w:sz w:val="16"/>
                <w:szCs w:val="16"/>
                <w:lang w:val="en-US"/>
              </w:rPr>
              <w:t>scr2.ps1</w:t>
            </w:r>
          </w:p>
        </w:tc>
        <w:tc>
          <w:tcPr>
            <w:tcW w:w="934" w:type="dxa"/>
          </w:tcPr>
          <w:p w14:paraId="0BDC294F" w14:textId="1A79D073" w:rsidR="00BC666A" w:rsidRPr="00B679B6" w:rsidRDefault="00BC666A" w:rsidP="00BC666A">
            <w:pPr>
              <w:jc w:val="both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0</w:t>
            </w:r>
          </w:p>
        </w:tc>
        <w:tc>
          <w:tcPr>
            <w:tcW w:w="1828" w:type="dxa"/>
          </w:tcPr>
          <w:p w14:paraId="18297552" w14:textId="7A00C192" w:rsidR="00BC666A" w:rsidRPr="004C6042" w:rsidRDefault="00BC666A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Скрипт открытия теневой </w:t>
            </w:r>
            <w:r>
              <w:rPr>
                <w:sz w:val="16"/>
                <w:szCs w:val="16"/>
                <w:lang w:val="en-US"/>
              </w:rPr>
              <w:t>RDP</w:t>
            </w:r>
            <w:r w:rsidRPr="004C6042">
              <w:rPr>
                <w:sz w:val="16"/>
                <w:szCs w:val="16"/>
              </w:rPr>
              <w:t>-</w:t>
            </w:r>
            <w:r>
              <w:rPr>
                <w:sz w:val="16"/>
                <w:szCs w:val="16"/>
              </w:rPr>
              <w:t>сессии</w:t>
            </w:r>
          </w:p>
        </w:tc>
        <w:tc>
          <w:tcPr>
            <w:tcW w:w="954" w:type="dxa"/>
          </w:tcPr>
          <w:p w14:paraId="0986986B" w14:textId="103DC30A" w:rsidR="00BC666A" w:rsidRDefault="00BC666A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0B91FB3E" w14:textId="77777777" w:rsidR="00BC666A" w:rsidRDefault="00BC666A" w:rsidP="00BC666A">
            <w:pPr>
              <w:rPr>
                <w:sz w:val="16"/>
                <w:szCs w:val="16"/>
              </w:rPr>
            </w:pPr>
          </w:p>
        </w:tc>
      </w:tr>
      <w:tr w:rsidR="00BC666A" w:rsidRPr="00665F54" w14:paraId="10631AA8" w14:textId="77777777" w:rsidTr="003A2DF7">
        <w:trPr>
          <w:cantSplit/>
        </w:trPr>
        <w:tc>
          <w:tcPr>
            <w:tcW w:w="476" w:type="dxa"/>
          </w:tcPr>
          <w:p w14:paraId="7A4C27CC" w14:textId="77777777" w:rsidR="00BC666A" w:rsidRPr="004C7C9B" w:rsidRDefault="00BC666A" w:rsidP="00BC666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569FC926" w14:textId="4BEAB9FD" w:rsidR="00BC666A" w:rsidRPr="004C6042" w:rsidRDefault="00BC666A" w:rsidP="00BC666A">
            <w:pPr>
              <w:rPr>
                <w:sz w:val="16"/>
                <w:szCs w:val="16"/>
                <w:lang w:val="en-US"/>
              </w:rPr>
            </w:pPr>
            <w:r w:rsidRPr="004F3546">
              <w:rPr>
                <w:sz w:val="16"/>
                <w:szCs w:val="16"/>
                <w:lang w:val="en-US"/>
              </w:rPr>
              <w:t>logstash.7z</w:t>
            </w:r>
          </w:p>
        </w:tc>
        <w:tc>
          <w:tcPr>
            <w:tcW w:w="934" w:type="dxa"/>
          </w:tcPr>
          <w:p w14:paraId="4AF4A360" w14:textId="504DDF6D" w:rsidR="00BC666A" w:rsidRPr="004F3546" w:rsidRDefault="00BC666A" w:rsidP="00BC666A">
            <w:pPr>
              <w:jc w:val="both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633659</w:t>
            </w:r>
          </w:p>
        </w:tc>
        <w:tc>
          <w:tcPr>
            <w:tcW w:w="1828" w:type="dxa"/>
          </w:tcPr>
          <w:p w14:paraId="262C7B49" w14:textId="6DCB7EEC" w:rsidR="00BC666A" w:rsidRDefault="00BC666A" w:rsidP="00BC666A">
            <w:pPr>
              <w:rPr>
                <w:sz w:val="16"/>
                <w:szCs w:val="16"/>
              </w:rPr>
            </w:pPr>
            <w:proofErr w:type="spellStart"/>
            <w:r w:rsidRPr="004F3546">
              <w:rPr>
                <w:sz w:val="16"/>
                <w:szCs w:val="16"/>
                <w:lang w:val="en-US"/>
              </w:rPr>
              <w:t>logstash</w:t>
            </w:r>
            <w:proofErr w:type="spellEnd"/>
          </w:p>
        </w:tc>
        <w:tc>
          <w:tcPr>
            <w:tcW w:w="954" w:type="dxa"/>
          </w:tcPr>
          <w:p w14:paraId="13825818" w14:textId="41172834" w:rsidR="00BC666A" w:rsidRDefault="00BC666A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0A7A4985" w14:textId="00D4749B" w:rsidR="00BC666A" w:rsidRDefault="00BC666A" w:rsidP="00BC666A">
            <w:pPr>
              <w:rPr>
                <w:sz w:val="16"/>
                <w:szCs w:val="16"/>
              </w:rPr>
            </w:pPr>
          </w:p>
        </w:tc>
      </w:tr>
      <w:tr w:rsidR="00BC666A" w:rsidRPr="00665F54" w14:paraId="668B5447" w14:textId="77777777" w:rsidTr="003A2DF7">
        <w:trPr>
          <w:cantSplit/>
        </w:trPr>
        <w:tc>
          <w:tcPr>
            <w:tcW w:w="476" w:type="dxa"/>
          </w:tcPr>
          <w:p w14:paraId="54E28202" w14:textId="77777777" w:rsidR="00BC666A" w:rsidRPr="004C7C9B" w:rsidRDefault="00BC666A" w:rsidP="00BC666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10A26224" w14:textId="465EA476" w:rsidR="00BC666A" w:rsidRPr="004F3546" w:rsidRDefault="00BC666A" w:rsidP="00BC666A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NuGet2.zip</w:t>
            </w:r>
          </w:p>
        </w:tc>
        <w:tc>
          <w:tcPr>
            <w:tcW w:w="934" w:type="dxa"/>
          </w:tcPr>
          <w:p w14:paraId="409BC9A2" w14:textId="71A32BDE" w:rsidR="00BC666A" w:rsidRDefault="00BC666A" w:rsidP="00BC666A">
            <w:pPr>
              <w:jc w:val="both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60268</w:t>
            </w:r>
          </w:p>
        </w:tc>
        <w:tc>
          <w:tcPr>
            <w:tcW w:w="1828" w:type="dxa"/>
            <w:vMerge w:val="restart"/>
          </w:tcPr>
          <w:p w14:paraId="33931B6D" w14:textId="5ED9456E" w:rsidR="00BC666A" w:rsidRPr="00320766" w:rsidRDefault="00BC666A" w:rsidP="00BC666A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  <w:lang w:val="en-US"/>
              </w:rPr>
              <w:t>NuGet</w:t>
            </w:r>
            <w:proofErr w:type="spellEnd"/>
            <w:r>
              <w:rPr>
                <w:sz w:val="16"/>
                <w:szCs w:val="16"/>
                <w:lang w:val="en-US"/>
              </w:rPr>
              <w:t>-</w:t>
            </w:r>
            <w:r>
              <w:rPr>
                <w:sz w:val="16"/>
                <w:szCs w:val="16"/>
              </w:rPr>
              <w:t>сервер</w:t>
            </w:r>
          </w:p>
        </w:tc>
        <w:tc>
          <w:tcPr>
            <w:tcW w:w="954" w:type="dxa"/>
          </w:tcPr>
          <w:p w14:paraId="2D8FFAB1" w14:textId="50E502AA" w:rsidR="00BC666A" w:rsidRDefault="00BC666A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+</w:t>
            </w:r>
          </w:p>
        </w:tc>
        <w:tc>
          <w:tcPr>
            <w:tcW w:w="2747" w:type="dxa"/>
          </w:tcPr>
          <w:p w14:paraId="079126D4" w14:textId="77777777" w:rsidR="00BC666A" w:rsidRDefault="00BC666A" w:rsidP="00BC666A">
            <w:pPr>
              <w:rPr>
                <w:sz w:val="16"/>
                <w:szCs w:val="16"/>
              </w:rPr>
            </w:pPr>
          </w:p>
        </w:tc>
      </w:tr>
      <w:tr w:rsidR="00BC666A" w:rsidRPr="00665F54" w14:paraId="781EF758" w14:textId="77777777" w:rsidTr="003A2DF7">
        <w:trPr>
          <w:cantSplit/>
        </w:trPr>
        <w:tc>
          <w:tcPr>
            <w:tcW w:w="476" w:type="dxa"/>
          </w:tcPr>
          <w:p w14:paraId="26634CEE" w14:textId="77777777" w:rsidR="00BC666A" w:rsidRPr="004C7C9B" w:rsidRDefault="00BC666A" w:rsidP="00BC666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4A8B11D7" w14:textId="6BC2B2CD" w:rsidR="00BC666A" w:rsidRPr="004F3546" w:rsidRDefault="00BC666A" w:rsidP="00BC666A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NuGet2-linux.zip</w:t>
            </w:r>
          </w:p>
        </w:tc>
        <w:tc>
          <w:tcPr>
            <w:tcW w:w="934" w:type="dxa"/>
          </w:tcPr>
          <w:p w14:paraId="5438349A" w14:textId="79999A58" w:rsidR="00BC666A" w:rsidRDefault="00BC666A" w:rsidP="00BC666A">
            <w:pPr>
              <w:jc w:val="both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58959</w:t>
            </w:r>
          </w:p>
        </w:tc>
        <w:tc>
          <w:tcPr>
            <w:tcW w:w="1828" w:type="dxa"/>
            <w:vMerge/>
          </w:tcPr>
          <w:p w14:paraId="0B46ED70" w14:textId="77777777" w:rsidR="00BC666A" w:rsidRPr="004F3546" w:rsidRDefault="00BC666A" w:rsidP="00BC666A">
            <w:pPr>
              <w:rPr>
                <w:sz w:val="16"/>
                <w:szCs w:val="16"/>
                <w:lang w:val="en-US"/>
              </w:rPr>
            </w:pPr>
          </w:p>
        </w:tc>
        <w:tc>
          <w:tcPr>
            <w:tcW w:w="954" w:type="dxa"/>
          </w:tcPr>
          <w:p w14:paraId="3B0F8DF9" w14:textId="68899BD8" w:rsidR="00BC666A" w:rsidRPr="006F1ECC" w:rsidRDefault="006F1ECC" w:rsidP="00BC666A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+</w:t>
            </w:r>
          </w:p>
        </w:tc>
        <w:tc>
          <w:tcPr>
            <w:tcW w:w="2747" w:type="dxa"/>
          </w:tcPr>
          <w:p w14:paraId="5EC64A58" w14:textId="77777777" w:rsidR="00BC666A" w:rsidRDefault="00BC666A" w:rsidP="00BC666A">
            <w:pPr>
              <w:rPr>
                <w:sz w:val="16"/>
                <w:szCs w:val="16"/>
              </w:rPr>
            </w:pPr>
          </w:p>
        </w:tc>
      </w:tr>
      <w:tr w:rsidR="007F4900" w:rsidRPr="00665F54" w14:paraId="40579BDE" w14:textId="77777777" w:rsidTr="003A2DF7">
        <w:trPr>
          <w:cantSplit/>
        </w:trPr>
        <w:tc>
          <w:tcPr>
            <w:tcW w:w="476" w:type="dxa"/>
          </w:tcPr>
          <w:p w14:paraId="7441C6C6" w14:textId="77777777" w:rsidR="007F4900" w:rsidRPr="004C7C9B" w:rsidRDefault="007F4900" w:rsidP="00BC666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1A7391D1" w14:textId="49DCB49A" w:rsidR="007F4900" w:rsidRDefault="007F4900" w:rsidP="00BC666A">
            <w:pPr>
              <w:rPr>
                <w:sz w:val="16"/>
                <w:szCs w:val="16"/>
                <w:lang w:val="en-US"/>
              </w:rPr>
            </w:pPr>
            <w:r w:rsidRPr="006F1ECC">
              <w:rPr>
                <w:sz w:val="16"/>
                <w:szCs w:val="16"/>
                <w:lang w:val="en-US"/>
              </w:rPr>
              <w:t>reset-</w:t>
            </w:r>
            <w:proofErr w:type="spellStart"/>
            <w:r w:rsidRPr="006F1ECC">
              <w:rPr>
                <w:sz w:val="16"/>
                <w:szCs w:val="16"/>
                <w:lang w:val="en-US"/>
              </w:rPr>
              <w:t>ExchangeQueueStatistics</w:t>
            </w:r>
            <w:proofErr w:type="spellEnd"/>
            <w:r w:rsidRPr="006F1ECC">
              <w:rPr>
                <w:sz w:val="16"/>
                <w:szCs w:val="16"/>
                <w:lang w:val="en-US"/>
              </w:rPr>
              <w:t>-</w:t>
            </w:r>
            <w:proofErr w:type="spellStart"/>
            <w:r w:rsidRPr="006F1ECC">
              <w:rPr>
                <w:sz w:val="16"/>
                <w:szCs w:val="16"/>
                <w:lang w:val="en-US"/>
              </w:rPr>
              <w:t>postgres.sql</w:t>
            </w:r>
            <w:proofErr w:type="spellEnd"/>
          </w:p>
        </w:tc>
        <w:tc>
          <w:tcPr>
            <w:tcW w:w="934" w:type="dxa"/>
          </w:tcPr>
          <w:p w14:paraId="5EADCA61" w14:textId="12308335" w:rsidR="007F4900" w:rsidRPr="006F1ECC" w:rsidRDefault="007F4900" w:rsidP="00BC666A">
            <w:pPr>
              <w:jc w:val="both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2</w:t>
            </w:r>
          </w:p>
        </w:tc>
        <w:tc>
          <w:tcPr>
            <w:tcW w:w="1828" w:type="dxa"/>
            <w:vMerge w:val="restart"/>
          </w:tcPr>
          <w:p w14:paraId="4C39C1B5" w14:textId="660FCB1C" w:rsidR="007F4900" w:rsidRPr="007F4900" w:rsidRDefault="007F4900" w:rsidP="00BC666A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Пересчет статистики по очередям обмена данными</w:t>
            </w:r>
          </w:p>
        </w:tc>
        <w:tc>
          <w:tcPr>
            <w:tcW w:w="954" w:type="dxa"/>
          </w:tcPr>
          <w:p w14:paraId="5EC907C1" w14:textId="4841484A" w:rsidR="007F4900" w:rsidRDefault="007F4900" w:rsidP="00BC666A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+</w:t>
            </w:r>
          </w:p>
        </w:tc>
        <w:tc>
          <w:tcPr>
            <w:tcW w:w="2747" w:type="dxa"/>
          </w:tcPr>
          <w:p w14:paraId="613B707F" w14:textId="77777777" w:rsidR="007F4900" w:rsidRDefault="007F4900" w:rsidP="00BC666A">
            <w:pPr>
              <w:rPr>
                <w:sz w:val="16"/>
                <w:szCs w:val="16"/>
              </w:rPr>
            </w:pPr>
          </w:p>
        </w:tc>
      </w:tr>
      <w:tr w:rsidR="007F4900" w:rsidRPr="00665F54" w14:paraId="76C95838" w14:textId="77777777" w:rsidTr="003A2DF7">
        <w:trPr>
          <w:cantSplit/>
        </w:trPr>
        <w:tc>
          <w:tcPr>
            <w:tcW w:w="476" w:type="dxa"/>
          </w:tcPr>
          <w:p w14:paraId="0C001EDE" w14:textId="77777777" w:rsidR="007F4900" w:rsidRPr="004C7C9B" w:rsidRDefault="007F4900" w:rsidP="00BC666A">
            <w:pPr>
              <w:pStyle w:val="a3"/>
              <w:numPr>
                <w:ilvl w:val="0"/>
                <w:numId w:val="1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7BACE9A9" w14:textId="02DA5BE7" w:rsidR="007F4900" w:rsidRDefault="007F4900" w:rsidP="00BC666A">
            <w:pPr>
              <w:rPr>
                <w:sz w:val="16"/>
                <w:szCs w:val="16"/>
                <w:lang w:val="en-US"/>
              </w:rPr>
            </w:pPr>
            <w:r w:rsidRPr="006F1ECC">
              <w:rPr>
                <w:sz w:val="16"/>
                <w:szCs w:val="16"/>
                <w:lang w:val="en-US"/>
              </w:rPr>
              <w:t>reset-</w:t>
            </w:r>
            <w:proofErr w:type="spellStart"/>
            <w:r w:rsidRPr="006F1ECC">
              <w:rPr>
                <w:sz w:val="16"/>
                <w:szCs w:val="16"/>
                <w:lang w:val="en-US"/>
              </w:rPr>
              <w:t>ExchangeQueueStatistics</w:t>
            </w:r>
            <w:proofErr w:type="spellEnd"/>
            <w:r w:rsidRPr="006F1ECC">
              <w:rPr>
                <w:sz w:val="16"/>
                <w:szCs w:val="16"/>
                <w:lang w:val="en-US"/>
              </w:rPr>
              <w:t>-</w:t>
            </w:r>
            <w:proofErr w:type="spellStart"/>
            <w:r w:rsidRPr="006F1ECC">
              <w:rPr>
                <w:sz w:val="16"/>
                <w:szCs w:val="16"/>
                <w:lang w:val="en-US"/>
              </w:rPr>
              <w:t>mssql.sql</w:t>
            </w:r>
            <w:proofErr w:type="spellEnd"/>
          </w:p>
        </w:tc>
        <w:tc>
          <w:tcPr>
            <w:tcW w:w="934" w:type="dxa"/>
          </w:tcPr>
          <w:p w14:paraId="338CEF62" w14:textId="4888DDF2" w:rsidR="007F4900" w:rsidRPr="006F1ECC" w:rsidRDefault="007F4900" w:rsidP="00BC666A">
            <w:pPr>
              <w:jc w:val="both"/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2</w:t>
            </w:r>
          </w:p>
        </w:tc>
        <w:tc>
          <w:tcPr>
            <w:tcW w:w="1828" w:type="dxa"/>
            <w:vMerge/>
          </w:tcPr>
          <w:p w14:paraId="40C84729" w14:textId="77777777" w:rsidR="007F4900" w:rsidRPr="004F3546" w:rsidRDefault="007F4900" w:rsidP="00BC666A">
            <w:pPr>
              <w:rPr>
                <w:sz w:val="16"/>
                <w:szCs w:val="16"/>
                <w:lang w:val="en-US"/>
              </w:rPr>
            </w:pPr>
          </w:p>
        </w:tc>
        <w:tc>
          <w:tcPr>
            <w:tcW w:w="954" w:type="dxa"/>
          </w:tcPr>
          <w:p w14:paraId="5E5ED173" w14:textId="28C26BC3" w:rsidR="007F4900" w:rsidRDefault="007F4900" w:rsidP="00BC666A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+</w:t>
            </w:r>
          </w:p>
        </w:tc>
        <w:tc>
          <w:tcPr>
            <w:tcW w:w="2747" w:type="dxa"/>
          </w:tcPr>
          <w:p w14:paraId="769615A5" w14:textId="77777777" w:rsidR="007F4900" w:rsidRDefault="007F4900" w:rsidP="00BC666A">
            <w:pPr>
              <w:rPr>
                <w:sz w:val="16"/>
                <w:szCs w:val="16"/>
              </w:rPr>
            </w:pPr>
          </w:p>
        </w:tc>
      </w:tr>
      <w:tr w:rsidR="00BC666A" w:rsidRPr="00AD3B3C" w14:paraId="6A857ABF" w14:textId="77777777" w:rsidTr="003A2DF7">
        <w:trPr>
          <w:cantSplit/>
        </w:trPr>
        <w:tc>
          <w:tcPr>
            <w:tcW w:w="476" w:type="dxa"/>
          </w:tcPr>
          <w:p w14:paraId="4FC8DCBF" w14:textId="77777777" w:rsidR="00BC666A" w:rsidRPr="00665F54" w:rsidRDefault="00BC666A" w:rsidP="00BC666A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2554" w:type="dxa"/>
          </w:tcPr>
          <w:p w14:paraId="67C96B98" w14:textId="44EE7899" w:rsidR="00BC666A" w:rsidRPr="004C7C9B" w:rsidRDefault="00BC666A" w:rsidP="00BC666A">
            <w:pPr>
              <w:rPr>
                <w:sz w:val="16"/>
                <w:szCs w:val="16"/>
              </w:rPr>
            </w:pPr>
            <w:r w:rsidRPr="004C7C9B">
              <w:rPr>
                <w:sz w:val="16"/>
                <w:szCs w:val="16"/>
              </w:rPr>
              <w:t>ИТОГО:</w:t>
            </w:r>
          </w:p>
        </w:tc>
        <w:tc>
          <w:tcPr>
            <w:tcW w:w="934" w:type="dxa"/>
          </w:tcPr>
          <w:p w14:paraId="1DAA4A90" w14:textId="7FE3C0B0" w:rsidR="00BC666A" w:rsidRPr="004C6042" w:rsidRDefault="00BC666A" w:rsidP="00BC666A">
            <w:pPr>
              <w:jc w:val="both"/>
              <w:rPr>
                <w:sz w:val="16"/>
                <w:szCs w:val="16"/>
              </w:rPr>
            </w:pPr>
            <w:r w:rsidRPr="004C6042">
              <w:rPr>
                <w:sz w:val="16"/>
                <w:szCs w:val="16"/>
              </w:rPr>
              <w:t>3,07 Гб</w:t>
            </w:r>
          </w:p>
        </w:tc>
        <w:tc>
          <w:tcPr>
            <w:tcW w:w="1828" w:type="dxa"/>
          </w:tcPr>
          <w:p w14:paraId="4858021E" w14:textId="77777777" w:rsidR="00BC666A" w:rsidRPr="002D5275" w:rsidRDefault="00BC666A" w:rsidP="00BC666A">
            <w:pPr>
              <w:rPr>
                <w:sz w:val="16"/>
                <w:szCs w:val="16"/>
              </w:rPr>
            </w:pPr>
          </w:p>
        </w:tc>
        <w:tc>
          <w:tcPr>
            <w:tcW w:w="954" w:type="dxa"/>
          </w:tcPr>
          <w:p w14:paraId="735626F7" w14:textId="614A3744" w:rsidR="00BC666A" w:rsidRPr="002D5275" w:rsidRDefault="00BC666A" w:rsidP="00D849AE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56 шт.</w:t>
            </w:r>
          </w:p>
        </w:tc>
        <w:tc>
          <w:tcPr>
            <w:tcW w:w="2747" w:type="dxa"/>
          </w:tcPr>
          <w:p w14:paraId="4B21CB6A" w14:textId="77777777" w:rsidR="00BC666A" w:rsidRPr="004C7C9B" w:rsidRDefault="00BC666A" w:rsidP="00BC666A">
            <w:pPr>
              <w:rPr>
                <w:sz w:val="16"/>
                <w:szCs w:val="16"/>
              </w:rPr>
            </w:pPr>
          </w:p>
        </w:tc>
      </w:tr>
    </w:tbl>
    <w:p w14:paraId="2C6D7424" w14:textId="79169E58" w:rsidR="00DD48B6" w:rsidRDefault="00DD48B6" w:rsidP="00BF31F0">
      <w:pPr>
        <w:jc w:val="both"/>
      </w:pPr>
    </w:p>
    <w:p w14:paraId="5C322968" w14:textId="168A1591" w:rsidR="00323567" w:rsidRDefault="00323567" w:rsidP="00323567">
      <w:pPr>
        <w:jc w:val="both"/>
      </w:pPr>
      <w:r>
        <w:t>Таблица 2 – Документация</w:t>
      </w:r>
      <w:r w:rsidR="00525086">
        <w:rPr>
          <w:rStyle w:val="af5"/>
        </w:rPr>
        <w:footnoteReference w:id="23"/>
      </w:r>
      <w:r>
        <w:t xml:space="preserve"> </w:t>
      </w:r>
    </w:p>
    <w:tbl>
      <w:tblPr>
        <w:tblStyle w:val="a4"/>
        <w:tblW w:w="9439" w:type="dxa"/>
        <w:tblLook w:val="04A0" w:firstRow="1" w:lastRow="0" w:firstColumn="1" w:lastColumn="0" w:noHBand="0" w:noVBand="1"/>
      </w:tblPr>
      <w:tblGrid>
        <w:gridCol w:w="470"/>
        <w:gridCol w:w="825"/>
        <w:gridCol w:w="5756"/>
        <w:gridCol w:w="1327"/>
        <w:gridCol w:w="1061"/>
      </w:tblGrid>
      <w:tr w:rsidR="00765155" w:rsidRPr="005C4B3D" w14:paraId="59CAA230" w14:textId="77777777" w:rsidTr="00765155">
        <w:trPr>
          <w:cantSplit/>
          <w:tblHeader/>
        </w:trPr>
        <w:tc>
          <w:tcPr>
            <w:tcW w:w="472" w:type="dxa"/>
            <w:vAlign w:val="center"/>
          </w:tcPr>
          <w:p w14:paraId="2017C818" w14:textId="77777777" w:rsidR="00765155" w:rsidRPr="005C4B3D" w:rsidRDefault="00765155" w:rsidP="003A2DF7">
            <w:pPr>
              <w:jc w:val="center"/>
              <w:rPr>
                <w:sz w:val="16"/>
                <w:szCs w:val="16"/>
              </w:rPr>
            </w:pPr>
            <w:r w:rsidRPr="005C4B3D">
              <w:rPr>
                <w:sz w:val="16"/>
                <w:szCs w:val="16"/>
              </w:rPr>
              <w:t>№</w:t>
            </w:r>
          </w:p>
          <w:p w14:paraId="4B63F6BE" w14:textId="77777777" w:rsidR="00765155" w:rsidRPr="005C4B3D" w:rsidRDefault="00765155" w:rsidP="003A2DF7">
            <w:pPr>
              <w:jc w:val="center"/>
              <w:rPr>
                <w:sz w:val="16"/>
                <w:szCs w:val="16"/>
              </w:rPr>
            </w:pPr>
            <w:r w:rsidRPr="005C4B3D">
              <w:rPr>
                <w:sz w:val="16"/>
                <w:szCs w:val="16"/>
              </w:rPr>
              <w:t>п/п</w:t>
            </w:r>
          </w:p>
        </w:tc>
        <w:tc>
          <w:tcPr>
            <w:tcW w:w="825" w:type="dxa"/>
            <w:vAlign w:val="center"/>
          </w:tcPr>
          <w:p w14:paraId="54FDAF70" w14:textId="77777777" w:rsidR="00765155" w:rsidRPr="005C4B3D" w:rsidRDefault="00765155" w:rsidP="003A2DF7">
            <w:pPr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Путь</w:t>
            </w:r>
          </w:p>
        </w:tc>
        <w:tc>
          <w:tcPr>
            <w:tcW w:w="6069" w:type="dxa"/>
            <w:vAlign w:val="center"/>
          </w:tcPr>
          <w:p w14:paraId="2340426B" w14:textId="4E6B2B93" w:rsidR="00765155" w:rsidRPr="005C4B3D" w:rsidRDefault="00765155" w:rsidP="009E3515">
            <w:pPr>
              <w:jc w:val="center"/>
              <w:rPr>
                <w:sz w:val="16"/>
                <w:szCs w:val="16"/>
              </w:rPr>
            </w:pPr>
            <w:r w:rsidRPr="005C4B3D">
              <w:rPr>
                <w:sz w:val="16"/>
                <w:szCs w:val="16"/>
              </w:rPr>
              <w:t>Наименование файла</w:t>
            </w:r>
          </w:p>
        </w:tc>
        <w:tc>
          <w:tcPr>
            <w:tcW w:w="993" w:type="dxa"/>
            <w:vAlign w:val="center"/>
          </w:tcPr>
          <w:p w14:paraId="7340B778" w14:textId="77777777" w:rsidR="00765155" w:rsidRPr="0034110F" w:rsidRDefault="00765155" w:rsidP="003A2DF7">
            <w:pPr>
              <w:jc w:val="center"/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Размер файла (Кб)</w:t>
            </w:r>
          </w:p>
        </w:tc>
        <w:tc>
          <w:tcPr>
            <w:tcW w:w="1080" w:type="dxa"/>
            <w:vAlign w:val="center"/>
          </w:tcPr>
          <w:p w14:paraId="14CB6411" w14:textId="453E4F5D" w:rsidR="00765155" w:rsidRPr="00686828" w:rsidRDefault="00765155" w:rsidP="00C32245">
            <w:pPr>
              <w:jc w:val="center"/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Входит в поставку</w:t>
            </w:r>
          </w:p>
        </w:tc>
      </w:tr>
      <w:tr w:rsidR="00D82233" w:rsidRPr="005C4B3D" w14:paraId="180FC186" w14:textId="77777777" w:rsidTr="00765155">
        <w:trPr>
          <w:cantSplit/>
        </w:trPr>
        <w:tc>
          <w:tcPr>
            <w:tcW w:w="472" w:type="dxa"/>
          </w:tcPr>
          <w:p w14:paraId="4DBCE640" w14:textId="77777777" w:rsidR="00D82233" w:rsidRPr="005C4B3D" w:rsidRDefault="00D82233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62DA04C8" w14:textId="4404D47E" w:rsidR="00D82233" w:rsidRPr="00512FEF" w:rsidRDefault="00D82233" w:rsidP="00D82233">
            <w:pPr>
              <w:rPr>
                <w:sz w:val="16"/>
                <w:szCs w:val="16"/>
              </w:rPr>
            </w:pPr>
          </w:p>
        </w:tc>
        <w:tc>
          <w:tcPr>
            <w:tcW w:w="6069" w:type="dxa"/>
          </w:tcPr>
          <w:p w14:paraId="60F65D32" w14:textId="089A8A33" w:rsidR="00D82233" w:rsidRPr="005C4B3D" w:rsidRDefault="00D82233" w:rsidP="00523403">
            <w:pPr>
              <w:rPr>
                <w:sz w:val="16"/>
                <w:szCs w:val="16"/>
              </w:rPr>
            </w:pPr>
            <w:proofErr w:type="spellStart"/>
            <w:r w:rsidRPr="00CF4749">
              <w:rPr>
                <w:sz w:val="16"/>
                <w:szCs w:val="16"/>
              </w:rPr>
              <w:t>Primo</w:t>
            </w:r>
            <w:proofErr w:type="spellEnd"/>
            <w:r w:rsidRPr="00CF4749">
              <w:rPr>
                <w:sz w:val="16"/>
                <w:szCs w:val="16"/>
              </w:rPr>
              <w:t xml:space="preserve"> RPA </w:t>
            </w:r>
            <w:r w:rsidR="00492F6B" w:rsidRPr="00492F6B">
              <w:rPr>
                <w:sz w:val="16"/>
                <w:szCs w:val="16"/>
              </w:rPr>
              <w:t>1</w:t>
            </w:r>
            <w:r w:rsidRPr="00CF4749">
              <w:rPr>
                <w:sz w:val="16"/>
                <w:szCs w:val="16"/>
              </w:rPr>
              <w:t>.</w:t>
            </w:r>
            <w:r w:rsidR="001A4349" w:rsidRPr="001A4349">
              <w:rPr>
                <w:sz w:val="16"/>
                <w:szCs w:val="16"/>
              </w:rPr>
              <w:t>24</w:t>
            </w:r>
            <w:r w:rsidRPr="00CF4749">
              <w:rPr>
                <w:sz w:val="16"/>
                <w:szCs w:val="16"/>
              </w:rPr>
              <w:t>.</w:t>
            </w:r>
            <w:r w:rsidR="00523403">
              <w:rPr>
                <w:sz w:val="16"/>
                <w:szCs w:val="16"/>
              </w:rPr>
              <w:t>6</w:t>
            </w:r>
            <w:r w:rsidR="00F108F2">
              <w:rPr>
                <w:sz w:val="16"/>
                <w:szCs w:val="16"/>
              </w:rPr>
              <w:t xml:space="preserve"> </w:t>
            </w:r>
            <w:r w:rsidRPr="00CF4749">
              <w:rPr>
                <w:sz w:val="16"/>
                <w:szCs w:val="16"/>
              </w:rPr>
              <w:t>- Руководство пользователя.docx</w:t>
            </w:r>
          </w:p>
        </w:tc>
        <w:tc>
          <w:tcPr>
            <w:tcW w:w="993" w:type="dxa"/>
          </w:tcPr>
          <w:p w14:paraId="6662409F" w14:textId="6E14D966" w:rsidR="00D82233" w:rsidRPr="0034110F" w:rsidRDefault="00D82233" w:rsidP="006B50E3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4081</w:t>
            </w:r>
            <w:r w:rsidR="006B50E3">
              <w:rPr>
                <w:rFonts w:cstheme="minorHAnsi"/>
                <w:sz w:val="16"/>
                <w:szCs w:val="16"/>
              </w:rPr>
              <w:t>9</w:t>
            </w:r>
          </w:p>
        </w:tc>
        <w:tc>
          <w:tcPr>
            <w:tcW w:w="1080" w:type="dxa"/>
          </w:tcPr>
          <w:p w14:paraId="6255FE75" w14:textId="3B2C03A0" w:rsidR="00D82233" w:rsidRPr="00686828" w:rsidRDefault="00D82233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D82233" w:rsidRPr="005C4B3D" w14:paraId="493CD4CB" w14:textId="77777777" w:rsidTr="00765155">
        <w:trPr>
          <w:cantSplit/>
        </w:trPr>
        <w:tc>
          <w:tcPr>
            <w:tcW w:w="472" w:type="dxa"/>
          </w:tcPr>
          <w:p w14:paraId="2499D9C0" w14:textId="77777777" w:rsidR="00D82233" w:rsidRPr="005C4B3D" w:rsidRDefault="00D82233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3D436A66" w14:textId="77777777" w:rsidR="00D82233" w:rsidRDefault="00D82233" w:rsidP="00D82233">
            <w:pPr>
              <w:rPr>
                <w:sz w:val="16"/>
                <w:szCs w:val="16"/>
                <w:lang w:val="en-US"/>
              </w:rPr>
            </w:pPr>
          </w:p>
        </w:tc>
        <w:tc>
          <w:tcPr>
            <w:tcW w:w="6069" w:type="dxa"/>
          </w:tcPr>
          <w:p w14:paraId="5E55A81D" w14:textId="23F3770F" w:rsidR="00D82233" w:rsidRPr="005C4B3D" w:rsidRDefault="00D82233" w:rsidP="00523403">
            <w:pPr>
              <w:rPr>
                <w:sz w:val="16"/>
                <w:szCs w:val="16"/>
              </w:rPr>
            </w:pPr>
            <w:r w:rsidRPr="00CF4749">
              <w:rPr>
                <w:sz w:val="16"/>
                <w:szCs w:val="16"/>
              </w:rPr>
              <w:t xml:space="preserve">Развертывание </w:t>
            </w:r>
            <w:proofErr w:type="spellStart"/>
            <w:r w:rsidRPr="00CF4749">
              <w:rPr>
                <w:sz w:val="16"/>
                <w:szCs w:val="16"/>
              </w:rPr>
              <w:t>Primo</w:t>
            </w:r>
            <w:proofErr w:type="spellEnd"/>
            <w:r w:rsidRPr="00CF4749">
              <w:rPr>
                <w:sz w:val="16"/>
                <w:szCs w:val="16"/>
              </w:rPr>
              <w:t xml:space="preserve"> RPA </w:t>
            </w:r>
            <w:r w:rsidR="00492F6B" w:rsidRPr="00492F6B">
              <w:rPr>
                <w:sz w:val="16"/>
                <w:szCs w:val="16"/>
              </w:rPr>
              <w:t>1</w:t>
            </w:r>
            <w:r w:rsidRPr="00CF4749">
              <w:rPr>
                <w:sz w:val="16"/>
                <w:szCs w:val="16"/>
              </w:rPr>
              <w:t>.</w:t>
            </w:r>
            <w:r w:rsidR="001A4349" w:rsidRPr="001A4349">
              <w:rPr>
                <w:sz w:val="16"/>
                <w:szCs w:val="16"/>
              </w:rPr>
              <w:t>24</w:t>
            </w:r>
            <w:r w:rsidRPr="00CF4749">
              <w:rPr>
                <w:sz w:val="16"/>
                <w:szCs w:val="16"/>
              </w:rPr>
              <w:t>.</w:t>
            </w:r>
            <w:r w:rsidR="00523403">
              <w:rPr>
                <w:sz w:val="16"/>
                <w:szCs w:val="16"/>
              </w:rPr>
              <w:t>6</w:t>
            </w:r>
            <w:bookmarkStart w:id="4" w:name="_GoBack"/>
            <w:bookmarkEnd w:id="4"/>
            <w:r w:rsidRPr="00CF4749">
              <w:rPr>
                <w:sz w:val="16"/>
                <w:szCs w:val="16"/>
              </w:rPr>
              <w:t xml:space="preserve"> - Руководство администратора.docx</w:t>
            </w:r>
          </w:p>
        </w:tc>
        <w:tc>
          <w:tcPr>
            <w:tcW w:w="993" w:type="dxa"/>
          </w:tcPr>
          <w:p w14:paraId="171F514E" w14:textId="4ADF4C18" w:rsidR="00D82233" w:rsidRPr="0034110F" w:rsidRDefault="00826EDF" w:rsidP="00E95846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1</w:t>
            </w:r>
            <w:r w:rsidR="00E95846">
              <w:rPr>
                <w:rFonts w:cstheme="minorHAnsi"/>
                <w:sz w:val="16"/>
                <w:szCs w:val="16"/>
              </w:rPr>
              <w:t>941</w:t>
            </w:r>
          </w:p>
        </w:tc>
        <w:tc>
          <w:tcPr>
            <w:tcW w:w="1080" w:type="dxa"/>
          </w:tcPr>
          <w:p w14:paraId="277EDEFA" w14:textId="11AE249F" w:rsidR="00D82233" w:rsidRPr="00F8399A" w:rsidRDefault="0021119E" w:rsidP="00C32245">
            <w:pPr>
              <w:rPr>
                <w:rFonts w:cstheme="minorHAnsi"/>
                <w:sz w:val="16"/>
                <w:szCs w:val="16"/>
              </w:rPr>
            </w:pPr>
            <w:r w:rsidRPr="00F8399A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D82233" w:rsidRPr="005C4B3D" w14:paraId="7DBD91DA" w14:textId="77777777" w:rsidTr="00765155">
        <w:trPr>
          <w:cantSplit/>
        </w:trPr>
        <w:tc>
          <w:tcPr>
            <w:tcW w:w="472" w:type="dxa"/>
          </w:tcPr>
          <w:p w14:paraId="3BBC0399" w14:textId="77777777" w:rsidR="00D82233" w:rsidRPr="005C4B3D" w:rsidRDefault="00D82233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36E2DD5F" w14:textId="13C56040" w:rsidR="00D82233" w:rsidRDefault="00D82233" w:rsidP="00D82233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Linux</w:t>
            </w:r>
          </w:p>
        </w:tc>
        <w:tc>
          <w:tcPr>
            <w:tcW w:w="6069" w:type="dxa"/>
          </w:tcPr>
          <w:p w14:paraId="385368B8" w14:textId="76850783" w:rsidR="00D82233" w:rsidRPr="005C4B3D" w:rsidRDefault="00D82233" w:rsidP="00D82233">
            <w:pPr>
              <w:rPr>
                <w:sz w:val="16"/>
                <w:szCs w:val="16"/>
              </w:rPr>
            </w:pPr>
            <w:r w:rsidRPr="005C4B3D">
              <w:rPr>
                <w:sz w:val="16"/>
                <w:szCs w:val="16"/>
              </w:rPr>
              <w:t xml:space="preserve">Руководство по предварительной настройке машины Оркестратора под </w:t>
            </w:r>
            <w:r>
              <w:rPr>
                <w:sz w:val="16"/>
                <w:szCs w:val="16"/>
              </w:rPr>
              <w:br/>
            </w:r>
            <w:r w:rsidRPr="005C4B3D">
              <w:rPr>
                <w:sz w:val="16"/>
                <w:szCs w:val="16"/>
                <w:lang w:val="en-US"/>
              </w:rPr>
              <w:t>CentOS</w:t>
            </w:r>
            <w:r w:rsidRPr="005C4B3D">
              <w:rPr>
                <w:sz w:val="16"/>
                <w:szCs w:val="16"/>
              </w:rPr>
              <w:t xml:space="preserve"> 8.</w:t>
            </w:r>
            <w:proofErr w:type="spellStart"/>
            <w:r w:rsidRPr="005C4B3D">
              <w:rPr>
                <w:sz w:val="16"/>
                <w:szCs w:val="16"/>
                <w:lang w:val="en-US"/>
              </w:rPr>
              <w:t>docx</w:t>
            </w:r>
            <w:proofErr w:type="spellEnd"/>
          </w:p>
        </w:tc>
        <w:tc>
          <w:tcPr>
            <w:tcW w:w="993" w:type="dxa"/>
          </w:tcPr>
          <w:p w14:paraId="72E52133" w14:textId="77CB6B0E" w:rsidR="00D82233" w:rsidRPr="0034110F" w:rsidRDefault="00D82233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17</w:t>
            </w:r>
          </w:p>
        </w:tc>
        <w:tc>
          <w:tcPr>
            <w:tcW w:w="1080" w:type="dxa"/>
          </w:tcPr>
          <w:p w14:paraId="5B3790DF" w14:textId="046868BE" w:rsidR="00D82233" w:rsidRPr="00686828" w:rsidRDefault="00D82233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5C4B3D" w14:paraId="12451176" w14:textId="77777777" w:rsidTr="00765155">
        <w:trPr>
          <w:cantSplit/>
        </w:trPr>
        <w:tc>
          <w:tcPr>
            <w:tcW w:w="472" w:type="dxa"/>
          </w:tcPr>
          <w:p w14:paraId="0E9FB702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203C80C0" w14:textId="1B8616D3" w:rsidR="009A1151" w:rsidRDefault="009A1151" w:rsidP="009A1151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Linux</w:t>
            </w:r>
          </w:p>
        </w:tc>
        <w:tc>
          <w:tcPr>
            <w:tcW w:w="6069" w:type="dxa"/>
          </w:tcPr>
          <w:p w14:paraId="4C2401FE" w14:textId="19716EF5" w:rsidR="009A1151" w:rsidRPr="005C4B3D" w:rsidRDefault="009A1151" w:rsidP="00F15087">
            <w:pPr>
              <w:rPr>
                <w:sz w:val="16"/>
                <w:szCs w:val="16"/>
              </w:rPr>
            </w:pPr>
            <w:r w:rsidRPr="005C4B3D">
              <w:rPr>
                <w:sz w:val="16"/>
                <w:szCs w:val="16"/>
              </w:rPr>
              <w:t>Руководство по настройке машины Робота</w:t>
            </w:r>
            <w:r w:rsidRPr="009A1151">
              <w:rPr>
                <w:sz w:val="16"/>
                <w:szCs w:val="16"/>
              </w:rPr>
              <w:t xml:space="preserve"> </w:t>
            </w:r>
            <w:r w:rsidRPr="005C4B3D">
              <w:rPr>
                <w:sz w:val="16"/>
                <w:szCs w:val="16"/>
              </w:rPr>
              <w:t xml:space="preserve">под </w:t>
            </w:r>
            <w:r w:rsidR="00F15087">
              <w:rPr>
                <w:sz w:val="16"/>
                <w:szCs w:val="16"/>
                <w:lang w:val="en-US"/>
              </w:rPr>
              <w:t>Linux</w:t>
            </w:r>
            <w:r w:rsidRPr="005C4B3D">
              <w:rPr>
                <w:sz w:val="16"/>
                <w:szCs w:val="16"/>
              </w:rPr>
              <w:t>.</w:t>
            </w:r>
            <w:proofErr w:type="spellStart"/>
            <w:r w:rsidRPr="005C4B3D">
              <w:rPr>
                <w:sz w:val="16"/>
                <w:szCs w:val="16"/>
                <w:lang w:val="en-US"/>
              </w:rPr>
              <w:t>docx</w:t>
            </w:r>
            <w:proofErr w:type="spellEnd"/>
            <w:r w:rsidRPr="005C4B3D">
              <w:rPr>
                <w:sz w:val="16"/>
                <w:szCs w:val="16"/>
              </w:rPr>
              <w:t xml:space="preserve"> </w:t>
            </w:r>
          </w:p>
        </w:tc>
        <w:tc>
          <w:tcPr>
            <w:tcW w:w="993" w:type="dxa"/>
          </w:tcPr>
          <w:p w14:paraId="1C6D489D" w14:textId="72E873B9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502</w:t>
            </w:r>
          </w:p>
        </w:tc>
        <w:tc>
          <w:tcPr>
            <w:tcW w:w="1080" w:type="dxa"/>
          </w:tcPr>
          <w:p w14:paraId="2787729F" w14:textId="65ED1891" w:rsidR="009A1151" w:rsidRPr="00F8399A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F8399A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5C4B3D" w14:paraId="5F162CBC" w14:textId="77777777" w:rsidTr="00765155">
        <w:trPr>
          <w:cantSplit/>
        </w:trPr>
        <w:tc>
          <w:tcPr>
            <w:tcW w:w="472" w:type="dxa"/>
          </w:tcPr>
          <w:p w14:paraId="2F7FDE30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577BAD3B" w14:textId="77777777" w:rsidR="009A1151" w:rsidRPr="005C4B3D" w:rsidRDefault="009A1151" w:rsidP="009A11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Linux</w:t>
            </w:r>
          </w:p>
        </w:tc>
        <w:tc>
          <w:tcPr>
            <w:tcW w:w="6069" w:type="dxa"/>
          </w:tcPr>
          <w:p w14:paraId="3EB18973" w14:textId="47D4A42C" w:rsidR="009A1151" w:rsidRPr="005C4B3D" w:rsidRDefault="009A1151" w:rsidP="009A1151">
            <w:pPr>
              <w:rPr>
                <w:sz w:val="16"/>
                <w:szCs w:val="16"/>
              </w:rPr>
            </w:pPr>
            <w:r w:rsidRPr="005C4B3D">
              <w:rPr>
                <w:sz w:val="16"/>
                <w:szCs w:val="16"/>
              </w:rPr>
              <w:t xml:space="preserve">Руководство по установке </w:t>
            </w:r>
            <w:r w:rsidRPr="005C4B3D">
              <w:rPr>
                <w:sz w:val="16"/>
                <w:szCs w:val="16"/>
                <w:lang w:val="en-US"/>
              </w:rPr>
              <w:t>Nginx</w:t>
            </w:r>
            <w:r w:rsidRPr="005C4B3D">
              <w:rPr>
                <w:sz w:val="16"/>
                <w:szCs w:val="16"/>
              </w:rPr>
              <w:t xml:space="preserve"> под </w:t>
            </w:r>
            <w:r w:rsidRPr="005C4B3D">
              <w:rPr>
                <w:sz w:val="16"/>
                <w:szCs w:val="16"/>
                <w:lang w:val="en-US"/>
              </w:rPr>
              <w:t>CentOS</w:t>
            </w:r>
            <w:r w:rsidRPr="005C4B3D">
              <w:rPr>
                <w:sz w:val="16"/>
                <w:szCs w:val="16"/>
              </w:rPr>
              <w:t xml:space="preserve"> 8.</w:t>
            </w:r>
            <w:proofErr w:type="spellStart"/>
            <w:r w:rsidRPr="005C4B3D">
              <w:rPr>
                <w:sz w:val="16"/>
                <w:szCs w:val="16"/>
                <w:lang w:val="en-US"/>
              </w:rPr>
              <w:t>docx</w:t>
            </w:r>
            <w:proofErr w:type="spellEnd"/>
          </w:p>
        </w:tc>
        <w:tc>
          <w:tcPr>
            <w:tcW w:w="993" w:type="dxa"/>
          </w:tcPr>
          <w:p w14:paraId="3BF2D286" w14:textId="51D6DEA9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73</w:t>
            </w:r>
          </w:p>
        </w:tc>
        <w:tc>
          <w:tcPr>
            <w:tcW w:w="1080" w:type="dxa"/>
          </w:tcPr>
          <w:p w14:paraId="6D833F09" w14:textId="3486EF7B" w:rsidR="009A1151" w:rsidRPr="00686828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5C4B3D" w14:paraId="1CA54C93" w14:textId="77777777" w:rsidTr="00765155">
        <w:trPr>
          <w:cantSplit/>
        </w:trPr>
        <w:tc>
          <w:tcPr>
            <w:tcW w:w="472" w:type="dxa"/>
          </w:tcPr>
          <w:p w14:paraId="70BF1ADC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6E765FB5" w14:textId="77777777" w:rsidR="009A1151" w:rsidRPr="005C4B3D" w:rsidRDefault="009A1151" w:rsidP="009A11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Linux</w:t>
            </w:r>
          </w:p>
        </w:tc>
        <w:tc>
          <w:tcPr>
            <w:tcW w:w="6069" w:type="dxa"/>
          </w:tcPr>
          <w:p w14:paraId="4E429146" w14:textId="10DABA8C" w:rsidR="009A1151" w:rsidRPr="005C4B3D" w:rsidRDefault="009A1151" w:rsidP="009A1151">
            <w:pPr>
              <w:rPr>
                <w:sz w:val="16"/>
                <w:szCs w:val="16"/>
              </w:rPr>
            </w:pPr>
            <w:r w:rsidRPr="005C4B3D">
              <w:rPr>
                <w:sz w:val="16"/>
                <w:szCs w:val="16"/>
              </w:rPr>
              <w:t xml:space="preserve">Руководство по установке </w:t>
            </w:r>
            <w:r w:rsidRPr="005C4B3D">
              <w:rPr>
                <w:sz w:val="16"/>
                <w:szCs w:val="16"/>
                <w:lang w:val="en-US"/>
              </w:rPr>
              <w:t>Notifications</w:t>
            </w:r>
            <w:r w:rsidRPr="005C4B3D">
              <w:rPr>
                <w:sz w:val="16"/>
                <w:szCs w:val="16"/>
              </w:rPr>
              <w:t xml:space="preserve"> под </w:t>
            </w:r>
            <w:r w:rsidRPr="005C4B3D">
              <w:rPr>
                <w:sz w:val="16"/>
                <w:szCs w:val="16"/>
                <w:lang w:val="en-US"/>
              </w:rPr>
              <w:t>CentOS</w:t>
            </w:r>
            <w:r w:rsidRPr="005C4B3D">
              <w:rPr>
                <w:sz w:val="16"/>
                <w:szCs w:val="16"/>
              </w:rPr>
              <w:t xml:space="preserve"> 8.</w:t>
            </w:r>
            <w:proofErr w:type="spellStart"/>
            <w:r>
              <w:rPr>
                <w:sz w:val="16"/>
                <w:szCs w:val="16"/>
                <w:lang w:val="en-US"/>
              </w:rPr>
              <w:t>docx</w:t>
            </w:r>
            <w:proofErr w:type="spellEnd"/>
          </w:p>
        </w:tc>
        <w:tc>
          <w:tcPr>
            <w:tcW w:w="993" w:type="dxa"/>
          </w:tcPr>
          <w:p w14:paraId="6ACC0145" w14:textId="3B28ECDC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69</w:t>
            </w:r>
          </w:p>
        </w:tc>
        <w:tc>
          <w:tcPr>
            <w:tcW w:w="1080" w:type="dxa"/>
          </w:tcPr>
          <w:p w14:paraId="2F59A1EA" w14:textId="379E0CD6" w:rsidR="009A1151" w:rsidRPr="00686828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5C4B3D" w14:paraId="3A964437" w14:textId="77777777" w:rsidTr="00765155">
        <w:trPr>
          <w:cantSplit/>
        </w:trPr>
        <w:tc>
          <w:tcPr>
            <w:tcW w:w="472" w:type="dxa"/>
          </w:tcPr>
          <w:p w14:paraId="0C777095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5D26BB0D" w14:textId="77777777" w:rsidR="009A1151" w:rsidRPr="005C4B3D" w:rsidRDefault="009A1151" w:rsidP="009A11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Linux</w:t>
            </w:r>
          </w:p>
        </w:tc>
        <w:tc>
          <w:tcPr>
            <w:tcW w:w="6069" w:type="dxa"/>
          </w:tcPr>
          <w:p w14:paraId="31E2C108" w14:textId="72D9192E" w:rsidR="009A1151" w:rsidRPr="005C4B3D" w:rsidRDefault="009A1151" w:rsidP="009A1151">
            <w:pPr>
              <w:rPr>
                <w:sz w:val="16"/>
                <w:szCs w:val="16"/>
              </w:rPr>
            </w:pPr>
            <w:r w:rsidRPr="005C4B3D">
              <w:rPr>
                <w:sz w:val="16"/>
                <w:szCs w:val="16"/>
              </w:rPr>
              <w:t xml:space="preserve">Руководство по установке </w:t>
            </w:r>
            <w:r w:rsidRPr="005C4B3D">
              <w:rPr>
                <w:sz w:val="16"/>
                <w:szCs w:val="16"/>
                <w:lang w:val="en-US"/>
              </w:rPr>
              <w:t>PostgreSQL</w:t>
            </w:r>
            <w:r w:rsidRPr="005C4B3D">
              <w:rPr>
                <w:sz w:val="16"/>
                <w:szCs w:val="16"/>
              </w:rPr>
              <w:t xml:space="preserve"> под </w:t>
            </w:r>
            <w:r w:rsidRPr="005C4B3D">
              <w:rPr>
                <w:sz w:val="16"/>
                <w:szCs w:val="16"/>
                <w:lang w:val="en-US"/>
              </w:rPr>
              <w:t>CentOS</w:t>
            </w:r>
            <w:r w:rsidRPr="005C4B3D">
              <w:rPr>
                <w:sz w:val="16"/>
                <w:szCs w:val="16"/>
              </w:rPr>
              <w:t xml:space="preserve"> 8.</w:t>
            </w:r>
            <w:proofErr w:type="spellStart"/>
            <w:r w:rsidRPr="005C4B3D">
              <w:rPr>
                <w:sz w:val="16"/>
                <w:szCs w:val="16"/>
                <w:lang w:val="en-US"/>
              </w:rPr>
              <w:t>docx</w:t>
            </w:r>
            <w:proofErr w:type="spellEnd"/>
            <w:r w:rsidRPr="005C4B3D">
              <w:rPr>
                <w:sz w:val="16"/>
                <w:szCs w:val="16"/>
              </w:rPr>
              <w:t xml:space="preserve"> </w:t>
            </w:r>
          </w:p>
        </w:tc>
        <w:tc>
          <w:tcPr>
            <w:tcW w:w="993" w:type="dxa"/>
          </w:tcPr>
          <w:p w14:paraId="63142B8B" w14:textId="2C138A3E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19</w:t>
            </w:r>
          </w:p>
        </w:tc>
        <w:tc>
          <w:tcPr>
            <w:tcW w:w="1080" w:type="dxa"/>
          </w:tcPr>
          <w:p w14:paraId="17D752F5" w14:textId="455F4EB3" w:rsidR="009A1151" w:rsidRPr="00686828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5C4B3D" w14:paraId="2E0EB8B2" w14:textId="77777777" w:rsidTr="00765155">
        <w:trPr>
          <w:cantSplit/>
        </w:trPr>
        <w:tc>
          <w:tcPr>
            <w:tcW w:w="472" w:type="dxa"/>
          </w:tcPr>
          <w:p w14:paraId="31C3C933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3F0A6D7D" w14:textId="77777777" w:rsidR="009A1151" w:rsidRPr="005C4B3D" w:rsidRDefault="009A1151" w:rsidP="009A11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Linux</w:t>
            </w:r>
          </w:p>
        </w:tc>
        <w:tc>
          <w:tcPr>
            <w:tcW w:w="6069" w:type="dxa"/>
          </w:tcPr>
          <w:p w14:paraId="0E172496" w14:textId="7D7C5696" w:rsidR="009A1151" w:rsidRPr="005C4B3D" w:rsidRDefault="009A1151" w:rsidP="009A1151">
            <w:pPr>
              <w:rPr>
                <w:sz w:val="16"/>
                <w:szCs w:val="16"/>
              </w:rPr>
            </w:pPr>
            <w:r w:rsidRPr="005C4B3D">
              <w:rPr>
                <w:sz w:val="16"/>
                <w:szCs w:val="16"/>
              </w:rPr>
              <w:t xml:space="preserve">Руководство по установке </w:t>
            </w:r>
            <w:proofErr w:type="spellStart"/>
            <w:r w:rsidRPr="005C4B3D">
              <w:rPr>
                <w:sz w:val="16"/>
                <w:szCs w:val="16"/>
                <w:lang w:val="en-US"/>
              </w:rPr>
              <w:t>RabbitMQ</w:t>
            </w:r>
            <w:proofErr w:type="spellEnd"/>
            <w:r w:rsidRPr="005C4B3D">
              <w:rPr>
                <w:sz w:val="16"/>
                <w:szCs w:val="16"/>
              </w:rPr>
              <w:t xml:space="preserve"> под </w:t>
            </w:r>
            <w:r w:rsidRPr="005C4B3D">
              <w:rPr>
                <w:sz w:val="16"/>
                <w:szCs w:val="16"/>
                <w:lang w:val="en-US"/>
              </w:rPr>
              <w:t>CentOS</w:t>
            </w:r>
            <w:r w:rsidRPr="005C4B3D">
              <w:rPr>
                <w:sz w:val="16"/>
                <w:szCs w:val="16"/>
              </w:rPr>
              <w:t xml:space="preserve"> 8.</w:t>
            </w:r>
            <w:proofErr w:type="spellStart"/>
            <w:r w:rsidRPr="005C4B3D">
              <w:rPr>
                <w:sz w:val="16"/>
                <w:szCs w:val="16"/>
                <w:lang w:val="en-US"/>
              </w:rPr>
              <w:t>docx</w:t>
            </w:r>
            <w:proofErr w:type="spellEnd"/>
            <w:r w:rsidRPr="005C4B3D">
              <w:rPr>
                <w:sz w:val="16"/>
                <w:szCs w:val="16"/>
              </w:rPr>
              <w:t xml:space="preserve"> </w:t>
            </w:r>
          </w:p>
        </w:tc>
        <w:tc>
          <w:tcPr>
            <w:tcW w:w="993" w:type="dxa"/>
          </w:tcPr>
          <w:p w14:paraId="28E34F9B" w14:textId="04AB2998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105</w:t>
            </w:r>
          </w:p>
        </w:tc>
        <w:tc>
          <w:tcPr>
            <w:tcW w:w="1080" w:type="dxa"/>
          </w:tcPr>
          <w:p w14:paraId="3371C13B" w14:textId="745B0483" w:rsidR="009A1151" w:rsidRPr="00686828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5C4B3D" w14:paraId="2DE3E099" w14:textId="77777777" w:rsidTr="00765155">
        <w:trPr>
          <w:cantSplit/>
        </w:trPr>
        <w:tc>
          <w:tcPr>
            <w:tcW w:w="472" w:type="dxa"/>
          </w:tcPr>
          <w:p w14:paraId="05D04A5A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22C10F53" w14:textId="77777777" w:rsidR="009A1151" w:rsidRPr="005C4B3D" w:rsidRDefault="009A1151" w:rsidP="009A11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Linux</w:t>
            </w:r>
          </w:p>
        </w:tc>
        <w:tc>
          <w:tcPr>
            <w:tcW w:w="6069" w:type="dxa"/>
          </w:tcPr>
          <w:p w14:paraId="6375B892" w14:textId="35530CDC" w:rsidR="009A1151" w:rsidRPr="00FF590C" w:rsidRDefault="009A1151" w:rsidP="009A1151">
            <w:pPr>
              <w:rPr>
                <w:sz w:val="16"/>
                <w:szCs w:val="16"/>
              </w:rPr>
            </w:pPr>
            <w:r w:rsidRPr="005C4B3D">
              <w:rPr>
                <w:sz w:val="16"/>
                <w:szCs w:val="16"/>
              </w:rPr>
              <w:t xml:space="preserve">Руководство по установке </w:t>
            </w:r>
            <w:r w:rsidRPr="005C4B3D">
              <w:rPr>
                <w:sz w:val="16"/>
                <w:szCs w:val="16"/>
                <w:lang w:val="en-US"/>
              </w:rPr>
              <w:t>States</w:t>
            </w:r>
            <w:r w:rsidRPr="005C4B3D">
              <w:rPr>
                <w:sz w:val="16"/>
                <w:szCs w:val="16"/>
              </w:rPr>
              <w:t xml:space="preserve"> под </w:t>
            </w:r>
            <w:r w:rsidRPr="005C4B3D">
              <w:rPr>
                <w:sz w:val="16"/>
                <w:szCs w:val="16"/>
                <w:lang w:val="en-US"/>
              </w:rPr>
              <w:t>CentOS</w:t>
            </w:r>
            <w:r w:rsidRPr="005C4B3D">
              <w:rPr>
                <w:sz w:val="16"/>
                <w:szCs w:val="16"/>
              </w:rPr>
              <w:t xml:space="preserve"> 8.</w:t>
            </w:r>
            <w:proofErr w:type="spellStart"/>
            <w:r w:rsidRPr="005C4B3D">
              <w:rPr>
                <w:sz w:val="16"/>
                <w:szCs w:val="16"/>
                <w:lang w:val="en-US"/>
              </w:rPr>
              <w:t>docx</w:t>
            </w:r>
            <w:proofErr w:type="spellEnd"/>
          </w:p>
        </w:tc>
        <w:tc>
          <w:tcPr>
            <w:tcW w:w="993" w:type="dxa"/>
          </w:tcPr>
          <w:p w14:paraId="36369594" w14:textId="3567611E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14</w:t>
            </w:r>
          </w:p>
        </w:tc>
        <w:tc>
          <w:tcPr>
            <w:tcW w:w="1080" w:type="dxa"/>
          </w:tcPr>
          <w:p w14:paraId="67150EC1" w14:textId="62C90D79" w:rsidR="009A1151" w:rsidRPr="00686828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5C4B3D" w14:paraId="4F0DFB0B" w14:textId="77777777" w:rsidTr="00765155">
        <w:trPr>
          <w:cantSplit/>
        </w:trPr>
        <w:tc>
          <w:tcPr>
            <w:tcW w:w="472" w:type="dxa"/>
          </w:tcPr>
          <w:p w14:paraId="2A4D65A8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7641A057" w14:textId="77777777" w:rsidR="009A1151" w:rsidRPr="005C4B3D" w:rsidRDefault="009A1151" w:rsidP="009A11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Linux</w:t>
            </w:r>
          </w:p>
        </w:tc>
        <w:tc>
          <w:tcPr>
            <w:tcW w:w="6069" w:type="dxa"/>
          </w:tcPr>
          <w:p w14:paraId="4EB1204B" w14:textId="377621B8" w:rsidR="009A1151" w:rsidRPr="005C4B3D" w:rsidRDefault="009A1151" w:rsidP="009A1151">
            <w:pPr>
              <w:rPr>
                <w:sz w:val="16"/>
                <w:szCs w:val="16"/>
              </w:rPr>
            </w:pPr>
            <w:r w:rsidRPr="005C4B3D">
              <w:rPr>
                <w:sz w:val="16"/>
                <w:szCs w:val="16"/>
              </w:rPr>
              <w:t xml:space="preserve">Руководство по установке </w:t>
            </w:r>
            <w:r w:rsidRPr="005C4B3D">
              <w:rPr>
                <w:sz w:val="16"/>
                <w:szCs w:val="16"/>
                <w:lang w:val="en-US"/>
              </w:rPr>
              <w:t>UI</w:t>
            </w:r>
            <w:r w:rsidRPr="005C4B3D">
              <w:rPr>
                <w:sz w:val="16"/>
                <w:szCs w:val="16"/>
              </w:rPr>
              <w:t xml:space="preserve"> под </w:t>
            </w:r>
            <w:r w:rsidRPr="005C4B3D">
              <w:rPr>
                <w:sz w:val="16"/>
                <w:szCs w:val="16"/>
                <w:lang w:val="en-US"/>
              </w:rPr>
              <w:t>CentOS</w:t>
            </w:r>
            <w:r w:rsidRPr="005C4B3D">
              <w:rPr>
                <w:sz w:val="16"/>
                <w:szCs w:val="16"/>
              </w:rPr>
              <w:t xml:space="preserve"> 8.</w:t>
            </w:r>
            <w:proofErr w:type="spellStart"/>
            <w:r w:rsidRPr="005C4B3D">
              <w:rPr>
                <w:sz w:val="16"/>
                <w:szCs w:val="16"/>
                <w:lang w:val="en-US"/>
              </w:rPr>
              <w:t>docx</w:t>
            </w:r>
            <w:proofErr w:type="spellEnd"/>
            <w:r w:rsidRPr="005C4B3D">
              <w:rPr>
                <w:sz w:val="16"/>
                <w:szCs w:val="16"/>
              </w:rPr>
              <w:t xml:space="preserve"> </w:t>
            </w:r>
          </w:p>
        </w:tc>
        <w:tc>
          <w:tcPr>
            <w:tcW w:w="993" w:type="dxa"/>
          </w:tcPr>
          <w:p w14:paraId="7C30AC4B" w14:textId="24ACF58E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17</w:t>
            </w:r>
          </w:p>
        </w:tc>
        <w:tc>
          <w:tcPr>
            <w:tcW w:w="1080" w:type="dxa"/>
          </w:tcPr>
          <w:p w14:paraId="724EAB49" w14:textId="43BA9E66" w:rsidR="009A1151" w:rsidRPr="00686828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5C4B3D" w14:paraId="7E1CF996" w14:textId="77777777" w:rsidTr="00765155">
        <w:trPr>
          <w:cantSplit/>
        </w:trPr>
        <w:tc>
          <w:tcPr>
            <w:tcW w:w="472" w:type="dxa"/>
          </w:tcPr>
          <w:p w14:paraId="6664A1A5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3D9A302D" w14:textId="77777777" w:rsidR="009A1151" w:rsidRPr="005C4B3D" w:rsidRDefault="009A1151" w:rsidP="009A11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Linux</w:t>
            </w:r>
          </w:p>
        </w:tc>
        <w:tc>
          <w:tcPr>
            <w:tcW w:w="6069" w:type="dxa"/>
          </w:tcPr>
          <w:p w14:paraId="5F370424" w14:textId="5809E69E" w:rsidR="009A1151" w:rsidRPr="005C4B3D" w:rsidRDefault="009A1151" w:rsidP="009A1151">
            <w:pPr>
              <w:rPr>
                <w:sz w:val="16"/>
                <w:szCs w:val="16"/>
              </w:rPr>
            </w:pPr>
            <w:r w:rsidRPr="005C4B3D">
              <w:rPr>
                <w:sz w:val="16"/>
                <w:szCs w:val="16"/>
              </w:rPr>
              <w:t xml:space="preserve">Руководство по установке </w:t>
            </w:r>
            <w:proofErr w:type="spellStart"/>
            <w:r w:rsidRPr="005C4B3D">
              <w:rPr>
                <w:sz w:val="16"/>
                <w:szCs w:val="16"/>
                <w:lang w:val="en-US"/>
              </w:rPr>
              <w:t>WebApi</w:t>
            </w:r>
            <w:proofErr w:type="spellEnd"/>
            <w:r w:rsidRPr="005C4B3D">
              <w:rPr>
                <w:sz w:val="16"/>
                <w:szCs w:val="16"/>
              </w:rPr>
              <w:t xml:space="preserve"> под </w:t>
            </w:r>
            <w:r w:rsidRPr="005C4B3D">
              <w:rPr>
                <w:sz w:val="16"/>
                <w:szCs w:val="16"/>
                <w:lang w:val="en-US"/>
              </w:rPr>
              <w:t>CentOS</w:t>
            </w:r>
            <w:r w:rsidRPr="005C4B3D">
              <w:rPr>
                <w:sz w:val="16"/>
                <w:szCs w:val="16"/>
              </w:rPr>
              <w:t xml:space="preserve"> 8.</w:t>
            </w:r>
            <w:proofErr w:type="spellStart"/>
            <w:r w:rsidRPr="005C4B3D">
              <w:rPr>
                <w:sz w:val="16"/>
                <w:szCs w:val="16"/>
                <w:lang w:val="en-US"/>
              </w:rPr>
              <w:t>docx</w:t>
            </w:r>
            <w:proofErr w:type="spellEnd"/>
          </w:p>
        </w:tc>
        <w:tc>
          <w:tcPr>
            <w:tcW w:w="993" w:type="dxa"/>
          </w:tcPr>
          <w:p w14:paraId="5CA6B217" w14:textId="1A551DEF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45</w:t>
            </w:r>
          </w:p>
        </w:tc>
        <w:tc>
          <w:tcPr>
            <w:tcW w:w="1080" w:type="dxa"/>
          </w:tcPr>
          <w:p w14:paraId="020B1478" w14:textId="695B7A0E" w:rsidR="009A1151" w:rsidRPr="00686828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662009" w:rsidRPr="005C4B3D" w14:paraId="43B26A12" w14:textId="77777777" w:rsidTr="00765155">
        <w:trPr>
          <w:cantSplit/>
        </w:trPr>
        <w:tc>
          <w:tcPr>
            <w:tcW w:w="472" w:type="dxa"/>
          </w:tcPr>
          <w:p w14:paraId="68997475" w14:textId="77777777" w:rsidR="00662009" w:rsidRPr="005C4B3D" w:rsidRDefault="00662009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621593E7" w14:textId="2EFD935B" w:rsidR="00662009" w:rsidRDefault="00662009" w:rsidP="00662009">
            <w:pPr>
              <w:rPr>
                <w:sz w:val="16"/>
                <w:szCs w:val="16"/>
                <w:lang w:val="en-US"/>
              </w:rPr>
            </w:pPr>
            <w:r w:rsidRPr="00444B6E">
              <w:rPr>
                <w:sz w:val="16"/>
                <w:szCs w:val="16"/>
                <w:lang w:val="en-US"/>
              </w:rPr>
              <w:t>Linux</w:t>
            </w:r>
          </w:p>
        </w:tc>
        <w:tc>
          <w:tcPr>
            <w:tcW w:w="6069" w:type="dxa"/>
          </w:tcPr>
          <w:p w14:paraId="70D7F83B" w14:textId="3ECCCFA7" w:rsidR="00662009" w:rsidRPr="005C4B3D" w:rsidRDefault="00043B7A" w:rsidP="00662009">
            <w:pPr>
              <w:rPr>
                <w:sz w:val="16"/>
                <w:szCs w:val="16"/>
              </w:rPr>
            </w:pPr>
            <w:r w:rsidRPr="00043B7A">
              <w:rPr>
                <w:sz w:val="16"/>
                <w:szCs w:val="16"/>
              </w:rPr>
              <w:t xml:space="preserve">Руководство по установке и настройке RDP2 под </w:t>
            </w:r>
            <w:proofErr w:type="spellStart"/>
            <w:r w:rsidRPr="00043B7A">
              <w:rPr>
                <w:sz w:val="16"/>
                <w:szCs w:val="16"/>
              </w:rPr>
              <w:t>Astra</w:t>
            </w:r>
            <w:proofErr w:type="spellEnd"/>
            <w:r w:rsidRPr="00043B7A">
              <w:rPr>
                <w:sz w:val="16"/>
                <w:szCs w:val="16"/>
              </w:rPr>
              <w:t xml:space="preserve"> </w:t>
            </w:r>
            <w:proofErr w:type="spellStart"/>
            <w:r w:rsidRPr="00043B7A">
              <w:rPr>
                <w:sz w:val="16"/>
                <w:szCs w:val="16"/>
              </w:rPr>
              <w:t>Linux</w:t>
            </w:r>
            <w:proofErr w:type="spellEnd"/>
            <w:r w:rsidRPr="00043B7A">
              <w:rPr>
                <w:sz w:val="16"/>
                <w:szCs w:val="16"/>
              </w:rPr>
              <w:t xml:space="preserve"> 1.7.docx</w:t>
            </w:r>
          </w:p>
        </w:tc>
        <w:tc>
          <w:tcPr>
            <w:tcW w:w="993" w:type="dxa"/>
          </w:tcPr>
          <w:p w14:paraId="285ADE2E" w14:textId="77777777" w:rsidR="00662009" w:rsidRPr="0034110F" w:rsidRDefault="00662009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140</w:t>
            </w:r>
          </w:p>
        </w:tc>
        <w:tc>
          <w:tcPr>
            <w:tcW w:w="1080" w:type="dxa"/>
          </w:tcPr>
          <w:p w14:paraId="410A502B" w14:textId="00173376" w:rsidR="00662009" w:rsidRPr="00686828" w:rsidRDefault="00662009" w:rsidP="00C32245">
            <w:pPr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662009" w:rsidRPr="005C4B3D" w14:paraId="5C102338" w14:textId="77777777" w:rsidTr="00765155">
        <w:trPr>
          <w:cantSplit/>
        </w:trPr>
        <w:tc>
          <w:tcPr>
            <w:tcW w:w="472" w:type="dxa"/>
          </w:tcPr>
          <w:p w14:paraId="3D7455E2" w14:textId="77777777" w:rsidR="00662009" w:rsidRPr="005C4B3D" w:rsidRDefault="00662009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330FA06F" w14:textId="510AC76D" w:rsidR="00662009" w:rsidRPr="00662009" w:rsidRDefault="00662009" w:rsidP="00662009">
            <w:pPr>
              <w:rPr>
                <w:sz w:val="16"/>
                <w:szCs w:val="16"/>
              </w:rPr>
            </w:pPr>
            <w:r w:rsidRPr="00444B6E">
              <w:rPr>
                <w:sz w:val="16"/>
                <w:szCs w:val="16"/>
                <w:lang w:val="en-US"/>
              </w:rPr>
              <w:t>Linux</w:t>
            </w:r>
          </w:p>
        </w:tc>
        <w:tc>
          <w:tcPr>
            <w:tcW w:w="6069" w:type="dxa"/>
          </w:tcPr>
          <w:p w14:paraId="798A9A49" w14:textId="1ECB1C53" w:rsidR="00662009" w:rsidRPr="005C4B3D" w:rsidRDefault="00043B7A" w:rsidP="00662009">
            <w:pPr>
              <w:rPr>
                <w:sz w:val="16"/>
                <w:szCs w:val="16"/>
              </w:rPr>
            </w:pPr>
            <w:r w:rsidRPr="00043B7A">
              <w:rPr>
                <w:sz w:val="16"/>
                <w:szCs w:val="16"/>
              </w:rPr>
              <w:t xml:space="preserve">Руководство по установке и настройке RDP2 под </w:t>
            </w:r>
            <w:proofErr w:type="spellStart"/>
            <w:r w:rsidRPr="00043B7A">
              <w:rPr>
                <w:sz w:val="16"/>
                <w:szCs w:val="16"/>
              </w:rPr>
              <w:t>CentOS</w:t>
            </w:r>
            <w:proofErr w:type="spellEnd"/>
            <w:r w:rsidRPr="00043B7A">
              <w:rPr>
                <w:sz w:val="16"/>
                <w:szCs w:val="16"/>
              </w:rPr>
              <w:t xml:space="preserve"> 8.docx</w:t>
            </w:r>
          </w:p>
        </w:tc>
        <w:tc>
          <w:tcPr>
            <w:tcW w:w="993" w:type="dxa"/>
          </w:tcPr>
          <w:p w14:paraId="554DEC29" w14:textId="77777777" w:rsidR="00662009" w:rsidRPr="0034110F" w:rsidRDefault="00662009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120</w:t>
            </w:r>
          </w:p>
        </w:tc>
        <w:tc>
          <w:tcPr>
            <w:tcW w:w="1080" w:type="dxa"/>
          </w:tcPr>
          <w:p w14:paraId="2969D4A9" w14:textId="018C0497" w:rsidR="00662009" w:rsidRPr="00686828" w:rsidRDefault="00662009" w:rsidP="00C32245">
            <w:pPr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5C4B3D" w14:paraId="1F61FD53" w14:textId="77777777" w:rsidTr="00765155">
        <w:trPr>
          <w:cantSplit/>
        </w:trPr>
        <w:tc>
          <w:tcPr>
            <w:tcW w:w="472" w:type="dxa"/>
          </w:tcPr>
          <w:p w14:paraId="1E6BB4A4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24FDB6AB" w14:textId="313923A6" w:rsidR="009A1151" w:rsidRDefault="009A1151" w:rsidP="009A1151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Linux</w:t>
            </w:r>
          </w:p>
        </w:tc>
        <w:tc>
          <w:tcPr>
            <w:tcW w:w="6069" w:type="dxa"/>
          </w:tcPr>
          <w:p w14:paraId="345595B7" w14:textId="23E6547F" w:rsidR="009A1151" w:rsidRPr="005C4B3D" w:rsidRDefault="009A1151" w:rsidP="009A1151">
            <w:pPr>
              <w:rPr>
                <w:sz w:val="16"/>
                <w:szCs w:val="16"/>
              </w:rPr>
            </w:pPr>
            <w:r w:rsidRPr="002658F1">
              <w:rPr>
                <w:sz w:val="16"/>
                <w:szCs w:val="16"/>
              </w:rPr>
              <w:t xml:space="preserve">Руководство по установке </w:t>
            </w:r>
            <w:proofErr w:type="spellStart"/>
            <w:r w:rsidRPr="002658F1">
              <w:rPr>
                <w:sz w:val="16"/>
                <w:szCs w:val="16"/>
              </w:rPr>
              <w:t>MachineInfo</w:t>
            </w:r>
            <w:proofErr w:type="spellEnd"/>
            <w:r w:rsidRPr="002658F1">
              <w:rPr>
                <w:sz w:val="16"/>
                <w:szCs w:val="16"/>
              </w:rPr>
              <w:t xml:space="preserve"> под </w:t>
            </w:r>
            <w:proofErr w:type="spellStart"/>
            <w:r w:rsidRPr="002658F1">
              <w:rPr>
                <w:sz w:val="16"/>
                <w:szCs w:val="16"/>
              </w:rPr>
              <w:t>CentOS</w:t>
            </w:r>
            <w:proofErr w:type="spellEnd"/>
            <w:r w:rsidRPr="002658F1">
              <w:rPr>
                <w:sz w:val="16"/>
                <w:szCs w:val="16"/>
              </w:rPr>
              <w:t xml:space="preserve"> 8.docx</w:t>
            </w:r>
          </w:p>
        </w:tc>
        <w:tc>
          <w:tcPr>
            <w:tcW w:w="993" w:type="dxa"/>
          </w:tcPr>
          <w:p w14:paraId="525D4DEB" w14:textId="273696D4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48</w:t>
            </w:r>
          </w:p>
        </w:tc>
        <w:tc>
          <w:tcPr>
            <w:tcW w:w="1080" w:type="dxa"/>
          </w:tcPr>
          <w:p w14:paraId="6083124D" w14:textId="4E182D6F" w:rsidR="009A1151" w:rsidRPr="00F8399A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F8399A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5C4B3D" w14:paraId="78C866A8" w14:textId="77777777" w:rsidTr="00765155">
        <w:trPr>
          <w:cantSplit/>
        </w:trPr>
        <w:tc>
          <w:tcPr>
            <w:tcW w:w="472" w:type="dxa"/>
          </w:tcPr>
          <w:p w14:paraId="5A751FFF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5A595220" w14:textId="762713CD" w:rsidR="009A1151" w:rsidRDefault="009A1151" w:rsidP="009A1151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Linux</w:t>
            </w:r>
          </w:p>
        </w:tc>
        <w:tc>
          <w:tcPr>
            <w:tcW w:w="6069" w:type="dxa"/>
          </w:tcPr>
          <w:p w14:paraId="2FB08352" w14:textId="505D16FD" w:rsidR="009A1151" w:rsidRPr="002658F1" w:rsidRDefault="009A1151" w:rsidP="009A1151">
            <w:pPr>
              <w:rPr>
                <w:sz w:val="16"/>
                <w:szCs w:val="16"/>
              </w:rPr>
            </w:pPr>
            <w:r w:rsidRPr="00BB1A2E">
              <w:rPr>
                <w:sz w:val="16"/>
                <w:szCs w:val="16"/>
              </w:rPr>
              <w:t xml:space="preserve">Руководство по установке </w:t>
            </w:r>
            <w:proofErr w:type="spellStart"/>
            <w:r w:rsidRPr="00BB1A2E">
              <w:rPr>
                <w:sz w:val="16"/>
                <w:szCs w:val="16"/>
              </w:rPr>
              <w:t>LogEventsWebhook</w:t>
            </w:r>
            <w:proofErr w:type="spellEnd"/>
            <w:r w:rsidRPr="00BB1A2E">
              <w:rPr>
                <w:sz w:val="16"/>
                <w:szCs w:val="16"/>
              </w:rPr>
              <w:t xml:space="preserve"> под </w:t>
            </w:r>
            <w:proofErr w:type="spellStart"/>
            <w:r w:rsidRPr="00BB1A2E">
              <w:rPr>
                <w:sz w:val="16"/>
                <w:szCs w:val="16"/>
              </w:rPr>
              <w:t>CentOS</w:t>
            </w:r>
            <w:proofErr w:type="spellEnd"/>
            <w:r w:rsidRPr="00BB1A2E">
              <w:rPr>
                <w:sz w:val="16"/>
                <w:szCs w:val="16"/>
              </w:rPr>
              <w:t xml:space="preserve"> 8.docx</w:t>
            </w:r>
          </w:p>
        </w:tc>
        <w:tc>
          <w:tcPr>
            <w:tcW w:w="993" w:type="dxa"/>
          </w:tcPr>
          <w:p w14:paraId="21AAB7A2" w14:textId="1FA13308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111</w:t>
            </w:r>
          </w:p>
        </w:tc>
        <w:tc>
          <w:tcPr>
            <w:tcW w:w="1080" w:type="dxa"/>
          </w:tcPr>
          <w:p w14:paraId="2D538956" w14:textId="3762D0EB" w:rsidR="009A1151" w:rsidRPr="00F8399A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F8399A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5C4B3D" w14:paraId="23D0309E" w14:textId="77777777" w:rsidTr="00765155">
        <w:trPr>
          <w:cantSplit/>
        </w:trPr>
        <w:tc>
          <w:tcPr>
            <w:tcW w:w="472" w:type="dxa"/>
          </w:tcPr>
          <w:p w14:paraId="6B20CE0B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648D70E2" w14:textId="3D18F9D7" w:rsidR="009A1151" w:rsidRDefault="009A1151" w:rsidP="009A1151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Linux</w:t>
            </w:r>
          </w:p>
        </w:tc>
        <w:tc>
          <w:tcPr>
            <w:tcW w:w="6069" w:type="dxa"/>
          </w:tcPr>
          <w:p w14:paraId="213075BB" w14:textId="0E36276E" w:rsidR="009A1151" w:rsidRPr="00BB1A2E" w:rsidRDefault="009A1151" w:rsidP="009A1151">
            <w:pPr>
              <w:rPr>
                <w:sz w:val="16"/>
                <w:szCs w:val="16"/>
              </w:rPr>
            </w:pPr>
            <w:r w:rsidRPr="00946565">
              <w:rPr>
                <w:sz w:val="16"/>
                <w:szCs w:val="16"/>
              </w:rPr>
              <w:t xml:space="preserve">Руководство по открытию </w:t>
            </w:r>
            <w:proofErr w:type="spellStart"/>
            <w:r w:rsidRPr="00946565">
              <w:rPr>
                <w:sz w:val="16"/>
                <w:szCs w:val="16"/>
              </w:rPr>
              <w:t>Swagger</w:t>
            </w:r>
            <w:proofErr w:type="spellEnd"/>
            <w:r w:rsidRPr="00946565">
              <w:rPr>
                <w:sz w:val="16"/>
                <w:szCs w:val="16"/>
              </w:rPr>
              <w:t xml:space="preserve"> в </w:t>
            </w:r>
            <w:proofErr w:type="spellStart"/>
            <w:r w:rsidRPr="00946565">
              <w:rPr>
                <w:sz w:val="16"/>
                <w:szCs w:val="16"/>
              </w:rPr>
              <w:t>Nginx</w:t>
            </w:r>
            <w:proofErr w:type="spellEnd"/>
            <w:r w:rsidRPr="00946565">
              <w:rPr>
                <w:sz w:val="16"/>
                <w:szCs w:val="16"/>
              </w:rPr>
              <w:t xml:space="preserve"> под </w:t>
            </w:r>
            <w:proofErr w:type="spellStart"/>
            <w:r w:rsidRPr="00946565">
              <w:rPr>
                <w:sz w:val="16"/>
                <w:szCs w:val="16"/>
              </w:rPr>
              <w:t>CentOS</w:t>
            </w:r>
            <w:proofErr w:type="spellEnd"/>
            <w:r w:rsidRPr="00946565">
              <w:rPr>
                <w:sz w:val="16"/>
                <w:szCs w:val="16"/>
              </w:rPr>
              <w:t xml:space="preserve"> 8.docx</w:t>
            </w:r>
          </w:p>
        </w:tc>
        <w:tc>
          <w:tcPr>
            <w:tcW w:w="993" w:type="dxa"/>
          </w:tcPr>
          <w:p w14:paraId="5B21426D" w14:textId="77224288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159</w:t>
            </w:r>
          </w:p>
        </w:tc>
        <w:tc>
          <w:tcPr>
            <w:tcW w:w="1080" w:type="dxa"/>
          </w:tcPr>
          <w:p w14:paraId="25FE31FB" w14:textId="4E658A40" w:rsidR="009A1151" w:rsidRPr="00F8399A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F8399A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320766" w:rsidRPr="005C4B3D" w14:paraId="60BCE2D4" w14:textId="77777777" w:rsidTr="00765155">
        <w:trPr>
          <w:cantSplit/>
        </w:trPr>
        <w:tc>
          <w:tcPr>
            <w:tcW w:w="472" w:type="dxa"/>
          </w:tcPr>
          <w:p w14:paraId="2D2D8F49" w14:textId="77777777" w:rsidR="00320766" w:rsidRPr="005C4B3D" w:rsidRDefault="00320766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47DEC035" w14:textId="7D587E9B" w:rsidR="00320766" w:rsidRDefault="00320766" w:rsidP="009A1151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Linux</w:t>
            </w:r>
          </w:p>
        </w:tc>
        <w:tc>
          <w:tcPr>
            <w:tcW w:w="6069" w:type="dxa"/>
          </w:tcPr>
          <w:p w14:paraId="47807F2E" w14:textId="1D776CF5" w:rsidR="00320766" w:rsidRPr="00FF2C44" w:rsidRDefault="00A72A20" w:rsidP="009A1151">
            <w:pPr>
              <w:rPr>
                <w:sz w:val="16"/>
                <w:szCs w:val="16"/>
              </w:rPr>
            </w:pPr>
            <w:r w:rsidRPr="002658F1">
              <w:rPr>
                <w:sz w:val="16"/>
                <w:szCs w:val="16"/>
              </w:rPr>
              <w:t xml:space="preserve">Руководство по установке </w:t>
            </w:r>
            <w:proofErr w:type="spellStart"/>
            <w:r>
              <w:rPr>
                <w:sz w:val="16"/>
                <w:szCs w:val="16"/>
                <w:lang w:val="en-US"/>
              </w:rPr>
              <w:t>RobotLogs</w:t>
            </w:r>
            <w:proofErr w:type="spellEnd"/>
            <w:r w:rsidRPr="002658F1">
              <w:rPr>
                <w:sz w:val="16"/>
                <w:szCs w:val="16"/>
              </w:rPr>
              <w:t xml:space="preserve"> под </w:t>
            </w:r>
            <w:proofErr w:type="spellStart"/>
            <w:r w:rsidRPr="002658F1">
              <w:rPr>
                <w:sz w:val="16"/>
                <w:szCs w:val="16"/>
              </w:rPr>
              <w:t>CentOS</w:t>
            </w:r>
            <w:proofErr w:type="spellEnd"/>
            <w:r w:rsidRPr="002658F1">
              <w:rPr>
                <w:sz w:val="16"/>
                <w:szCs w:val="16"/>
              </w:rPr>
              <w:t xml:space="preserve"> 8.docx</w:t>
            </w:r>
          </w:p>
        </w:tc>
        <w:tc>
          <w:tcPr>
            <w:tcW w:w="993" w:type="dxa"/>
          </w:tcPr>
          <w:p w14:paraId="279BDDF5" w14:textId="075315A8" w:rsidR="00320766" w:rsidRPr="0034110F" w:rsidRDefault="00320766" w:rsidP="00C32245">
            <w:pPr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sz w:val="16"/>
                <w:szCs w:val="16"/>
              </w:rPr>
              <w:t>19</w:t>
            </w:r>
          </w:p>
        </w:tc>
        <w:tc>
          <w:tcPr>
            <w:tcW w:w="1080" w:type="dxa"/>
          </w:tcPr>
          <w:p w14:paraId="219EB61B" w14:textId="0338FBC4" w:rsidR="00320766" w:rsidRPr="00F8399A" w:rsidRDefault="00320766" w:rsidP="00C32245">
            <w:pPr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E7CDF" w:rsidRPr="005C4B3D" w14:paraId="0B8B36F7" w14:textId="77777777" w:rsidTr="00765155">
        <w:trPr>
          <w:cantSplit/>
        </w:trPr>
        <w:tc>
          <w:tcPr>
            <w:tcW w:w="472" w:type="dxa"/>
          </w:tcPr>
          <w:p w14:paraId="715D2B0D" w14:textId="77777777" w:rsidR="009E7CDF" w:rsidRPr="005C4B3D" w:rsidRDefault="009E7CDF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1E497408" w14:textId="10214A46" w:rsidR="009E7CDF" w:rsidRDefault="009E7CDF" w:rsidP="009A1151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Linux</w:t>
            </w:r>
          </w:p>
        </w:tc>
        <w:tc>
          <w:tcPr>
            <w:tcW w:w="6069" w:type="dxa"/>
          </w:tcPr>
          <w:p w14:paraId="02F51660" w14:textId="38513539" w:rsidR="009E7CDF" w:rsidRPr="00A72A20" w:rsidRDefault="00A72A20" w:rsidP="009E7CDF">
            <w:pPr>
              <w:rPr>
                <w:sz w:val="16"/>
                <w:szCs w:val="16"/>
              </w:rPr>
            </w:pPr>
            <w:r w:rsidRPr="00A72A20">
              <w:rPr>
                <w:sz w:val="16"/>
                <w:szCs w:val="16"/>
              </w:rPr>
              <w:t xml:space="preserve">Руководство по установке NuGet2 под </w:t>
            </w:r>
            <w:proofErr w:type="spellStart"/>
            <w:r w:rsidRPr="00A72A20">
              <w:rPr>
                <w:sz w:val="16"/>
                <w:szCs w:val="16"/>
              </w:rPr>
              <w:t>CentOS</w:t>
            </w:r>
            <w:proofErr w:type="spellEnd"/>
            <w:r w:rsidRPr="00A72A20">
              <w:rPr>
                <w:sz w:val="16"/>
                <w:szCs w:val="16"/>
              </w:rPr>
              <w:t xml:space="preserve"> 8.docx</w:t>
            </w:r>
          </w:p>
        </w:tc>
        <w:tc>
          <w:tcPr>
            <w:tcW w:w="993" w:type="dxa"/>
          </w:tcPr>
          <w:p w14:paraId="0F680E96" w14:textId="692326A1" w:rsidR="009E7CDF" w:rsidRPr="00C32245" w:rsidRDefault="009E7CDF" w:rsidP="00C32245">
            <w:pPr>
              <w:rPr>
                <w:rFonts w:cstheme="minorHAnsi"/>
                <w:sz w:val="16"/>
                <w:szCs w:val="16"/>
              </w:rPr>
            </w:pPr>
            <w:r w:rsidRPr="00C32245">
              <w:rPr>
                <w:rFonts w:cstheme="minorHAnsi"/>
                <w:sz w:val="16"/>
                <w:szCs w:val="16"/>
              </w:rPr>
              <w:t>69</w:t>
            </w:r>
          </w:p>
        </w:tc>
        <w:tc>
          <w:tcPr>
            <w:tcW w:w="1080" w:type="dxa"/>
          </w:tcPr>
          <w:p w14:paraId="26043C54" w14:textId="074D8666" w:rsidR="009E7CDF" w:rsidRPr="00C32245" w:rsidRDefault="009E7CDF" w:rsidP="00C32245">
            <w:pPr>
              <w:rPr>
                <w:rFonts w:cstheme="minorHAnsi"/>
                <w:sz w:val="16"/>
                <w:szCs w:val="16"/>
              </w:rPr>
            </w:pPr>
            <w:r w:rsidRPr="00C32245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D82233" w14:paraId="696EF8B8" w14:textId="77777777" w:rsidTr="00765155">
        <w:trPr>
          <w:cantSplit/>
        </w:trPr>
        <w:tc>
          <w:tcPr>
            <w:tcW w:w="472" w:type="dxa"/>
          </w:tcPr>
          <w:p w14:paraId="389FDFF6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685FC37F" w14:textId="77777777" w:rsidR="009A1151" w:rsidRPr="00C73146" w:rsidRDefault="009A1151" w:rsidP="009A11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Linux/HA</w:t>
            </w:r>
          </w:p>
        </w:tc>
        <w:tc>
          <w:tcPr>
            <w:tcW w:w="6069" w:type="dxa"/>
          </w:tcPr>
          <w:p w14:paraId="3CDBC4E4" w14:textId="6F42D0F0" w:rsidR="009A1151" w:rsidRPr="00D82233" w:rsidRDefault="009A1151" w:rsidP="009A1151">
            <w:pPr>
              <w:rPr>
                <w:sz w:val="16"/>
                <w:szCs w:val="16"/>
              </w:rPr>
            </w:pPr>
            <w:r w:rsidRPr="00765155">
              <w:rPr>
                <w:sz w:val="16"/>
                <w:szCs w:val="16"/>
              </w:rPr>
              <w:t xml:space="preserve">Руководство по настройке </w:t>
            </w:r>
            <w:proofErr w:type="spellStart"/>
            <w:r w:rsidRPr="00765155">
              <w:rPr>
                <w:sz w:val="16"/>
                <w:szCs w:val="16"/>
              </w:rPr>
              <w:t>Keepalived</w:t>
            </w:r>
            <w:proofErr w:type="spellEnd"/>
            <w:r w:rsidRPr="00765155">
              <w:rPr>
                <w:sz w:val="16"/>
                <w:szCs w:val="16"/>
              </w:rPr>
              <w:t xml:space="preserve"> для </w:t>
            </w:r>
            <w:proofErr w:type="spellStart"/>
            <w:r w:rsidRPr="00765155">
              <w:rPr>
                <w:sz w:val="16"/>
                <w:szCs w:val="16"/>
              </w:rPr>
              <w:t>Nginx</w:t>
            </w:r>
            <w:proofErr w:type="spellEnd"/>
            <w:r w:rsidRPr="00765155">
              <w:rPr>
                <w:sz w:val="16"/>
                <w:szCs w:val="16"/>
              </w:rPr>
              <w:t xml:space="preserve"> на </w:t>
            </w:r>
            <w:proofErr w:type="spellStart"/>
            <w:r w:rsidRPr="00765155">
              <w:rPr>
                <w:sz w:val="16"/>
                <w:szCs w:val="16"/>
              </w:rPr>
              <w:t>CentOS</w:t>
            </w:r>
            <w:proofErr w:type="spellEnd"/>
            <w:r w:rsidRPr="00765155">
              <w:rPr>
                <w:sz w:val="16"/>
                <w:szCs w:val="16"/>
              </w:rPr>
              <w:t xml:space="preserve"> 8.docx</w:t>
            </w:r>
          </w:p>
        </w:tc>
        <w:tc>
          <w:tcPr>
            <w:tcW w:w="993" w:type="dxa"/>
          </w:tcPr>
          <w:p w14:paraId="561D2BEE" w14:textId="4E6A0907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23</w:t>
            </w:r>
          </w:p>
        </w:tc>
        <w:tc>
          <w:tcPr>
            <w:tcW w:w="1080" w:type="dxa"/>
          </w:tcPr>
          <w:p w14:paraId="382B1FC7" w14:textId="75666478" w:rsidR="009A1151" w:rsidRPr="00686828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5C4B3D" w14:paraId="78FE1655" w14:textId="77777777" w:rsidTr="00765155">
        <w:trPr>
          <w:cantSplit/>
        </w:trPr>
        <w:tc>
          <w:tcPr>
            <w:tcW w:w="472" w:type="dxa"/>
          </w:tcPr>
          <w:p w14:paraId="6148AC78" w14:textId="77777777" w:rsidR="009A1151" w:rsidRPr="00D82233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3C0D5A93" w14:textId="77777777" w:rsidR="009A1151" w:rsidRPr="00C73146" w:rsidRDefault="009A1151" w:rsidP="009A11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Linux/HA</w:t>
            </w:r>
          </w:p>
        </w:tc>
        <w:tc>
          <w:tcPr>
            <w:tcW w:w="6069" w:type="dxa"/>
          </w:tcPr>
          <w:p w14:paraId="67589137" w14:textId="1CC9195B" w:rsidR="009A1151" w:rsidRPr="00C73146" w:rsidRDefault="009A1151" w:rsidP="009A1151">
            <w:pPr>
              <w:rPr>
                <w:sz w:val="16"/>
                <w:szCs w:val="16"/>
              </w:rPr>
            </w:pPr>
            <w:r w:rsidRPr="00765155">
              <w:rPr>
                <w:sz w:val="16"/>
                <w:szCs w:val="16"/>
              </w:rPr>
              <w:t xml:space="preserve">Руководство по настройке кластера </w:t>
            </w:r>
            <w:proofErr w:type="spellStart"/>
            <w:r w:rsidRPr="00765155">
              <w:rPr>
                <w:sz w:val="16"/>
                <w:szCs w:val="16"/>
              </w:rPr>
              <w:t>PostgreSQL</w:t>
            </w:r>
            <w:proofErr w:type="spellEnd"/>
            <w:r w:rsidRPr="00765155">
              <w:rPr>
                <w:sz w:val="16"/>
                <w:szCs w:val="16"/>
              </w:rPr>
              <w:t xml:space="preserve"> на основе </w:t>
            </w:r>
            <w:proofErr w:type="spellStart"/>
            <w:r w:rsidRPr="00765155">
              <w:rPr>
                <w:sz w:val="16"/>
                <w:szCs w:val="16"/>
              </w:rPr>
              <w:t>repmgr</w:t>
            </w:r>
            <w:proofErr w:type="spellEnd"/>
            <w:r w:rsidRPr="00765155">
              <w:rPr>
                <w:sz w:val="16"/>
                <w:szCs w:val="16"/>
              </w:rPr>
              <w:t xml:space="preserve"> на </w:t>
            </w:r>
            <w:proofErr w:type="spellStart"/>
            <w:r w:rsidRPr="00765155">
              <w:rPr>
                <w:sz w:val="16"/>
                <w:szCs w:val="16"/>
              </w:rPr>
              <w:t>CentOS</w:t>
            </w:r>
            <w:proofErr w:type="spellEnd"/>
            <w:r w:rsidRPr="00765155">
              <w:rPr>
                <w:sz w:val="16"/>
                <w:szCs w:val="16"/>
              </w:rPr>
              <w:t xml:space="preserve"> 8.docx</w:t>
            </w:r>
          </w:p>
        </w:tc>
        <w:tc>
          <w:tcPr>
            <w:tcW w:w="993" w:type="dxa"/>
          </w:tcPr>
          <w:p w14:paraId="4BC7E6B0" w14:textId="54E93C04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234</w:t>
            </w:r>
          </w:p>
        </w:tc>
        <w:tc>
          <w:tcPr>
            <w:tcW w:w="1080" w:type="dxa"/>
          </w:tcPr>
          <w:p w14:paraId="4EE9C381" w14:textId="74293352" w:rsidR="009A1151" w:rsidRPr="00686828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5C4B3D" w14:paraId="58E2FBDB" w14:textId="77777777" w:rsidTr="00765155">
        <w:trPr>
          <w:cantSplit/>
        </w:trPr>
        <w:tc>
          <w:tcPr>
            <w:tcW w:w="472" w:type="dxa"/>
          </w:tcPr>
          <w:p w14:paraId="3664E2B7" w14:textId="77777777" w:rsidR="009A1151" w:rsidRPr="00D82233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575A60C5" w14:textId="5D727F85" w:rsidR="009A1151" w:rsidRDefault="009A1151" w:rsidP="009A1151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Linux/HA</w:t>
            </w:r>
          </w:p>
        </w:tc>
        <w:tc>
          <w:tcPr>
            <w:tcW w:w="6069" w:type="dxa"/>
          </w:tcPr>
          <w:p w14:paraId="413F3AAF" w14:textId="7729E26C" w:rsidR="009A1151" w:rsidRPr="00765155" w:rsidRDefault="009A1151" w:rsidP="009A1151">
            <w:pPr>
              <w:rPr>
                <w:sz w:val="16"/>
                <w:szCs w:val="16"/>
              </w:rPr>
            </w:pPr>
            <w:r w:rsidRPr="002E27D7">
              <w:rPr>
                <w:sz w:val="16"/>
                <w:szCs w:val="16"/>
              </w:rPr>
              <w:t xml:space="preserve">Руководство по развертыванию кластера </w:t>
            </w:r>
            <w:proofErr w:type="spellStart"/>
            <w:r w:rsidRPr="002E27D7">
              <w:rPr>
                <w:sz w:val="16"/>
                <w:szCs w:val="16"/>
              </w:rPr>
              <w:t>RabbitMQ</w:t>
            </w:r>
            <w:proofErr w:type="spellEnd"/>
            <w:r w:rsidRPr="002E27D7">
              <w:rPr>
                <w:sz w:val="16"/>
                <w:szCs w:val="16"/>
              </w:rPr>
              <w:t xml:space="preserve"> на </w:t>
            </w:r>
            <w:proofErr w:type="spellStart"/>
            <w:r w:rsidRPr="002E27D7">
              <w:rPr>
                <w:sz w:val="16"/>
                <w:szCs w:val="16"/>
              </w:rPr>
              <w:t>CentOS</w:t>
            </w:r>
            <w:proofErr w:type="spellEnd"/>
            <w:r w:rsidRPr="002E27D7">
              <w:rPr>
                <w:sz w:val="16"/>
                <w:szCs w:val="16"/>
              </w:rPr>
              <w:t xml:space="preserve"> 8.5.docx</w:t>
            </w:r>
          </w:p>
        </w:tc>
        <w:tc>
          <w:tcPr>
            <w:tcW w:w="993" w:type="dxa"/>
          </w:tcPr>
          <w:p w14:paraId="31BB329A" w14:textId="7831904E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89</w:t>
            </w:r>
          </w:p>
        </w:tc>
        <w:tc>
          <w:tcPr>
            <w:tcW w:w="1080" w:type="dxa"/>
          </w:tcPr>
          <w:p w14:paraId="75910E6A" w14:textId="0D52CE2A" w:rsidR="009A1151" w:rsidRPr="00F8399A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F8399A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5C4B3D" w14:paraId="733FD9D4" w14:textId="77777777" w:rsidTr="00765155">
        <w:trPr>
          <w:cantSplit/>
        </w:trPr>
        <w:tc>
          <w:tcPr>
            <w:tcW w:w="472" w:type="dxa"/>
          </w:tcPr>
          <w:p w14:paraId="77627696" w14:textId="77777777" w:rsidR="009A1151" w:rsidRPr="00D82233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176C4178" w14:textId="5190EEC2" w:rsidR="009A1151" w:rsidRPr="002E27D7" w:rsidRDefault="009A1151" w:rsidP="009A11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Linux/HA</w:t>
            </w:r>
          </w:p>
        </w:tc>
        <w:tc>
          <w:tcPr>
            <w:tcW w:w="6069" w:type="dxa"/>
          </w:tcPr>
          <w:p w14:paraId="2F185E81" w14:textId="3B11845C" w:rsidR="009A1151" w:rsidRPr="00765155" w:rsidRDefault="009A1151" w:rsidP="009A1151">
            <w:pPr>
              <w:rPr>
                <w:sz w:val="16"/>
                <w:szCs w:val="16"/>
              </w:rPr>
            </w:pPr>
            <w:r w:rsidRPr="002E27D7">
              <w:rPr>
                <w:sz w:val="16"/>
                <w:szCs w:val="16"/>
              </w:rPr>
              <w:t xml:space="preserve">Руководство по развертыванию </w:t>
            </w:r>
            <w:proofErr w:type="spellStart"/>
            <w:r w:rsidRPr="002E27D7">
              <w:rPr>
                <w:sz w:val="16"/>
                <w:szCs w:val="16"/>
              </w:rPr>
              <w:t>HAProxy</w:t>
            </w:r>
            <w:proofErr w:type="spellEnd"/>
            <w:r w:rsidRPr="002E27D7">
              <w:rPr>
                <w:sz w:val="16"/>
                <w:szCs w:val="16"/>
              </w:rPr>
              <w:t xml:space="preserve"> на </w:t>
            </w:r>
            <w:proofErr w:type="spellStart"/>
            <w:r w:rsidRPr="002E27D7">
              <w:rPr>
                <w:sz w:val="16"/>
                <w:szCs w:val="16"/>
              </w:rPr>
              <w:t>CentOS</w:t>
            </w:r>
            <w:proofErr w:type="spellEnd"/>
            <w:r w:rsidRPr="002E27D7">
              <w:rPr>
                <w:sz w:val="16"/>
                <w:szCs w:val="16"/>
              </w:rPr>
              <w:t xml:space="preserve"> 8.5.docx</w:t>
            </w:r>
          </w:p>
        </w:tc>
        <w:tc>
          <w:tcPr>
            <w:tcW w:w="993" w:type="dxa"/>
          </w:tcPr>
          <w:p w14:paraId="54EE4065" w14:textId="01CFCF24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128</w:t>
            </w:r>
          </w:p>
        </w:tc>
        <w:tc>
          <w:tcPr>
            <w:tcW w:w="1080" w:type="dxa"/>
          </w:tcPr>
          <w:p w14:paraId="5329521C" w14:textId="4FB4EC7A" w:rsidR="009A1151" w:rsidRPr="00F8399A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F8399A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5C4B3D" w14:paraId="03C6791E" w14:textId="77777777" w:rsidTr="00765155">
        <w:trPr>
          <w:cantSplit/>
        </w:trPr>
        <w:tc>
          <w:tcPr>
            <w:tcW w:w="472" w:type="dxa"/>
          </w:tcPr>
          <w:p w14:paraId="46ABBF5A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45D8BEEE" w14:textId="77777777" w:rsidR="009A1151" w:rsidRPr="005C4B3D" w:rsidRDefault="009A1151" w:rsidP="009A11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Windows</w:t>
            </w:r>
          </w:p>
        </w:tc>
        <w:tc>
          <w:tcPr>
            <w:tcW w:w="6069" w:type="dxa"/>
          </w:tcPr>
          <w:p w14:paraId="27218522" w14:textId="644C8D7B" w:rsidR="009A1151" w:rsidRPr="005C4B3D" w:rsidRDefault="009A1151" w:rsidP="009A1151">
            <w:pPr>
              <w:rPr>
                <w:sz w:val="16"/>
                <w:szCs w:val="16"/>
              </w:rPr>
            </w:pPr>
            <w:r w:rsidRPr="005C4B3D">
              <w:rPr>
                <w:sz w:val="16"/>
                <w:szCs w:val="16"/>
              </w:rPr>
              <w:t>Руководство по настройке машины Робота</w:t>
            </w:r>
            <w:r w:rsidRPr="009A1151">
              <w:rPr>
                <w:sz w:val="16"/>
                <w:szCs w:val="16"/>
              </w:rPr>
              <w:t xml:space="preserve"> </w:t>
            </w:r>
            <w:r w:rsidRPr="005C4B3D">
              <w:rPr>
                <w:sz w:val="16"/>
                <w:szCs w:val="16"/>
              </w:rPr>
              <w:t xml:space="preserve">под </w:t>
            </w:r>
            <w:r w:rsidRPr="005C4B3D">
              <w:rPr>
                <w:sz w:val="16"/>
                <w:szCs w:val="16"/>
                <w:lang w:val="en-US"/>
              </w:rPr>
              <w:t>Windows</w:t>
            </w:r>
            <w:r w:rsidRPr="005C4B3D">
              <w:rPr>
                <w:sz w:val="16"/>
                <w:szCs w:val="16"/>
              </w:rPr>
              <w:t xml:space="preserve"> 2016 </w:t>
            </w:r>
            <w:r w:rsidRPr="005C4B3D">
              <w:rPr>
                <w:sz w:val="16"/>
                <w:szCs w:val="16"/>
                <w:lang w:val="en-US"/>
              </w:rPr>
              <w:t>Server</w:t>
            </w:r>
            <w:r w:rsidRPr="005C4B3D">
              <w:rPr>
                <w:sz w:val="16"/>
                <w:szCs w:val="16"/>
              </w:rPr>
              <w:t>.</w:t>
            </w:r>
            <w:proofErr w:type="spellStart"/>
            <w:r w:rsidRPr="005C4B3D">
              <w:rPr>
                <w:sz w:val="16"/>
                <w:szCs w:val="16"/>
                <w:lang w:val="en-US"/>
              </w:rPr>
              <w:t>docx</w:t>
            </w:r>
            <w:proofErr w:type="spellEnd"/>
            <w:r w:rsidRPr="005C4B3D">
              <w:rPr>
                <w:sz w:val="16"/>
                <w:szCs w:val="16"/>
              </w:rPr>
              <w:t xml:space="preserve"> </w:t>
            </w:r>
          </w:p>
        </w:tc>
        <w:tc>
          <w:tcPr>
            <w:tcW w:w="993" w:type="dxa"/>
          </w:tcPr>
          <w:p w14:paraId="4BFD2691" w14:textId="4AEA043C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1728</w:t>
            </w:r>
          </w:p>
        </w:tc>
        <w:tc>
          <w:tcPr>
            <w:tcW w:w="1080" w:type="dxa"/>
          </w:tcPr>
          <w:p w14:paraId="49BD71E0" w14:textId="09DEFF04" w:rsidR="009A1151" w:rsidRPr="00F8399A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5C4B3D" w14:paraId="5CB9C7AC" w14:textId="77777777" w:rsidTr="00765155">
        <w:trPr>
          <w:cantSplit/>
        </w:trPr>
        <w:tc>
          <w:tcPr>
            <w:tcW w:w="472" w:type="dxa"/>
          </w:tcPr>
          <w:p w14:paraId="70212619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42BF81BF" w14:textId="77777777" w:rsidR="009A1151" w:rsidRPr="003A2DF7" w:rsidRDefault="009A1151" w:rsidP="009A1151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Windows</w:t>
            </w:r>
          </w:p>
        </w:tc>
        <w:tc>
          <w:tcPr>
            <w:tcW w:w="6069" w:type="dxa"/>
          </w:tcPr>
          <w:p w14:paraId="47E14F2F" w14:textId="64F3A7D1" w:rsidR="009A1151" w:rsidRPr="00FF590C" w:rsidRDefault="009A1151" w:rsidP="009A1151">
            <w:pPr>
              <w:rPr>
                <w:sz w:val="16"/>
                <w:szCs w:val="16"/>
              </w:rPr>
            </w:pPr>
            <w:r w:rsidRPr="005C4B3D">
              <w:rPr>
                <w:sz w:val="16"/>
                <w:szCs w:val="16"/>
              </w:rPr>
              <w:t xml:space="preserve">Руководство по предварительной настройке машины Оркестратора под </w:t>
            </w:r>
            <w:r w:rsidRPr="005C4B3D">
              <w:rPr>
                <w:sz w:val="16"/>
                <w:szCs w:val="16"/>
                <w:lang w:val="en-US"/>
              </w:rPr>
              <w:t>Windows</w:t>
            </w:r>
            <w:r w:rsidRPr="005C4B3D">
              <w:rPr>
                <w:sz w:val="16"/>
                <w:szCs w:val="16"/>
              </w:rPr>
              <w:t xml:space="preserve"> 2016 </w:t>
            </w:r>
            <w:r w:rsidRPr="005C4B3D">
              <w:rPr>
                <w:sz w:val="16"/>
                <w:szCs w:val="16"/>
                <w:lang w:val="en-US"/>
              </w:rPr>
              <w:t>Server</w:t>
            </w:r>
            <w:r w:rsidRPr="005C4B3D">
              <w:rPr>
                <w:sz w:val="16"/>
                <w:szCs w:val="16"/>
              </w:rPr>
              <w:t>.</w:t>
            </w:r>
            <w:proofErr w:type="spellStart"/>
            <w:r w:rsidRPr="005C4B3D">
              <w:rPr>
                <w:sz w:val="16"/>
                <w:szCs w:val="16"/>
                <w:lang w:val="en-US"/>
              </w:rPr>
              <w:t>docx</w:t>
            </w:r>
            <w:proofErr w:type="spellEnd"/>
          </w:p>
        </w:tc>
        <w:tc>
          <w:tcPr>
            <w:tcW w:w="993" w:type="dxa"/>
          </w:tcPr>
          <w:p w14:paraId="29A78CE7" w14:textId="42C0BD1C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19</w:t>
            </w:r>
          </w:p>
        </w:tc>
        <w:tc>
          <w:tcPr>
            <w:tcW w:w="1080" w:type="dxa"/>
          </w:tcPr>
          <w:p w14:paraId="1BD530B1" w14:textId="0EB14C17" w:rsidR="009A1151" w:rsidRPr="00686828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5C4B3D" w14:paraId="31A0CA4F" w14:textId="77777777" w:rsidTr="00765155">
        <w:trPr>
          <w:cantSplit/>
        </w:trPr>
        <w:tc>
          <w:tcPr>
            <w:tcW w:w="472" w:type="dxa"/>
          </w:tcPr>
          <w:p w14:paraId="5E2DF55D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242ACF7F" w14:textId="77777777" w:rsidR="009A1151" w:rsidRPr="005C4B3D" w:rsidRDefault="009A1151" w:rsidP="009A11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Windows</w:t>
            </w:r>
          </w:p>
        </w:tc>
        <w:tc>
          <w:tcPr>
            <w:tcW w:w="6069" w:type="dxa"/>
          </w:tcPr>
          <w:p w14:paraId="19670565" w14:textId="4C21B5F9" w:rsidR="009A1151" w:rsidRPr="00D82233" w:rsidRDefault="009A1151" w:rsidP="009A1151">
            <w:pPr>
              <w:rPr>
                <w:sz w:val="16"/>
                <w:szCs w:val="16"/>
              </w:rPr>
            </w:pPr>
            <w:r w:rsidRPr="005C4B3D">
              <w:rPr>
                <w:sz w:val="16"/>
                <w:szCs w:val="16"/>
              </w:rPr>
              <w:t xml:space="preserve">Руководство по установке </w:t>
            </w:r>
            <w:r w:rsidRPr="005C4B3D">
              <w:rPr>
                <w:sz w:val="16"/>
                <w:szCs w:val="16"/>
                <w:lang w:val="en-US"/>
              </w:rPr>
              <w:t>Nginx</w:t>
            </w:r>
            <w:r w:rsidRPr="005C4B3D">
              <w:rPr>
                <w:sz w:val="16"/>
                <w:szCs w:val="16"/>
              </w:rPr>
              <w:t xml:space="preserve"> под </w:t>
            </w:r>
            <w:r w:rsidRPr="005C4B3D">
              <w:rPr>
                <w:sz w:val="16"/>
                <w:szCs w:val="16"/>
                <w:lang w:val="en-US"/>
              </w:rPr>
              <w:t>Windows</w:t>
            </w:r>
            <w:r w:rsidRPr="005C4B3D">
              <w:rPr>
                <w:sz w:val="16"/>
                <w:szCs w:val="16"/>
              </w:rPr>
              <w:t xml:space="preserve"> 2016 </w:t>
            </w:r>
            <w:r w:rsidRPr="005C4B3D">
              <w:rPr>
                <w:sz w:val="16"/>
                <w:szCs w:val="16"/>
                <w:lang w:val="en-US"/>
              </w:rPr>
              <w:t>Server</w:t>
            </w:r>
            <w:r w:rsidRPr="005C4B3D">
              <w:rPr>
                <w:sz w:val="16"/>
                <w:szCs w:val="16"/>
              </w:rPr>
              <w:t>.</w:t>
            </w:r>
            <w:proofErr w:type="spellStart"/>
            <w:r w:rsidRPr="005C4B3D">
              <w:rPr>
                <w:sz w:val="16"/>
                <w:szCs w:val="16"/>
                <w:lang w:val="en-US"/>
              </w:rPr>
              <w:t>docx</w:t>
            </w:r>
            <w:proofErr w:type="spellEnd"/>
            <w:r w:rsidRPr="005C4B3D">
              <w:rPr>
                <w:sz w:val="16"/>
                <w:szCs w:val="16"/>
              </w:rPr>
              <w:t xml:space="preserve"> </w:t>
            </w:r>
          </w:p>
        </w:tc>
        <w:tc>
          <w:tcPr>
            <w:tcW w:w="993" w:type="dxa"/>
          </w:tcPr>
          <w:p w14:paraId="2046A765" w14:textId="31DDEF00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137</w:t>
            </w:r>
          </w:p>
        </w:tc>
        <w:tc>
          <w:tcPr>
            <w:tcW w:w="1080" w:type="dxa"/>
          </w:tcPr>
          <w:p w14:paraId="51908DE7" w14:textId="7723C232" w:rsidR="009A1151" w:rsidRPr="00686828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5C4B3D" w14:paraId="3831FCEA" w14:textId="77777777" w:rsidTr="00765155">
        <w:trPr>
          <w:cantSplit/>
        </w:trPr>
        <w:tc>
          <w:tcPr>
            <w:tcW w:w="472" w:type="dxa"/>
          </w:tcPr>
          <w:p w14:paraId="007E080D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7E079BE8" w14:textId="77777777" w:rsidR="009A1151" w:rsidRPr="005C4B3D" w:rsidRDefault="009A1151" w:rsidP="009A11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Windows</w:t>
            </w:r>
          </w:p>
        </w:tc>
        <w:tc>
          <w:tcPr>
            <w:tcW w:w="6069" w:type="dxa"/>
          </w:tcPr>
          <w:p w14:paraId="04F5148A" w14:textId="21132664" w:rsidR="009A1151" w:rsidRPr="00D82233" w:rsidRDefault="009A1151" w:rsidP="009A1151">
            <w:pPr>
              <w:rPr>
                <w:sz w:val="16"/>
                <w:szCs w:val="16"/>
              </w:rPr>
            </w:pPr>
            <w:r w:rsidRPr="005C4B3D">
              <w:rPr>
                <w:sz w:val="16"/>
                <w:szCs w:val="16"/>
              </w:rPr>
              <w:t xml:space="preserve">Руководство по установке </w:t>
            </w:r>
            <w:r w:rsidRPr="005C4B3D">
              <w:rPr>
                <w:sz w:val="16"/>
                <w:szCs w:val="16"/>
                <w:lang w:val="en-US"/>
              </w:rPr>
              <w:t>Notifications</w:t>
            </w:r>
            <w:r w:rsidRPr="005C4B3D">
              <w:rPr>
                <w:sz w:val="16"/>
                <w:szCs w:val="16"/>
              </w:rPr>
              <w:t xml:space="preserve"> под </w:t>
            </w:r>
            <w:r w:rsidRPr="005C4B3D">
              <w:rPr>
                <w:sz w:val="16"/>
                <w:szCs w:val="16"/>
                <w:lang w:val="en-US"/>
              </w:rPr>
              <w:t>Windows</w:t>
            </w:r>
            <w:r w:rsidRPr="005C4B3D">
              <w:rPr>
                <w:sz w:val="16"/>
                <w:szCs w:val="16"/>
              </w:rPr>
              <w:t xml:space="preserve"> 2016 </w:t>
            </w:r>
            <w:r w:rsidRPr="005C4B3D">
              <w:rPr>
                <w:sz w:val="16"/>
                <w:szCs w:val="16"/>
                <w:lang w:val="en-US"/>
              </w:rPr>
              <w:t>Server</w:t>
            </w:r>
            <w:r w:rsidRPr="005C4B3D">
              <w:rPr>
                <w:sz w:val="16"/>
                <w:szCs w:val="16"/>
              </w:rPr>
              <w:t>.</w:t>
            </w:r>
            <w:proofErr w:type="spellStart"/>
            <w:r w:rsidRPr="005C4B3D">
              <w:rPr>
                <w:sz w:val="16"/>
                <w:szCs w:val="16"/>
                <w:lang w:val="en-US"/>
              </w:rPr>
              <w:t>docx</w:t>
            </w:r>
            <w:proofErr w:type="spellEnd"/>
            <w:r w:rsidRPr="005C4B3D">
              <w:rPr>
                <w:sz w:val="16"/>
                <w:szCs w:val="16"/>
              </w:rPr>
              <w:t xml:space="preserve"> </w:t>
            </w:r>
          </w:p>
        </w:tc>
        <w:tc>
          <w:tcPr>
            <w:tcW w:w="993" w:type="dxa"/>
          </w:tcPr>
          <w:p w14:paraId="49219786" w14:textId="29400017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71</w:t>
            </w:r>
          </w:p>
        </w:tc>
        <w:tc>
          <w:tcPr>
            <w:tcW w:w="1080" w:type="dxa"/>
          </w:tcPr>
          <w:p w14:paraId="28BEBBA9" w14:textId="2A26B023" w:rsidR="009A1151" w:rsidRPr="00686828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D82233" w14:paraId="663F19BE" w14:textId="77777777" w:rsidTr="00765155">
        <w:trPr>
          <w:cantSplit/>
        </w:trPr>
        <w:tc>
          <w:tcPr>
            <w:tcW w:w="472" w:type="dxa"/>
          </w:tcPr>
          <w:p w14:paraId="70C07186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21D01DB0" w14:textId="77777777" w:rsidR="009A1151" w:rsidRPr="005C4B3D" w:rsidRDefault="009A1151" w:rsidP="009A11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Windows</w:t>
            </w:r>
          </w:p>
        </w:tc>
        <w:tc>
          <w:tcPr>
            <w:tcW w:w="6069" w:type="dxa"/>
          </w:tcPr>
          <w:p w14:paraId="480FB417" w14:textId="057357B3" w:rsidR="009A1151" w:rsidRPr="00D82233" w:rsidRDefault="009A1151" w:rsidP="009A1151">
            <w:pPr>
              <w:rPr>
                <w:sz w:val="16"/>
                <w:szCs w:val="16"/>
              </w:rPr>
            </w:pPr>
            <w:r w:rsidRPr="005C4B3D">
              <w:rPr>
                <w:sz w:val="16"/>
                <w:szCs w:val="16"/>
              </w:rPr>
              <w:t xml:space="preserve">Руководство по установке </w:t>
            </w:r>
            <w:r w:rsidRPr="005C4B3D">
              <w:rPr>
                <w:sz w:val="16"/>
                <w:szCs w:val="16"/>
                <w:lang w:val="en-US"/>
              </w:rPr>
              <w:t>PostgreSQL</w:t>
            </w:r>
            <w:r w:rsidRPr="005C4B3D">
              <w:rPr>
                <w:sz w:val="16"/>
                <w:szCs w:val="16"/>
              </w:rPr>
              <w:t xml:space="preserve"> под </w:t>
            </w:r>
            <w:r w:rsidRPr="005C4B3D">
              <w:rPr>
                <w:sz w:val="16"/>
                <w:szCs w:val="16"/>
                <w:lang w:val="en-US"/>
              </w:rPr>
              <w:t>Windows</w:t>
            </w:r>
            <w:r w:rsidRPr="005C4B3D">
              <w:rPr>
                <w:sz w:val="16"/>
                <w:szCs w:val="16"/>
              </w:rPr>
              <w:t xml:space="preserve"> 2016 </w:t>
            </w:r>
            <w:r w:rsidRPr="005C4B3D">
              <w:rPr>
                <w:sz w:val="16"/>
                <w:szCs w:val="16"/>
                <w:lang w:val="en-US"/>
              </w:rPr>
              <w:t>Server</w:t>
            </w:r>
            <w:r w:rsidRPr="005C4B3D">
              <w:rPr>
                <w:sz w:val="16"/>
                <w:szCs w:val="16"/>
              </w:rPr>
              <w:t>.</w:t>
            </w:r>
            <w:proofErr w:type="spellStart"/>
            <w:r w:rsidRPr="005C4B3D">
              <w:rPr>
                <w:sz w:val="16"/>
                <w:szCs w:val="16"/>
                <w:lang w:val="en-US"/>
              </w:rPr>
              <w:t>docx</w:t>
            </w:r>
            <w:proofErr w:type="spellEnd"/>
            <w:r w:rsidRPr="005C4B3D">
              <w:rPr>
                <w:sz w:val="16"/>
                <w:szCs w:val="16"/>
              </w:rPr>
              <w:t xml:space="preserve"> </w:t>
            </w:r>
          </w:p>
        </w:tc>
        <w:tc>
          <w:tcPr>
            <w:tcW w:w="993" w:type="dxa"/>
          </w:tcPr>
          <w:p w14:paraId="1D7CB751" w14:textId="62E19CD8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358</w:t>
            </w:r>
          </w:p>
        </w:tc>
        <w:tc>
          <w:tcPr>
            <w:tcW w:w="1080" w:type="dxa"/>
          </w:tcPr>
          <w:p w14:paraId="5491538D" w14:textId="30D7D3B5" w:rsidR="009A1151" w:rsidRPr="00686828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5C4B3D" w14:paraId="4D58419F" w14:textId="77777777" w:rsidTr="00765155">
        <w:trPr>
          <w:cantSplit/>
        </w:trPr>
        <w:tc>
          <w:tcPr>
            <w:tcW w:w="472" w:type="dxa"/>
          </w:tcPr>
          <w:p w14:paraId="07B9CC4D" w14:textId="77777777" w:rsidR="009A1151" w:rsidRPr="00D82233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7DDF5A7E" w14:textId="22611E2E" w:rsidR="009A1151" w:rsidRDefault="009A1151" w:rsidP="009A1151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Windows</w:t>
            </w:r>
          </w:p>
        </w:tc>
        <w:tc>
          <w:tcPr>
            <w:tcW w:w="6069" w:type="dxa"/>
          </w:tcPr>
          <w:p w14:paraId="7C9FA0A3" w14:textId="30F30377" w:rsidR="009A1151" w:rsidRPr="00D82233" w:rsidRDefault="009A1151" w:rsidP="009A1151">
            <w:pPr>
              <w:rPr>
                <w:sz w:val="16"/>
                <w:szCs w:val="16"/>
              </w:rPr>
            </w:pPr>
            <w:r w:rsidRPr="005C4B3D">
              <w:rPr>
                <w:sz w:val="16"/>
                <w:szCs w:val="16"/>
              </w:rPr>
              <w:t xml:space="preserve">Руководство по установке </w:t>
            </w:r>
            <w:r>
              <w:rPr>
                <w:sz w:val="16"/>
                <w:szCs w:val="16"/>
                <w:lang w:val="en-US"/>
              </w:rPr>
              <w:t>MSSQL</w:t>
            </w:r>
            <w:r w:rsidRPr="005C4B3D">
              <w:rPr>
                <w:sz w:val="16"/>
                <w:szCs w:val="16"/>
              </w:rPr>
              <w:t xml:space="preserve"> под </w:t>
            </w:r>
            <w:r w:rsidRPr="005C4B3D">
              <w:rPr>
                <w:sz w:val="16"/>
                <w:szCs w:val="16"/>
                <w:lang w:val="en-US"/>
              </w:rPr>
              <w:t>Windows</w:t>
            </w:r>
            <w:r w:rsidRPr="005C4B3D">
              <w:rPr>
                <w:sz w:val="16"/>
                <w:szCs w:val="16"/>
              </w:rPr>
              <w:t xml:space="preserve"> 2016 </w:t>
            </w:r>
            <w:r w:rsidRPr="005C4B3D">
              <w:rPr>
                <w:sz w:val="16"/>
                <w:szCs w:val="16"/>
                <w:lang w:val="en-US"/>
              </w:rPr>
              <w:t>Server</w:t>
            </w:r>
            <w:r w:rsidRPr="005C4B3D">
              <w:rPr>
                <w:sz w:val="16"/>
                <w:szCs w:val="16"/>
              </w:rPr>
              <w:t>.</w:t>
            </w:r>
            <w:proofErr w:type="spellStart"/>
            <w:r w:rsidRPr="005C4B3D">
              <w:rPr>
                <w:sz w:val="16"/>
                <w:szCs w:val="16"/>
                <w:lang w:val="en-US"/>
              </w:rPr>
              <w:t>docx</w:t>
            </w:r>
            <w:proofErr w:type="spellEnd"/>
            <w:r w:rsidRPr="005C4B3D">
              <w:rPr>
                <w:sz w:val="16"/>
                <w:szCs w:val="16"/>
              </w:rPr>
              <w:t xml:space="preserve"> </w:t>
            </w:r>
          </w:p>
        </w:tc>
        <w:tc>
          <w:tcPr>
            <w:tcW w:w="993" w:type="dxa"/>
          </w:tcPr>
          <w:p w14:paraId="12E279A4" w14:textId="7A495CB8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685</w:t>
            </w:r>
          </w:p>
        </w:tc>
        <w:tc>
          <w:tcPr>
            <w:tcW w:w="1080" w:type="dxa"/>
          </w:tcPr>
          <w:p w14:paraId="156135C3" w14:textId="17502FE0" w:rsidR="009A1151" w:rsidRPr="00637B72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5C4B3D" w14:paraId="07FB0ABE" w14:textId="77777777" w:rsidTr="00765155">
        <w:trPr>
          <w:cantSplit/>
        </w:trPr>
        <w:tc>
          <w:tcPr>
            <w:tcW w:w="472" w:type="dxa"/>
          </w:tcPr>
          <w:p w14:paraId="1DCB7FD8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22F43193" w14:textId="77777777" w:rsidR="009A1151" w:rsidRPr="005C4B3D" w:rsidRDefault="009A1151" w:rsidP="009A11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Windows</w:t>
            </w:r>
          </w:p>
        </w:tc>
        <w:tc>
          <w:tcPr>
            <w:tcW w:w="6069" w:type="dxa"/>
          </w:tcPr>
          <w:p w14:paraId="0D1E9F69" w14:textId="14735D69" w:rsidR="009A1151" w:rsidRPr="005C4B3D" w:rsidRDefault="009A1151" w:rsidP="009A1151">
            <w:pPr>
              <w:rPr>
                <w:sz w:val="16"/>
                <w:szCs w:val="16"/>
              </w:rPr>
            </w:pPr>
            <w:r w:rsidRPr="00495AC9">
              <w:rPr>
                <w:sz w:val="16"/>
                <w:szCs w:val="16"/>
              </w:rPr>
              <w:t xml:space="preserve">Руководство по установке </w:t>
            </w:r>
            <w:proofErr w:type="spellStart"/>
            <w:r w:rsidRPr="00495AC9">
              <w:rPr>
                <w:sz w:val="16"/>
                <w:szCs w:val="16"/>
              </w:rPr>
              <w:t>PowerShell</w:t>
            </w:r>
            <w:proofErr w:type="spellEnd"/>
            <w:r w:rsidRPr="00495AC9">
              <w:rPr>
                <w:sz w:val="16"/>
                <w:szCs w:val="16"/>
              </w:rPr>
              <w:t xml:space="preserve"> 7.1.3 под Windows.docx</w:t>
            </w:r>
          </w:p>
        </w:tc>
        <w:tc>
          <w:tcPr>
            <w:tcW w:w="993" w:type="dxa"/>
          </w:tcPr>
          <w:p w14:paraId="6AD62BCD" w14:textId="4CCD5C01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179</w:t>
            </w:r>
          </w:p>
        </w:tc>
        <w:tc>
          <w:tcPr>
            <w:tcW w:w="1080" w:type="dxa"/>
          </w:tcPr>
          <w:p w14:paraId="355B3B34" w14:textId="6B76EF75" w:rsidR="009A1151" w:rsidRPr="00637B72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5C4B3D" w14:paraId="05CCD2FA" w14:textId="77777777" w:rsidTr="00765155">
        <w:trPr>
          <w:cantSplit/>
        </w:trPr>
        <w:tc>
          <w:tcPr>
            <w:tcW w:w="472" w:type="dxa"/>
          </w:tcPr>
          <w:p w14:paraId="44D7CE20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260B76D2" w14:textId="77777777" w:rsidR="009A1151" w:rsidRPr="005C4B3D" w:rsidRDefault="009A1151" w:rsidP="009A11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Windows</w:t>
            </w:r>
          </w:p>
        </w:tc>
        <w:tc>
          <w:tcPr>
            <w:tcW w:w="6069" w:type="dxa"/>
          </w:tcPr>
          <w:p w14:paraId="20DA1DEC" w14:textId="496C863A" w:rsidR="009A1151" w:rsidRPr="00D82233" w:rsidRDefault="009A1151" w:rsidP="009A1151">
            <w:pPr>
              <w:rPr>
                <w:sz w:val="16"/>
                <w:szCs w:val="16"/>
              </w:rPr>
            </w:pPr>
            <w:r w:rsidRPr="005C4B3D">
              <w:rPr>
                <w:sz w:val="16"/>
                <w:szCs w:val="16"/>
              </w:rPr>
              <w:t xml:space="preserve">Руководство по установке </w:t>
            </w:r>
            <w:proofErr w:type="spellStart"/>
            <w:r w:rsidRPr="005C4B3D">
              <w:rPr>
                <w:sz w:val="16"/>
                <w:szCs w:val="16"/>
                <w:lang w:val="en-US"/>
              </w:rPr>
              <w:t>RabbitMQ</w:t>
            </w:r>
            <w:proofErr w:type="spellEnd"/>
            <w:r w:rsidRPr="005C4B3D">
              <w:rPr>
                <w:sz w:val="16"/>
                <w:szCs w:val="16"/>
              </w:rPr>
              <w:t xml:space="preserve"> под </w:t>
            </w:r>
            <w:r w:rsidRPr="005C4B3D">
              <w:rPr>
                <w:sz w:val="16"/>
                <w:szCs w:val="16"/>
                <w:lang w:val="en-US"/>
              </w:rPr>
              <w:t>Windows</w:t>
            </w:r>
            <w:r w:rsidRPr="005C4B3D">
              <w:rPr>
                <w:sz w:val="16"/>
                <w:szCs w:val="16"/>
              </w:rPr>
              <w:t xml:space="preserve"> 2016 </w:t>
            </w:r>
            <w:r w:rsidRPr="005C4B3D">
              <w:rPr>
                <w:sz w:val="16"/>
                <w:szCs w:val="16"/>
                <w:lang w:val="en-US"/>
              </w:rPr>
              <w:t>Server</w:t>
            </w:r>
            <w:r w:rsidRPr="005C4B3D">
              <w:rPr>
                <w:sz w:val="16"/>
                <w:szCs w:val="16"/>
              </w:rPr>
              <w:t>.</w:t>
            </w:r>
            <w:proofErr w:type="spellStart"/>
            <w:r w:rsidRPr="005C4B3D">
              <w:rPr>
                <w:sz w:val="16"/>
                <w:szCs w:val="16"/>
                <w:lang w:val="en-US"/>
              </w:rPr>
              <w:t>docx</w:t>
            </w:r>
            <w:proofErr w:type="spellEnd"/>
            <w:r w:rsidRPr="005C4B3D">
              <w:rPr>
                <w:sz w:val="16"/>
                <w:szCs w:val="16"/>
              </w:rPr>
              <w:t xml:space="preserve"> </w:t>
            </w:r>
          </w:p>
        </w:tc>
        <w:tc>
          <w:tcPr>
            <w:tcW w:w="993" w:type="dxa"/>
          </w:tcPr>
          <w:p w14:paraId="6ABAB316" w14:textId="6DEDB66B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117</w:t>
            </w:r>
          </w:p>
        </w:tc>
        <w:tc>
          <w:tcPr>
            <w:tcW w:w="1080" w:type="dxa"/>
          </w:tcPr>
          <w:p w14:paraId="1775305B" w14:textId="7D4F7FFB" w:rsidR="009A1151" w:rsidRPr="00686828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5C4B3D" w14:paraId="3EC35544" w14:textId="77777777" w:rsidTr="00765155">
        <w:trPr>
          <w:cantSplit/>
        </w:trPr>
        <w:tc>
          <w:tcPr>
            <w:tcW w:w="472" w:type="dxa"/>
          </w:tcPr>
          <w:p w14:paraId="1DC671FA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610F3D4A" w14:textId="77777777" w:rsidR="009A1151" w:rsidRPr="005C4B3D" w:rsidRDefault="009A1151" w:rsidP="009A11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Windows</w:t>
            </w:r>
          </w:p>
        </w:tc>
        <w:tc>
          <w:tcPr>
            <w:tcW w:w="6069" w:type="dxa"/>
          </w:tcPr>
          <w:p w14:paraId="20AF25F0" w14:textId="655140EA" w:rsidR="009A1151" w:rsidRPr="00D82233" w:rsidRDefault="009A1151" w:rsidP="009A1151">
            <w:pPr>
              <w:rPr>
                <w:sz w:val="16"/>
                <w:szCs w:val="16"/>
              </w:rPr>
            </w:pPr>
            <w:r w:rsidRPr="005C4B3D">
              <w:rPr>
                <w:sz w:val="16"/>
                <w:szCs w:val="16"/>
              </w:rPr>
              <w:t xml:space="preserve">Руководство по установке </w:t>
            </w:r>
            <w:r w:rsidRPr="005C4B3D">
              <w:rPr>
                <w:sz w:val="16"/>
                <w:szCs w:val="16"/>
                <w:lang w:val="en-US"/>
              </w:rPr>
              <w:t>States</w:t>
            </w:r>
            <w:r w:rsidRPr="005C4B3D">
              <w:rPr>
                <w:sz w:val="16"/>
                <w:szCs w:val="16"/>
              </w:rPr>
              <w:t xml:space="preserve"> под </w:t>
            </w:r>
            <w:r w:rsidRPr="005C4B3D">
              <w:rPr>
                <w:sz w:val="16"/>
                <w:szCs w:val="16"/>
                <w:lang w:val="en-US"/>
              </w:rPr>
              <w:t>Windows</w:t>
            </w:r>
            <w:r w:rsidRPr="005C4B3D">
              <w:rPr>
                <w:sz w:val="16"/>
                <w:szCs w:val="16"/>
              </w:rPr>
              <w:t xml:space="preserve"> 2016 </w:t>
            </w:r>
            <w:r w:rsidRPr="005C4B3D">
              <w:rPr>
                <w:sz w:val="16"/>
                <w:szCs w:val="16"/>
                <w:lang w:val="en-US"/>
              </w:rPr>
              <w:t>Server</w:t>
            </w:r>
            <w:r w:rsidRPr="005C4B3D">
              <w:rPr>
                <w:sz w:val="16"/>
                <w:szCs w:val="16"/>
              </w:rPr>
              <w:t>.</w:t>
            </w:r>
            <w:proofErr w:type="spellStart"/>
            <w:r w:rsidRPr="005C4B3D">
              <w:rPr>
                <w:sz w:val="16"/>
                <w:szCs w:val="16"/>
                <w:lang w:val="en-US"/>
              </w:rPr>
              <w:t>docx</w:t>
            </w:r>
            <w:proofErr w:type="spellEnd"/>
            <w:r w:rsidRPr="005C4B3D">
              <w:rPr>
                <w:sz w:val="16"/>
                <w:szCs w:val="16"/>
              </w:rPr>
              <w:t xml:space="preserve"> </w:t>
            </w:r>
          </w:p>
        </w:tc>
        <w:tc>
          <w:tcPr>
            <w:tcW w:w="993" w:type="dxa"/>
          </w:tcPr>
          <w:p w14:paraId="7A4F2ACC" w14:textId="5AD76DF6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56</w:t>
            </w:r>
          </w:p>
        </w:tc>
        <w:tc>
          <w:tcPr>
            <w:tcW w:w="1080" w:type="dxa"/>
          </w:tcPr>
          <w:p w14:paraId="4A29C04E" w14:textId="537C18FC" w:rsidR="009A1151" w:rsidRPr="00686828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5C4B3D" w14:paraId="22E54AEB" w14:textId="77777777" w:rsidTr="00765155">
        <w:trPr>
          <w:cantSplit/>
        </w:trPr>
        <w:tc>
          <w:tcPr>
            <w:tcW w:w="472" w:type="dxa"/>
          </w:tcPr>
          <w:p w14:paraId="74691EB7" w14:textId="77777777" w:rsidR="009A1151" w:rsidRPr="00D82233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7FCC3CCD" w14:textId="77777777" w:rsidR="009A1151" w:rsidRPr="00037239" w:rsidRDefault="009A1151" w:rsidP="009A11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Windows</w:t>
            </w:r>
          </w:p>
        </w:tc>
        <w:tc>
          <w:tcPr>
            <w:tcW w:w="6069" w:type="dxa"/>
          </w:tcPr>
          <w:p w14:paraId="59457B15" w14:textId="3818B46C" w:rsidR="009A1151" w:rsidRPr="00D82233" w:rsidRDefault="009A1151" w:rsidP="009A1151">
            <w:pPr>
              <w:rPr>
                <w:sz w:val="16"/>
                <w:szCs w:val="16"/>
              </w:rPr>
            </w:pPr>
            <w:r w:rsidRPr="00037239">
              <w:rPr>
                <w:sz w:val="16"/>
                <w:szCs w:val="16"/>
              </w:rPr>
              <w:t xml:space="preserve">Руководство по установке UI на </w:t>
            </w:r>
            <w:proofErr w:type="spellStart"/>
            <w:r w:rsidRPr="00037239">
              <w:rPr>
                <w:sz w:val="16"/>
                <w:szCs w:val="16"/>
              </w:rPr>
              <w:t>nginx</w:t>
            </w:r>
            <w:proofErr w:type="spellEnd"/>
            <w:r w:rsidRPr="00037239">
              <w:rPr>
                <w:sz w:val="16"/>
                <w:szCs w:val="16"/>
              </w:rPr>
              <w:t xml:space="preserve"> под </w:t>
            </w:r>
            <w:proofErr w:type="spellStart"/>
            <w:r w:rsidRPr="00037239">
              <w:rPr>
                <w:sz w:val="16"/>
                <w:szCs w:val="16"/>
              </w:rPr>
              <w:t>Windows</w:t>
            </w:r>
            <w:proofErr w:type="spellEnd"/>
            <w:r w:rsidRPr="00037239">
              <w:rPr>
                <w:sz w:val="16"/>
                <w:szCs w:val="16"/>
              </w:rPr>
              <w:t xml:space="preserve"> 2016 </w:t>
            </w:r>
            <w:proofErr w:type="spellStart"/>
            <w:r w:rsidRPr="00037239">
              <w:rPr>
                <w:sz w:val="16"/>
                <w:szCs w:val="16"/>
              </w:rPr>
              <w:t>Server</w:t>
            </w:r>
            <w:proofErr w:type="spellEnd"/>
            <w:r w:rsidRPr="005C4B3D">
              <w:rPr>
                <w:sz w:val="16"/>
                <w:szCs w:val="16"/>
              </w:rPr>
              <w:t>.</w:t>
            </w:r>
            <w:proofErr w:type="spellStart"/>
            <w:r w:rsidRPr="005C4B3D">
              <w:rPr>
                <w:sz w:val="16"/>
                <w:szCs w:val="16"/>
                <w:lang w:val="en-US"/>
              </w:rPr>
              <w:t>docx</w:t>
            </w:r>
            <w:proofErr w:type="spellEnd"/>
            <w:r w:rsidRPr="005C4B3D">
              <w:rPr>
                <w:sz w:val="16"/>
                <w:szCs w:val="16"/>
              </w:rPr>
              <w:t xml:space="preserve"> </w:t>
            </w:r>
          </w:p>
        </w:tc>
        <w:tc>
          <w:tcPr>
            <w:tcW w:w="993" w:type="dxa"/>
          </w:tcPr>
          <w:p w14:paraId="598FC326" w14:textId="11055ABF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17</w:t>
            </w:r>
          </w:p>
        </w:tc>
        <w:tc>
          <w:tcPr>
            <w:tcW w:w="1080" w:type="dxa"/>
          </w:tcPr>
          <w:p w14:paraId="7B3E5F92" w14:textId="15A25E39" w:rsidR="009A1151" w:rsidRPr="00686828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5C4B3D" w14:paraId="27292AE5" w14:textId="77777777" w:rsidTr="00765155">
        <w:trPr>
          <w:cantSplit/>
        </w:trPr>
        <w:tc>
          <w:tcPr>
            <w:tcW w:w="472" w:type="dxa"/>
          </w:tcPr>
          <w:p w14:paraId="5177DBFB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7E3F1860" w14:textId="77777777" w:rsidR="009A1151" w:rsidRPr="00E2354D" w:rsidRDefault="009A1151" w:rsidP="009A11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Windows</w:t>
            </w:r>
          </w:p>
        </w:tc>
        <w:tc>
          <w:tcPr>
            <w:tcW w:w="6069" w:type="dxa"/>
          </w:tcPr>
          <w:p w14:paraId="5597262A" w14:textId="542AB264" w:rsidR="009A1151" w:rsidRPr="00D82233" w:rsidRDefault="009A1151" w:rsidP="009A1151">
            <w:pPr>
              <w:rPr>
                <w:sz w:val="16"/>
                <w:szCs w:val="16"/>
              </w:rPr>
            </w:pPr>
            <w:r w:rsidRPr="00E2354D">
              <w:rPr>
                <w:sz w:val="16"/>
                <w:szCs w:val="16"/>
              </w:rPr>
              <w:t xml:space="preserve">Руководство по установке </w:t>
            </w:r>
            <w:proofErr w:type="spellStart"/>
            <w:r w:rsidRPr="00E2354D">
              <w:rPr>
                <w:sz w:val="16"/>
                <w:szCs w:val="16"/>
              </w:rPr>
              <w:t>WebApi</w:t>
            </w:r>
            <w:proofErr w:type="spellEnd"/>
            <w:r w:rsidRPr="00E2354D">
              <w:rPr>
                <w:sz w:val="16"/>
                <w:szCs w:val="16"/>
              </w:rPr>
              <w:t xml:space="preserve"> и UI на IIS под </w:t>
            </w:r>
            <w:proofErr w:type="spellStart"/>
            <w:r w:rsidRPr="00E2354D">
              <w:rPr>
                <w:sz w:val="16"/>
                <w:szCs w:val="16"/>
              </w:rPr>
              <w:t>Windows</w:t>
            </w:r>
            <w:proofErr w:type="spellEnd"/>
            <w:r w:rsidRPr="00E2354D">
              <w:rPr>
                <w:sz w:val="16"/>
                <w:szCs w:val="16"/>
              </w:rPr>
              <w:t xml:space="preserve"> 2016 Server.docx</w:t>
            </w:r>
          </w:p>
        </w:tc>
        <w:tc>
          <w:tcPr>
            <w:tcW w:w="993" w:type="dxa"/>
          </w:tcPr>
          <w:p w14:paraId="22A00CE0" w14:textId="116FCA8E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3481</w:t>
            </w:r>
          </w:p>
        </w:tc>
        <w:tc>
          <w:tcPr>
            <w:tcW w:w="1080" w:type="dxa"/>
          </w:tcPr>
          <w:p w14:paraId="711AAB43" w14:textId="1577010B" w:rsidR="009A1151" w:rsidRPr="00686828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5C4B3D" w14:paraId="27F23666" w14:textId="77777777" w:rsidTr="00765155">
        <w:trPr>
          <w:cantSplit/>
        </w:trPr>
        <w:tc>
          <w:tcPr>
            <w:tcW w:w="472" w:type="dxa"/>
          </w:tcPr>
          <w:p w14:paraId="715F48EA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6F7D1BE9" w14:textId="77777777" w:rsidR="009A1151" w:rsidRPr="00037239" w:rsidRDefault="009A1151" w:rsidP="009A11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Windows</w:t>
            </w:r>
          </w:p>
        </w:tc>
        <w:tc>
          <w:tcPr>
            <w:tcW w:w="6069" w:type="dxa"/>
          </w:tcPr>
          <w:p w14:paraId="2DA4B0DB" w14:textId="7E2BCB91" w:rsidR="009A1151" w:rsidRPr="005C4B3D" w:rsidRDefault="009A1151" w:rsidP="009A1151">
            <w:pPr>
              <w:rPr>
                <w:sz w:val="16"/>
                <w:szCs w:val="16"/>
              </w:rPr>
            </w:pPr>
            <w:r w:rsidRPr="00037239">
              <w:rPr>
                <w:sz w:val="16"/>
                <w:szCs w:val="16"/>
              </w:rPr>
              <w:t xml:space="preserve">Руководство по установке </w:t>
            </w:r>
            <w:proofErr w:type="spellStart"/>
            <w:r w:rsidRPr="00037239">
              <w:rPr>
                <w:sz w:val="16"/>
                <w:szCs w:val="16"/>
              </w:rPr>
              <w:t>WebApi</w:t>
            </w:r>
            <w:proofErr w:type="spellEnd"/>
            <w:r w:rsidRPr="00037239">
              <w:rPr>
                <w:sz w:val="16"/>
                <w:szCs w:val="16"/>
              </w:rPr>
              <w:t xml:space="preserve"> как службы под </w:t>
            </w:r>
            <w:proofErr w:type="spellStart"/>
            <w:r w:rsidRPr="00037239">
              <w:rPr>
                <w:sz w:val="16"/>
                <w:szCs w:val="16"/>
              </w:rPr>
              <w:t>Windows</w:t>
            </w:r>
            <w:proofErr w:type="spellEnd"/>
            <w:r w:rsidRPr="00037239">
              <w:rPr>
                <w:sz w:val="16"/>
                <w:szCs w:val="16"/>
              </w:rPr>
              <w:t xml:space="preserve"> 2016 </w:t>
            </w:r>
            <w:proofErr w:type="spellStart"/>
            <w:r w:rsidRPr="00037239">
              <w:rPr>
                <w:sz w:val="16"/>
                <w:szCs w:val="16"/>
              </w:rPr>
              <w:t>Server</w:t>
            </w:r>
            <w:proofErr w:type="spellEnd"/>
            <w:r w:rsidRPr="005C4B3D">
              <w:rPr>
                <w:sz w:val="16"/>
                <w:szCs w:val="16"/>
              </w:rPr>
              <w:t>.</w:t>
            </w:r>
            <w:proofErr w:type="spellStart"/>
            <w:r w:rsidRPr="005C4B3D">
              <w:rPr>
                <w:sz w:val="16"/>
                <w:szCs w:val="16"/>
                <w:lang w:val="en-US"/>
              </w:rPr>
              <w:t>docx</w:t>
            </w:r>
            <w:proofErr w:type="spellEnd"/>
            <w:r w:rsidRPr="005C4B3D">
              <w:rPr>
                <w:sz w:val="16"/>
                <w:szCs w:val="16"/>
              </w:rPr>
              <w:t xml:space="preserve"> </w:t>
            </w:r>
          </w:p>
        </w:tc>
        <w:tc>
          <w:tcPr>
            <w:tcW w:w="993" w:type="dxa"/>
          </w:tcPr>
          <w:p w14:paraId="22219B1A" w14:textId="73400193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244</w:t>
            </w:r>
          </w:p>
        </w:tc>
        <w:tc>
          <w:tcPr>
            <w:tcW w:w="1080" w:type="dxa"/>
          </w:tcPr>
          <w:p w14:paraId="7E47EA3E" w14:textId="08BA6EF9" w:rsidR="009A1151" w:rsidRPr="00686828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5C4B3D" w14:paraId="07B9FB08" w14:textId="77777777" w:rsidTr="00765155">
        <w:trPr>
          <w:cantSplit/>
        </w:trPr>
        <w:tc>
          <w:tcPr>
            <w:tcW w:w="472" w:type="dxa"/>
          </w:tcPr>
          <w:p w14:paraId="121DB3DC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1889B95E" w14:textId="77777777" w:rsidR="009A1151" w:rsidRPr="00C73146" w:rsidRDefault="009A1151" w:rsidP="009A11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Windows</w:t>
            </w:r>
          </w:p>
        </w:tc>
        <w:tc>
          <w:tcPr>
            <w:tcW w:w="6069" w:type="dxa"/>
          </w:tcPr>
          <w:p w14:paraId="769918B2" w14:textId="77E04789" w:rsidR="009A1151" w:rsidRPr="00B92DC4" w:rsidRDefault="009A1151" w:rsidP="009A1151">
            <w:pPr>
              <w:rPr>
                <w:sz w:val="16"/>
                <w:szCs w:val="16"/>
              </w:rPr>
            </w:pPr>
            <w:r w:rsidRPr="00C73146">
              <w:rPr>
                <w:sz w:val="16"/>
                <w:szCs w:val="16"/>
              </w:rPr>
              <w:t>Руководство по установке и настройке AD для SSO.docx</w:t>
            </w:r>
          </w:p>
        </w:tc>
        <w:tc>
          <w:tcPr>
            <w:tcW w:w="993" w:type="dxa"/>
          </w:tcPr>
          <w:p w14:paraId="6A5564CA" w14:textId="22F46D60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2201</w:t>
            </w:r>
          </w:p>
        </w:tc>
        <w:tc>
          <w:tcPr>
            <w:tcW w:w="1080" w:type="dxa"/>
          </w:tcPr>
          <w:p w14:paraId="69088A99" w14:textId="79894A4D" w:rsidR="009A1151" w:rsidRPr="00686828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D82233" w14:paraId="4BCAF817" w14:textId="77777777" w:rsidTr="00765155">
        <w:trPr>
          <w:cantSplit/>
        </w:trPr>
        <w:tc>
          <w:tcPr>
            <w:tcW w:w="472" w:type="dxa"/>
          </w:tcPr>
          <w:p w14:paraId="04E02785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2658C2FA" w14:textId="77777777" w:rsidR="009A1151" w:rsidRPr="00B92DC4" w:rsidRDefault="009A1151" w:rsidP="009A11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Windows</w:t>
            </w:r>
          </w:p>
        </w:tc>
        <w:tc>
          <w:tcPr>
            <w:tcW w:w="6069" w:type="dxa"/>
          </w:tcPr>
          <w:p w14:paraId="363CCA5C" w14:textId="1B26C0A4" w:rsidR="009A1151" w:rsidRPr="00D82233" w:rsidRDefault="009A1151" w:rsidP="009A1151">
            <w:pPr>
              <w:rPr>
                <w:sz w:val="16"/>
                <w:szCs w:val="16"/>
              </w:rPr>
            </w:pPr>
            <w:r w:rsidRPr="00B92DC4">
              <w:rPr>
                <w:sz w:val="16"/>
                <w:szCs w:val="16"/>
              </w:rPr>
              <w:t xml:space="preserve">Руководство по установке и настройке </w:t>
            </w:r>
            <w:proofErr w:type="spellStart"/>
            <w:r w:rsidRPr="00B92DC4">
              <w:rPr>
                <w:sz w:val="16"/>
                <w:szCs w:val="16"/>
              </w:rPr>
              <w:t>Grafana</w:t>
            </w:r>
            <w:proofErr w:type="spellEnd"/>
            <w:r w:rsidRPr="00B92DC4">
              <w:rPr>
                <w:sz w:val="16"/>
                <w:szCs w:val="16"/>
              </w:rPr>
              <w:t xml:space="preserve"> под </w:t>
            </w:r>
            <w:proofErr w:type="spellStart"/>
            <w:r w:rsidRPr="00B92DC4">
              <w:rPr>
                <w:sz w:val="16"/>
                <w:szCs w:val="16"/>
              </w:rPr>
              <w:t>Windows</w:t>
            </w:r>
            <w:proofErr w:type="spellEnd"/>
            <w:r w:rsidRPr="00B92DC4">
              <w:rPr>
                <w:sz w:val="16"/>
                <w:szCs w:val="16"/>
              </w:rPr>
              <w:t xml:space="preserve"> 2016 </w:t>
            </w:r>
            <w:proofErr w:type="spellStart"/>
            <w:r w:rsidRPr="00B92DC4">
              <w:rPr>
                <w:sz w:val="16"/>
                <w:szCs w:val="16"/>
              </w:rPr>
              <w:t>Server</w:t>
            </w:r>
            <w:proofErr w:type="spellEnd"/>
            <w:r w:rsidRPr="00B92DC4">
              <w:rPr>
                <w:sz w:val="16"/>
                <w:szCs w:val="16"/>
              </w:rPr>
              <w:t>.</w:t>
            </w:r>
            <w:proofErr w:type="spellStart"/>
            <w:r>
              <w:rPr>
                <w:sz w:val="16"/>
                <w:szCs w:val="16"/>
                <w:lang w:val="en-US"/>
              </w:rPr>
              <w:t>docx</w:t>
            </w:r>
            <w:proofErr w:type="spellEnd"/>
          </w:p>
        </w:tc>
        <w:tc>
          <w:tcPr>
            <w:tcW w:w="993" w:type="dxa"/>
          </w:tcPr>
          <w:p w14:paraId="552C0795" w14:textId="0A21CEC6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3015</w:t>
            </w:r>
          </w:p>
        </w:tc>
        <w:tc>
          <w:tcPr>
            <w:tcW w:w="1080" w:type="dxa"/>
          </w:tcPr>
          <w:p w14:paraId="152BC901" w14:textId="03319B85" w:rsidR="009A1151" w:rsidRPr="00686828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662009" w:rsidRPr="00D82233" w14:paraId="220C5EEC" w14:textId="77777777" w:rsidTr="00765155">
        <w:trPr>
          <w:cantSplit/>
        </w:trPr>
        <w:tc>
          <w:tcPr>
            <w:tcW w:w="472" w:type="dxa"/>
          </w:tcPr>
          <w:p w14:paraId="6D5280C5" w14:textId="77777777" w:rsidR="00662009" w:rsidRPr="005C4B3D" w:rsidRDefault="00662009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1122E853" w14:textId="66F11040" w:rsidR="00662009" w:rsidRDefault="00662009" w:rsidP="009A1151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Windows</w:t>
            </w:r>
          </w:p>
        </w:tc>
        <w:tc>
          <w:tcPr>
            <w:tcW w:w="6069" w:type="dxa"/>
          </w:tcPr>
          <w:p w14:paraId="03377B38" w14:textId="04E26753" w:rsidR="00662009" w:rsidRPr="00B92DC4" w:rsidRDefault="00043B7A" w:rsidP="009A1151">
            <w:pPr>
              <w:rPr>
                <w:sz w:val="16"/>
                <w:szCs w:val="16"/>
              </w:rPr>
            </w:pPr>
            <w:r w:rsidRPr="00043B7A">
              <w:rPr>
                <w:sz w:val="16"/>
                <w:szCs w:val="16"/>
              </w:rPr>
              <w:t xml:space="preserve">Руководство по установке RDP2 под </w:t>
            </w:r>
            <w:proofErr w:type="spellStart"/>
            <w:r w:rsidRPr="00043B7A">
              <w:rPr>
                <w:sz w:val="16"/>
                <w:szCs w:val="16"/>
              </w:rPr>
              <w:t>Windows</w:t>
            </w:r>
            <w:proofErr w:type="spellEnd"/>
            <w:r w:rsidRPr="00043B7A">
              <w:rPr>
                <w:sz w:val="16"/>
                <w:szCs w:val="16"/>
              </w:rPr>
              <w:t xml:space="preserve"> 2016 Server.docx</w:t>
            </w:r>
          </w:p>
        </w:tc>
        <w:tc>
          <w:tcPr>
            <w:tcW w:w="993" w:type="dxa"/>
          </w:tcPr>
          <w:p w14:paraId="027EB644" w14:textId="77777777" w:rsidR="00662009" w:rsidRPr="0034110F" w:rsidRDefault="00662009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188</w:t>
            </w:r>
          </w:p>
        </w:tc>
        <w:tc>
          <w:tcPr>
            <w:tcW w:w="1080" w:type="dxa"/>
          </w:tcPr>
          <w:p w14:paraId="5222F48B" w14:textId="41D7747C" w:rsidR="00662009" w:rsidRPr="00637B72" w:rsidRDefault="00662009" w:rsidP="00C32245">
            <w:pPr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4C6042" w:rsidRPr="00D82233" w14:paraId="019F2D29" w14:textId="77777777" w:rsidTr="00765155">
        <w:trPr>
          <w:cantSplit/>
        </w:trPr>
        <w:tc>
          <w:tcPr>
            <w:tcW w:w="472" w:type="dxa"/>
          </w:tcPr>
          <w:p w14:paraId="5529F6C0" w14:textId="77777777" w:rsidR="004C6042" w:rsidRPr="005C4B3D" w:rsidRDefault="004C6042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45EC0E13" w14:textId="363A2C8C" w:rsidR="004C6042" w:rsidRDefault="004C6042" w:rsidP="009A1151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Windows</w:t>
            </w:r>
          </w:p>
        </w:tc>
        <w:tc>
          <w:tcPr>
            <w:tcW w:w="6069" w:type="dxa"/>
          </w:tcPr>
          <w:p w14:paraId="0BE4BF14" w14:textId="732B2F57" w:rsidR="004C6042" w:rsidRPr="00662009" w:rsidRDefault="00E129B4" w:rsidP="009A1151">
            <w:pPr>
              <w:rPr>
                <w:sz w:val="16"/>
                <w:szCs w:val="16"/>
              </w:rPr>
            </w:pPr>
            <w:r w:rsidRPr="00E129B4">
              <w:rPr>
                <w:sz w:val="16"/>
                <w:szCs w:val="16"/>
              </w:rPr>
              <w:t>Руководство по настройке теневого подключения к сессии робота</w:t>
            </w:r>
            <w:r w:rsidR="004C6042" w:rsidRPr="004C6042">
              <w:rPr>
                <w:sz w:val="16"/>
                <w:szCs w:val="16"/>
              </w:rPr>
              <w:t>.docx</w:t>
            </w:r>
          </w:p>
        </w:tc>
        <w:tc>
          <w:tcPr>
            <w:tcW w:w="993" w:type="dxa"/>
          </w:tcPr>
          <w:p w14:paraId="61832360" w14:textId="28147B3F" w:rsidR="004C6042" w:rsidRPr="0034110F" w:rsidRDefault="004C6042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1952</w:t>
            </w:r>
          </w:p>
        </w:tc>
        <w:tc>
          <w:tcPr>
            <w:tcW w:w="1080" w:type="dxa"/>
          </w:tcPr>
          <w:p w14:paraId="7EF11428" w14:textId="728154F2" w:rsidR="004C6042" w:rsidRDefault="004C6042" w:rsidP="00C32245">
            <w:pPr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D82233" w14:paraId="31826459" w14:textId="77777777" w:rsidTr="00765155">
        <w:trPr>
          <w:cantSplit/>
        </w:trPr>
        <w:tc>
          <w:tcPr>
            <w:tcW w:w="472" w:type="dxa"/>
          </w:tcPr>
          <w:p w14:paraId="3635CD2C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490CF40A" w14:textId="36328CDC" w:rsidR="009A1151" w:rsidRPr="004854AE" w:rsidRDefault="009A1151" w:rsidP="009A115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  <w:lang w:val="en-US"/>
              </w:rPr>
              <w:t>Windows</w:t>
            </w:r>
          </w:p>
        </w:tc>
        <w:tc>
          <w:tcPr>
            <w:tcW w:w="6069" w:type="dxa"/>
          </w:tcPr>
          <w:p w14:paraId="10FB026C" w14:textId="22AE22DA" w:rsidR="009A1151" w:rsidRPr="00B5321E" w:rsidRDefault="009A1151" w:rsidP="009A1151">
            <w:pPr>
              <w:rPr>
                <w:sz w:val="16"/>
                <w:szCs w:val="16"/>
              </w:rPr>
            </w:pPr>
            <w:r w:rsidRPr="002658F1">
              <w:rPr>
                <w:sz w:val="16"/>
                <w:szCs w:val="16"/>
              </w:rPr>
              <w:t xml:space="preserve">Руководство по установке </w:t>
            </w:r>
            <w:proofErr w:type="spellStart"/>
            <w:r w:rsidRPr="002658F1">
              <w:rPr>
                <w:sz w:val="16"/>
                <w:szCs w:val="16"/>
              </w:rPr>
              <w:t>MachineInfo</w:t>
            </w:r>
            <w:proofErr w:type="spellEnd"/>
            <w:r w:rsidRPr="002658F1">
              <w:rPr>
                <w:sz w:val="16"/>
                <w:szCs w:val="16"/>
              </w:rPr>
              <w:t xml:space="preserve"> как службы под </w:t>
            </w:r>
            <w:proofErr w:type="spellStart"/>
            <w:r w:rsidRPr="002658F1">
              <w:rPr>
                <w:sz w:val="16"/>
                <w:szCs w:val="16"/>
              </w:rPr>
              <w:t>Windows</w:t>
            </w:r>
            <w:proofErr w:type="spellEnd"/>
            <w:r w:rsidRPr="002658F1">
              <w:rPr>
                <w:sz w:val="16"/>
                <w:szCs w:val="16"/>
              </w:rPr>
              <w:t xml:space="preserve"> 2016 Server.docx</w:t>
            </w:r>
          </w:p>
        </w:tc>
        <w:tc>
          <w:tcPr>
            <w:tcW w:w="993" w:type="dxa"/>
          </w:tcPr>
          <w:p w14:paraId="08989419" w14:textId="77777777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111</w:t>
            </w:r>
          </w:p>
        </w:tc>
        <w:tc>
          <w:tcPr>
            <w:tcW w:w="1080" w:type="dxa"/>
          </w:tcPr>
          <w:p w14:paraId="607632A9" w14:textId="77777777" w:rsidR="009A1151" w:rsidRPr="00686828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D82233" w14:paraId="0443A17A" w14:textId="77777777" w:rsidTr="00765155">
        <w:trPr>
          <w:cantSplit/>
        </w:trPr>
        <w:tc>
          <w:tcPr>
            <w:tcW w:w="472" w:type="dxa"/>
          </w:tcPr>
          <w:p w14:paraId="22299C59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315FCFF5" w14:textId="4DECE9C9" w:rsidR="009A1151" w:rsidRDefault="009A1151" w:rsidP="009A1151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Windows</w:t>
            </w:r>
          </w:p>
        </w:tc>
        <w:tc>
          <w:tcPr>
            <w:tcW w:w="6069" w:type="dxa"/>
          </w:tcPr>
          <w:p w14:paraId="43B9CABD" w14:textId="6DE849FF" w:rsidR="009A1151" w:rsidRPr="002658F1" w:rsidRDefault="009A1151" w:rsidP="009A1151">
            <w:pPr>
              <w:rPr>
                <w:sz w:val="16"/>
                <w:szCs w:val="16"/>
              </w:rPr>
            </w:pPr>
            <w:r w:rsidRPr="00BB1A2E">
              <w:rPr>
                <w:sz w:val="16"/>
                <w:szCs w:val="16"/>
              </w:rPr>
              <w:t xml:space="preserve">Руководство по установке </w:t>
            </w:r>
            <w:proofErr w:type="spellStart"/>
            <w:r w:rsidRPr="00BB1A2E">
              <w:rPr>
                <w:sz w:val="16"/>
                <w:szCs w:val="16"/>
              </w:rPr>
              <w:t>LogEventsWebhook</w:t>
            </w:r>
            <w:proofErr w:type="spellEnd"/>
            <w:r w:rsidRPr="00BB1A2E">
              <w:rPr>
                <w:sz w:val="16"/>
                <w:szCs w:val="16"/>
              </w:rPr>
              <w:t xml:space="preserve"> как службы под </w:t>
            </w:r>
            <w:proofErr w:type="spellStart"/>
            <w:r w:rsidRPr="00BB1A2E">
              <w:rPr>
                <w:sz w:val="16"/>
                <w:szCs w:val="16"/>
              </w:rPr>
              <w:t>Windows</w:t>
            </w:r>
            <w:proofErr w:type="spellEnd"/>
            <w:r w:rsidRPr="00BB1A2E">
              <w:rPr>
                <w:sz w:val="16"/>
                <w:szCs w:val="16"/>
              </w:rPr>
              <w:t xml:space="preserve"> 2016 Server.docx</w:t>
            </w:r>
          </w:p>
        </w:tc>
        <w:tc>
          <w:tcPr>
            <w:tcW w:w="993" w:type="dxa"/>
          </w:tcPr>
          <w:p w14:paraId="49A37B3E" w14:textId="29F9A4AB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214</w:t>
            </w:r>
          </w:p>
        </w:tc>
        <w:tc>
          <w:tcPr>
            <w:tcW w:w="1080" w:type="dxa"/>
          </w:tcPr>
          <w:p w14:paraId="1FBBD769" w14:textId="2AA92261" w:rsidR="009A1151" w:rsidRPr="00686828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D82233" w14:paraId="70BE3CF9" w14:textId="77777777" w:rsidTr="00765155">
        <w:trPr>
          <w:cantSplit/>
        </w:trPr>
        <w:tc>
          <w:tcPr>
            <w:tcW w:w="472" w:type="dxa"/>
          </w:tcPr>
          <w:p w14:paraId="7C0F68D2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76354B81" w14:textId="28B40D39" w:rsidR="009A1151" w:rsidRDefault="009A1151" w:rsidP="009A1151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Windows</w:t>
            </w:r>
          </w:p>
        </w:tc>
        <w:tc>
          <w:tcPr>
            <w:tcW w:w="6069" w:type="dxa"/>
          </w:tcPr>
          <w:p w14:paraId="759E8095" w14:textId="4917302E" w:rsidR="009A1151" w:rsidRPr="00BB1A2E" w:rsidRDefault="009A1151" w:rsidP="009A1151">
            <w:pPr>
              <w:rPr>
                <w:sz w:val="16"/>
                <w:szCs w:val="16"/>
              </w:rPr>
            </w:pPr>
            <w:r w:rsidRPr="00946565">
              <w:rPr>
                <w:sz w:val="16"/>
                <w:szCs w:val="16"/>
              </w:rPr>
              <w:t xml:space="preserve">Руководство по открытию </w:t>
            </w:r>
            <w:proofErr w:type="spellStart"/>
            <w:r w:rsidRPr="00946565">
              <w:rPr>
                <w:sz w:val="16"/>
                <w:szCs w:val="16"/>
              </w:rPr>
              <w:t>Swagger</w:t>
            </w:r>
            <w:proofErr w:type="spellEnd"/>
            <w:r w:rsidRPr="00946565">
              <w:rPr>
                <w:sz w:val="16"/>
                <w:szCs w:val="16"/>
              </w:rPr>
              <w:t xml:space="preserve"> в </w:t>
            </w:r>
            <w:proofErr w:type="spellStart"/>
            <w:r w:rsidRPr="00946565">
              <w:rPr>
                <w:sz w:val="16"/>
                <w:szCs w:val="16"/>
              </w:rPr>
              <w:t>Nginx</w:t>
            </w:r>
            <w:proofErr w:type="spellEnd"/>
            <w:r w:rsidRPr="00946565">
              <w:rPr>
                <w:sz w:val="16"/>
                <w:szCs w:val="16"/>
              </w:rPr>
              <w:t xml:space="preserve"> под </w:t>
            </w:r>
            <w:proofErr w:type="spellStart"/>
            <w:r w:rsidRPr="00946565">
              <w:rPr>
                <w:sz w:val="16"/>
                <w:szCs w:val="16"/>
              </w:rPr>
              <w:t>Windows</w:t>
            </w:r>
            <w:proofErr w:type="spellEnd"/>
            <w:r w:rsidRPr="00946565">
              <w:rPr>
                <w:sz w:val="16"/>
                <w:szCs w:val="16"/>
              </w:rPr>
              <w:t xml:space="preserve"> 2016 Server.docx</w:t>
            </w:r>
          </w:p>
        </w:tc>
        <w:tc>
          <w:tcPr>
            <w:tcW w:w="993" w:type="dxa"/>
          </w:tcPr>
          <w:p w14:paraId="5CB7C38C" w14:textId="5436368B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119</w:t>
            </w:r>
          </w:p>
        </w:tc>
        <w:tc>
          <w:tcPr>
            <w:tcW w:w="1080" w:type="dxa"/>
          </w:tcPr>
          <w:p w14:paraId="10D5AF99" w14:textId="51B45C06" w:rsidR="009A1151" w:rsidRPr="00637B72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637B72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A1151" w:rsidRPr="00D82233" w14:paraId="134E8DD6" w14:textId="77777777" w:rsidTr="00765155">
        <w:trPr>
          <w:cantSplit/>
        </w:trPr>
        <w:tc>
          <w:tcPr>
            <w:tcW w:w="472" w:type="dxa"/>
          </w:tcPr>
          <w:p w14:paraId="248AD01B" w14:textId="77777777" w:rsidR="009A1151" w:rsidRPr="005C4B3D" w:rsidRDefault="009A1151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7C5E5892" w14:textId="2E05C882" w:rsidR="009A1151" w:rsidRDefault="009A1151" w:rsidP="009A1151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Windows</w:t>
            </w:r>
          </w:p>
        </w:tc>
        <w:tc>
          <w:tcPr>
            <w:tcW w:w="6069" w:type="dxa"/>
          </w:tcPr>
          <w:p w14:paraId="4A78E528" w14:textId="130757AD" w:rsidR="009A1151" w:rsidRPr="00946565" w:rsidRDefault="009A1151" w:rsidP="009A1151">
            <w:pPr>
              <w:rPr>
                <w:sz w:val="16"/>
                <w:szCs w:val="16"/>
              </w:rPr>
            </w:pPr>
            <w:r w:rsidRPr="00946565">
              <w:rPr>
                <w:sz w:val="16"/>
                <w:szCs w:val="16"/>
              </w:rPr>
              <w:t xml:space="preserve">Руководство по открытию </w:t>
            </w:r>
            <w:proofErr w:type="spellStart"/>
            <w:r w:rsidRPr="00946565">
              <w:rPr>
                <w:sz w:val="16"/>
                <w:szCs w:val="16"/>
              </w:rPr>
              <w:t>Swagger</w:t>
            </w:r>
            <w:proofErr w:type="spellEnd"/>
            <w:r w:rsidRPr="00946565">
              <w:rPr>
                <w:sz w:val="16"/>
                <w:szCs w:val="16"/>
              </w:rPr>
              <w:t xml:space="preserve"> в IIS под </w:t>
            </w:r>
            <w:proofErr w:type="spellStart"/>
            <w:r w:rsidRPr="00946565">
              <w:rPr>
                <w:sz w:val="16"/>
                <w:szCs w:val="16"/>
              </w:rPr>
              <w:t>Windows</w:t>
            </w:r>
            <w:proofErr w:type="spellEnd"/>
            <w:r w:rsidRPr="00946565">
              <w:rPr>
                <w:sz w:val="16"/>
                <w:szCs w:val="16"/>
              </w:rPr>
              <w:t xml:space="preserve"> 2016 Server.docx</w:t>
            </w:r>
          </w:p>
        </w:tc>
        <w:tc>
          <w:tcPr>
            <w:tcW w:w="993" w:type="dxa"/>
          </w:tcPr>
          <w:p w14:paraId="1AFBFCC9" w14:textId="530F842E" w:rsidR="009A1151" w:rsidRPr="0034110F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119</w:t>
            </w:r>
          </w:p>
        </w:tc>
        <w:tc>
          <w:tcPr>
            <w:tcW w:w="1080" w:type="dxa"/>
          </w:tcPr>
          <w:p w14:paraId="501D68E9" w14:textId="6962F14D" w:rsidR="009A1151" w:rsidRPr="00637B72" w:rsidRDefault="009A1151" w:rsidP="00C32245">
            <w:pPr>
              <w:rPr>
                <w:rFonts w:cstheme="minorHAnsi"/>
                <w:sz w:val="16"/>
                <w:szCs w:val="16"/>
              </w:rPr>
            </w:pPr>
            <w:r w:rsidRPr="00637B72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E7CDF" w:rsidRPr="00D82233" w14:paraId="7B53B75B" w14:textId="77777777" w:rsidTr="00765155">
        <w:trPr>
          <w:cantSplit/>
        </w:trPr>
        <w:tc>
          <w:tcPr>
            <w:tcW w:w="472" w:type="dxa"/>
          </w:tcPr>
          <w:p w14:paraId="4D91A020" w14:textId="77777777" w:rsidR="009E7CDF" w:rsidRPr="005C4B3D" w:rsidRDefault="009E7CDF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66B8CA08" w14:textId="79281869" w:rsidR="009E7CDF" w:rsidRDefault="00333893" w:rsidP="009E7CDF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Windows</w:t>
            </w:r>
          </w:p>
        </w:tc>
        <w:tc>
          <w:tcPr>
            <w:tcW w:w="6069" w:type="dxa"/>
          </w:tcPr>
          <w:p w14:paraId="5A2B9003" w14:textId="204D78AB" w:rsidR="009E7CDF" w:rsidRPr="00FF2C44" w:rsidRDefault="001F4450" w:rsidP="009E7CDF">
            <w:pPr>
              <w:rPr>
                <w:sz w:val="16"/>
                <w:szCs w:val="16"/>
              </w:rPr>
            </w:pPr>
            <w:r w:rsidRPr="001F4450">
              <w:rPr>
                <w:sz w:val="16"/>
                <w:szCs w:val="16"/>
              </w:rPr>
              <w:t xml:space="preserve">Руководство по установке </w:t>
            </w:r>
            <w:proofErr w:type="spellStart"/>
            <w:r w:rsidRPr="001F4450">
              <w:rPr>
                <w:sz w:val="16"/>
                <w:szCs w:val="16"/>
              </w:rPr>
              <w:t>RobotLogs</w:t>
            </w:r>
            <w:proofErr w:type="spellEnd"/>
            <w:r w:rsidRPr="001F4450">
              <w:rPr>
                <w:sz w:val="16"/>
                <w:szCs w:val="16"/>
              </w:rPr>
              <w:t xml:space="preserve"> как службы под </w:t>
            </w:r>
            <w:proofErr w:type="spellStart"/>
            <w:r w:rsidRPr="001F4450">
              <w:rPr>
                <w:sz w:val="16"/>
                <w:szCs w:val="16"/>
              </w:rPr>
              <w:t>Windows</w:t>
            </w:r>
            <w:proofErr w:type="spellEnd"/>
            <w:r w:rsidRPr="001F4450">
              <w:rPr>
                <w:sz w:val="16"/>
                <w:szCs w:val="16"/>
              </w:rPr>
              <w:t xml:space="preserve"> 2016 Server.docx</w:t>
            </w:r>
          </w:p>
        </w:tc>
        <w:tc>
          <w:tcPr>
            <w:tcW w:w="993" w:type="dxa"/>
          </w:tcPr>
          <w:p w14:paraId="5440ADA3" w14:textId="165259DA" w:rsidR="009E7CDF" w:rsidRPr="0034110F" w:rsidRDefault="009E7CDF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712</w:t>
            </w:r>
          </w:p>
        </w:tc>
        <w:tc>
          <w:tcPr>
            <w:tcW w:w="1080" w:type="dxa"/>
          </w:tcPr>
          <w:p w14:paraId="50522B4B" w14:textId="46F51EDD" w:rsidR="009E7CDF" w:rsidRPr="00C32245" w:rsidRDefault="009E7CDF" w:rsidP="00C32245">
            <w:pPr>
              <w:rPr>
                <w:rFonts w:cstheme="minorHAnsi"/>
                <w:sz w:val="16"/>
                <w:szCs w:val="16"/>
              </w:rPr>
            </w:pPr>
            <w:r w:rsidRPr="00C32245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320766" w:rsidRPr="00D82233" w14:paraId="2C2AF0EF" w14:textId="77777777" w:rsidTr="00765155">
        <w:trPr>
          <w:cantSplit/>
        </w:trPr>
        <w:tc>
          <w:tcPr>
            <w:tcW w:w="472" w:type="dxa"/>
          </w:tcPr>
          <w:p w14:paraId="62FD9DDE" w14:textId="77777777" w:rsidR="00320766" w:rsidRPr="005C4B3D" w:rsidRDefault="00320766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369E42C3" w14:textId="453B4A11" w:rsidR="00320766" w:rsidRDefault="00320766" w:rsidP="009E7CDF">
            <w:pPr>
              <w:rPr>
                <w:sz w:val="16"/>
                <w:szCs w:val="16"/>
                <w:lang w:val="en-US"/>
              </w:rPr>
            </w:pPr>
            <w:r>
              <w:rPr>
                <w:sz w:val="16"/>
                <w:szCs w:val="16"/>
                <w:lang w:val="en-US"/>
              </w:rPr>
              <w:t>Windows</w:t>
            </w:r>
          </w:p>
        </w:tc>
        <w:tc>
          <w:tcPr>
            <w:tcW w:w="6069" w:type="dxa"/>
          </w:tcPr>
          <w:p w14:paraId="70740901" w14:textId="2F3032BC" w:rsidR="00320766" w:rsidRPr="001F4450" w:rsidRDefault="00320766" w:rsidP="009E7CDF">
            <w:pPr>
              <w:rPr>
                <w:sz w:val="16"/>
                <w:szCs w:val="16"/>
              </w:rPr>
            </w:pPr>
            <w:r w:rsidRPr="00320766">
              <w:rPr>
                <w:sz w:val="16"/>
                <w:szCs w:val="16"/>
              </w:rPr>
              <w:t xml:space="preserve">Руководство по установке NuGet2 под </w:t>
            </w:r>
            <w:proofErr w:type="spellStart"/>
            <w:r w:rsidRPr="00320766">
              <w:rPr>
                <w:sz w:val="16"/>
                <w:szCs w:val="16"/>
              </w:rPr>
              <w:t>Windows</w:t>
            </w:r>
            <w:proofErr w:type="spellEnd"/>
            <w:r w:rsidRPr="00320766">
              <w:rPr>
                <w:sz w:val="16"/>
                <w:szCs w:val="16"/>
              </w:rPr>
              <w:t xml:space="preserve"> 2016 Server.docx</w:t>
            </w:r>
          </w:p>
        </w:tc>
        <w:tc>
          <w:tcPr>
            <w:tcW w:w="993" w:type="dxa"/>
          </w:tcPr>
          <w:p w14:paraId="2E8A6739" w14:textId="5A1098F2" w:rsidR="00320766" w:rsidRPr="0034110F" w:rsidRDefault="00320766" w:rsidP="00C32245">
            <w:pPr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sz w:val="16"/>
                <w:szCs w:val="16"/>
              </w:rPr>
              <w:t>67</w:t>
            </w:r>
          </w:p>
        </w:tc>
        <w:tc>
          <w:tcPr>
            <w:tcW w:w="1080" w:type="dxa"/>
          </w:tcPr>
          <w:p w14:paraId="0EA6B2ED" w14:textId="05899DD6" w:rsidR="00320766" w:rsidRPr="00C32245" w:rsidRDefault="00320766" w:rsidP="00C32245">
            <w:pPr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E7CDF" w:rsidRPr="00D82233" w14:paraId="0DB4FF56" w14:textId="77777777" w:rsidTr="00765155">
        <w:trPr>
          <w:cantSplit/>
        </w:trPr>
        <w:tc>
          <w:tcPr>
            <w:tcW w:w="472" w:type="dxa"/>
          </w:tcPr>
          <w:p w14:paraId="74A15D25" w14:textId="77777777" w:rsidR="009E7CDF" w:rsidRPr="005C4B3D" w:rsidRDefault="009E7CDF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6D7F5491" w14:textId="45C032FB" w:rsidR="009E7CDF" w:rsidRPr="00BB1A2E" w:rsidRDefault="009E7CDF" w:rsidP="009E7CDF">
            <w:pPr>
              <w:rPr>
                <w:sz w:val="16"/>
                <w:szCs w:val="16"/>
              </w:rPr>
            </w:pPr>
          </w:p>
        </w:tc>
        <w:tc>
          <w:tcPr>
            <w:tcW w:w="6069" w:type="dxa"/>
          </w:tcPr>
          <w:p w14:paraId="48DC2FE4" w14:textId="4E4C3638" w:rsidR="009E7CDF" w:rsidRPr="002658F1" w:rsidRDefault="009E7CDF" w:rsidP="009E7CDF">
            <w:pPr>
              <w:rPr>
                <w:sz w:val="16"/>
                <w:szCs w:val="16"/>
              </w:rPr>
            </w:pPr>
            <w:r w:rsidRPr="00B5321E">
              <w:rPr>
                <w:sz w:val="16"/>
                <w:szCs w:val="16"/>
              </w:rPr>
              <w:t xml:space="preserve">Руководство по развертыванию фермы </w:t>
            </w:r>
            <w:proofErr w:type="spellStart"/>
            <w:r w:rsidRPr="00B5321E">
              <w:rPr>
                <w:sz w:val="16"/>
                <w:szCs w:val="16"/>
              </w:rPr>
              <w:t>WebApi</w:t>
            </w:r>
            <w:proofErr w:type="spellEnd"/>
            <w:r w:rsidRPr="00B5321E">
              <w:rPr>
                <w:sz w:val="16"/>
                <w:szCs w:val="16"/>
              </w:rPr>
              <w:t xml:space="preserve"> за nginx.docx</w:t>
            </w:r>
          </w:p>
        </w:tc>
        <w:tc>
          <w:tcPr>
            <w:tcW w:w="993" w:type="dxa"/>
          </w:tcPr>
          <w:p w14:paraId="4226295A" w14:textId="6A3B5E5F" w:rsidR="009E7CDF" w:rsidRPr="0034110F" w:rsidRDefault="009E7CDF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284</w:t>
            </w:r>
          </w:p>
        </w:tc>
        <w:tc>
          <w:tcPr>
            <w:tcW w:w="1080" w:type="dxa"/>
          </w:tcPr>
          <w:p w14:paraId="4D0D2E46" w14:textId="2F1B52B2" w:rsidR="009E7CDF" w:rsidRPr="00686828" w:rsidRDefault="009E7CDF" w:rsidP="00C32245">
            <w:pPr>
              <w:rPr>
                <w:rFonts w:cstheme="minorHAnsi"/>
                <w:sz w:val="16"/>
                <w:szCs w:val="16"/>
              </w:rPr>
            </w:pPr>
            <w:r w:rsidRPr="00686828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E7CDF" w:rsidRPr="00D82233" w14:paraId="2A4FA989" w14:textId="77777777" w:rsidTr="00765155">
        <w:trPr>
          <w:cantSplit/>
        </w:trPr>
        <w:tc>
          <w:tcPr>
            <w:tcW w:w="472" w:type="dxa"/>
          </w:tcPr>
          <w:p w14:paraId="43D9F156" w14:textId="77777777" w:rsidR="009E7CDF" w:rsidRPr="005C4B3D" w:rsidRDefault="009E7CDF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1B0C3687" w14:textId="77777777" w:rsidR="009E7CDF" w:rsidRDefault="009E7CDF" w:rsidP="009E7CDF">
            <w:pPr>
              <w:rPr>
                <w:sz w:val="16"/>
                <w:szCs w:val="16"/>
                <w:lang w:val="en-US"/>
              </w:rPr>
            </w:pPr>
          </w:p>
        </w:tc>
        <w:tc>
          <w:tcPr>
            <w:tcW w:w="6069" w:type="dxa"/>
          </w:tcPr>
          <w:p w14:paraId="3E949B0E" w14:textId="4696DF25" w:rsidR="009E7CDF" w:rsidRPr="00A73F55" w:rsidRDefault="009E7CDF" w:rsidP="009E7CDF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Спецификация </w:t>
            </w:r>
            <w:proofErr w:type="spellStart"/>
            <w:r w:rsidRPr="004F3546">
              <w:rPr>
                <w:sz w:val="16"/>
                <w:szCs w:val="16"/>
              </w:rPr>
              <w:t>WebApi</w:t>
            </w:r>
            <w:proofErr w:type="spellEnd"/>
            <w:r w:rsidRPr="00A73F55">
              <w:rPr>
                <w:sz w:val="16"/>
                <w:szCs w:val="16"/>
              </w:rPr>
              <w:t xml:space="preserve"> </w:t>
            </w:r>
            <w:r>
              <w:rPr>
                <w:sz w:val="16"/>
                <w:szCs w:val="16"/>
              </w:rPr>
              <w:t>на прием событий Оркестратора.</w:t>
            </w:r>
            <w:r w:rsidRPr="004F3546">
              <w:rPr>
                <w:sz w:val="16"/>
                <w:szCs w:val="16"/>
              </w:rPr>
              <w:t>docx</w:t>
            </w:r>
          </w:p>
        </w:tc>
        <w:tc>
          <w:tcPr>
            <w:tcW w:w="993" w:type="dxa"/>
          </w:tcPr>
          <w:p w14:paraId="660D42E6" w14:textId="61065203" w:rsidR="009E7CDF" w:rsidRPr="0034110F" w:rsidRDefault="009E7CDF" w:rsidP="00C32245">
            <w:pPr>
              <w:rPr>
                <w:rFonts w:cstheme="minorHAnsi"/>
                <w:sz w:val="16"/>
                <w:szCs w:val="16"/>
              </w:rPr>
            </w:pPr>
            <w:r w:rsidRPr="0034110F">
              <w:rPr>
                <w:rFonts w:cstheme="minorHAnsi"/>
                <w:sz w:val="16"/>
                <w:szCs w:val="16"/>
              </w:rPr>
              <w:t>34</w:t>
            </w:r>
          </w:p>
        </w:tc>
        <w:tc>
          <w:tcPr>
            <w:tcW w:w="1080" w:type="dxa"/>
          </w:tcPr>
          <w:p w14:paraId="25CC5117" w14:textId="3E07AE5E" w:rsidR="009E7CDF" w:rsidRPr="00637B72" w:rsidRDefault="009E7CDF" w:rsidP="00C32245">
            <w:pPr>
              <w:rPr>
                <w:rFonts w:cstheme="minorHAnsi"/>
                <w:sz w:val="16"/>
                <w:szCs w:val="16"/>
              </w:rPr>
            </w:pPr>
            <w:r w:rsidRPr="00637B72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4F3546" w:rsidRPr="00D82233" w14:paraId="6136D7EA" w14:textId="77777777" w:rsidTr="00765155">
        <w:trPr>
          <w:cantSplit/>
        </w:trPr>
        <w:tc>
          <w:tcPr>
            <w:tcW w:w="472" w:type="dxa"/>
          </w:tcPr>
          <w:p w14:paraId="6975117A" w14:textId="77777777" w:rsidR="004F3546" w:rsidRPr="005C4B3D" w:rsidRDefault="004F3546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4B2C6B55" w14:textId="77777777" w:rsidR="004F3546" w:rsidRDefault="004F3546" w:rsidP="009E7CDF">
            <w:pPr>
              <w:rPr>
                <w:sz w:val="16"/>
                <w:szCs w:val="16"/>
                <w:lang w:val="en-US"/>
              </w:rPr>
            </w:pPr>
          </w:p>
        </w:tc>
        <w:tc>
          <w:tcPr>
            <w:tcW w:w="6069" w:type="dxa"/>
          </w:tcPr>
          <w:p w14:paraId="021E78F2" w14:textId="36BD3A84" w:rsidR="004F3546" w:rsidRDefault="004F3546" w:rsidP="009E7CDF">
            <w:pPr>
              <w:rPr>
                <w:sz w:val="16"/>
                <w:szCs w:val="16"/>
              </w:rPr>
            </w:pPr>
            <w:r w:rsidRPr="004F3546">
              <w:rPr>
                <w:sz w:val="16"/>
                <w:szCs w:val="16"/>
              </w:rPr>
              <w:t>Установка и настройка Logstash.pdf</w:t>
            </w:r>
          </w:p>
        </w:tc>
        <w:tc>
          <w:tcPr>
            <w:tcW w:w="993" w:type="dxa"/>
          </w:tcPr>
          <w:p w14:paraId="66127FF4" w14:textId="754E6D6A" w:rsidR="004F3546" w:rsidRPr="0034110F" w:rsidRDefault="004F3546" w:rsidP="00C32245">
            <w:pPr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sz w:val="16"/>
                <w:szCs w:val="16"/>
              </w:rPr>
              <w:t>242</w:t>
            </w:r>
          </w:p>
        </w:tc>
        <w:tc>
          <w:tcPr>
            <w:tcW w:w="1080" w:type="dxa"/>
          </w:tcPr>
          <w:p w14:paraId="6EC39BA4" w14:textId="1D27606A" w:rsidR="004F3546" w:rsidRPr="00637B72" w:rsidRDefault="004F3546" w:rsidP="00C32245">
            <w:pPr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A60DFE" w:rsidRPr="00D82233" w14:paraId="7CA14F59" w14:textId="77777777" w:rsidTr="00765155">
        <w:trPr>
          <w:cantSplit/>
        </w:trPr>
        <w:tc>
          <w:tcPr>
            <w:tcW w:w="472" w:type="dxa"/>
          </w:tcPr>
          <w:p w14:paraId="294F3582" w14:textId="77777777" w:rsidR="00A60DFE" w:rsidRPr="005C4B3D" w:rsidRDefault="00A60DFE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5EC4862E" w14:textId="77777777" w:rsidR="00A60DFE" w:rsidRDefault="00A60DFE" w:rsidP="009E7CDF">
            <w:pPr>
              <w:rPr>
                <w:sz w:val="16"/>
                <w:szCs w:val="16"/>
                <w:lang w:val="en-US"/>
              </w:rPr>
            </w:pPr>
          </w:p>
        </w:tc>
        <w:tc>
          <w:tcPr>
            <w:tcW w:w="6069" w:type="dxa"/>
          </w:tcPr>
          <w:p w14:paraId="345C7744" w14:textId="07D9FF82" w:rsidR="00A60DFE" w:rsidRPr="004F3546" w:rsidRDefault="00A60DFE" w:rsidP="009E7CDF">
            <w:pPr>
              <w:rPr>
                <w:sz w:val="16"/>
                <w:szCs w:val="16"/>
              </w:rPr>
            </w:pPr>
            <w:r w:rsidRPr="00A60DFE">
              <w:rPr>
                <w:sz w:val="16"/>
                <w:szCs w:val="16"/>
              </w:rPr>
              <w:t xml:space="preserve">Руководство по настройке работы сервисов оркестратора с </w:t>
            </w:r>
            <w:proofErr w:type="spellStart"/>
            <w:r w:rsidRPr="00A60DFE">
              <w:rPr>
                <w:sz w:val="16"/>
                <w:szCs w:val="16"/>
              </w:rPr>
              <w:t>RabbitMQ</w:t>
            </w:r>
            <w:proofErr w:type="spellEnd"/>
            <w:r w:rsidRPr="00A60DFE">
              <w:rPr>
                <w:sz w:val="16"/>
                <w:szCs w:val="16"/>
              </w:rPr>
              <w:t xml:space="preserve"> через SSL.docx</w:t>
            </w:r>
          </w:p>
        </w:tc>
        <w:tc>
          <w:tcPr>
            <w:tcW w:w="993" w:type="dxa"/>
          </w:tcPr>
          <w:p w14:paraId="5A583C66" w14:textId="49E5E00D" w:rsidR="00A60DFE" w:rsidRPr="00C32245" w:rsidRDefault="00A60DFE" w:rsidP="00C32245">
            <w:pPr>
              <w:rPr>
                <w:rFonts w:cstheme="minorHAnsi"/>
                <w:sz w:val="16"/>
                <w:szCs w:val="16"/>
              </w:rPr>
            </w:pPr>
            <w:r w:rsidRPr="00C32245">
              <w:rPr>
                <w:rFonts w:cstheme="minorHAnsi"/>
                <w:sz w:val="16"/>
                <w:szCs w:val="16"/>
              </w:rPr>
              <w:t>2618</w:t>
            </w:r>
          </w:p>
        </w:tc>
        <w:tc>
          <w:tcPr>
            <w:tcW w:w="1080" w:type="dxa"/>
          </w:tcPr>
          <w:p w14:paraId="061206F3" w14:textId="54E87C17" w:rsidR="00A60DFE" w:rsidRPr="00C32245" w:rsidRDefault="00A60DFE" w:rsidP="00C32245">
            <w:pPr>
              <w:rPr>
                <w:rFonts w:cstheme="minorHAnsi"/>
                <w:sz w:val="16"/>
                <w:szCs w:val="16"/>
              </w:rPr>
            </w:pPr>
            <w:r w:rsidRPr="00C32245"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C32245" w:rsidRPr="00D82233" w14:paraId="5F5158F3" w14:textId="77777777" w:rsidTr="00765155">
        <w:trPr>
          <w:cantSplit/>
        </w:trPr>
        <w:tc>
          <w:tcPr>
            <w:tcW w:w="472" w:type="dxa"/>
          </w:tcPr>
          <w:p w14:paraId="0B9774F0" w14:textId="77777777" w:rsidR="00C32245" w:rsidRPr="005C4B3D" w:rsidRDefault="00C32245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4C6DC79F" w14:textId="77777777" w:rsidR="00C32245" w:rsidRDefault="00C32245" w:rsidP="009E7CDF">
            <w:pPr>
              <w:rPr>
                <w:sz w:val="16"/>
                <w:szCs w:val="16"/>
                <w:lang w:val="en-US"/>
              </w:rPr>
            </w:pPr>
          </w:p>
        </w:tc>
        <w:tc>
          <w:tcPr>
            <w:tcW w:w="6069" w:type="dxa"/>
          </w:tcPr>
          <w:p w14:paraId="2A8FED97" w14:textId="16BAD6D2" w:rsidR="00C32245" w:rsidRPr="00A60DFE" w:rsidRDefault="00C32245" w:rsidP="009E7CDF">
            <w:pPr>
              <w:rPr>
                <w:sz w:val="16"/>
                <w:szCs w:val="16"/>
              </w:rPr>
            </w:pPr>
            <w:r w:rsidRPr="00C32245">
              <w:rPr>
                <w:sz w:val="16"/>
                <w:szCs w:val="16"/>
              </w:rPr>
              <w:t>Секционирование существующих таблиц с журналом Робота и Оркестратора для PostgreSQL.docx</w:t>
            </w:r>
          </w:p>
        </w:tc>
        <w:tc>
          <w:tcPr>
            <w:tcW w:w="993" w:type="dxa"/>
          </w:tcPr>
          <w:p w14:paraId="6E9A70A0" w14:textId="36AEDB8E" w:rsidR="00C32245" w:rsidRPr="00C32245" w:rsidRDefault="00C32245" w:rsidP="00C32245">
            <w:pPr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sz w:val="16"/>
                <w:szCs w:val="16"/>
              </w:rPr>
              <w:t>135</w:t>
            </w:r>
          </w:p>
        </w:tc>
        <w:tc>
          <w:tcPr>
            <w:tcW w:w="1080" w:type="dxa"/>
          </w:tcPr>
          <w:p w14:paraId="35DFA1DD" w14:textId="032A6355" w:rsidR="00C32245" w:rsidRPr="00C32245" w:rsidRDefault="00C32245" w:rsidP="00C32245">
            <w:pPr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C32245" w:rsidRPr="00D82233" w14:paraId="335D9CEE" w14:textId="77777777" w:rsidTr="00765155">
        <w:trPr>
          <w:cantSplit/>
        </w:trPr>
        <w:tc>
          <w:tcPr>
            <w:tcW w:w="472" w:type="dxa"/>
          </w:tcPr>
          <w:p w14:paraId="31A147A3" w14:textId="77777777" w:rsidR="00C32245" w:rsidRPr="005C4B3D" w:rsidRDefault="00C32245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13460DDC" w14:textId="77777777" w:rsidR="00C32245" w:rsidRPr="00C32245" w:rsidRDefault="00C32245" w:rsidP="009E7CDF">
            <w:pPr>
              <w:rPr>
                <w:sz w:val="16"/>
                <w:szCs w:val="16"/>
              </w:rPr>
            </w:pPr>
          </w:p>
        </w:tc>
        <w:tc>
          <w:tcPr>
            <w:tcW w:w="6069" w:type="dxa"/>
          </w:tcPr>
          <w:p w14:paraId="018E7C01" w14:textId="7F2FACE3" w:rsidR="00C32245" w:rsidRPr="00A60DFE" w:rsidRDefault="00C32245" w:rsidP="009E7CDF">
            <w:pPr>
              <w:rPr>
                <w:sz w:val="16"/>
                <w:szCs w:val="16"/>
              </w:rPr>
            </w:pPr>
            <w:r w:rsidRPr="00C32245">
              <w:rPr>
                <w:sz w:val="16"/>
                <w:szCs w:val="16"/>
              </w:rPr>
              <w:t>Секционирование существующих таблиц с журналом Робота и Оркестратора для SQLServer.docx</w:t>
            </w:r>
          </w:p>
        </w:tc>
        <w:tc>
          <w:tcPr>
            <w:tcW w:w="993" w:type="dxa"/>
          </w:tcPr>
          <w:p w14:paraId="5237E5FD" w14:textId="2F4FF14F" w:rsidR="00C32245" w:rsidRPr="00C32245" w:rsidRDefault="00C32245" w:rsidP="00C32245">
            <w:pPr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sz w:val="16"/>
                <w:szCs w:val="16"/>
              </w:rPr>
              <w:t>18</w:t>
            </w:r>
          </w:p>
        </w:tc>
        <w:tc>
          <w:tcPr>
            <w:tcW w:w="1080" w:type="dxa"/>
          </w:tcPr>
          <w:p w14:paraId="457EFA85" w14:textId="32B68D19" w:rsidR="00C32245" w:rsidRPr="00C32245" w:rsidRDefault="00C32245" w:rsidP="00C32245">
            <w:pPr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C32245" w:rsidRPr="00D82233" w14:paraId="0C7A8ED2" w14:textId="77777777" w:rsidTr="00765155">
        <w:trPr>
          <w:cantSplit/>
        </w:trPr>
        <w:tc>
          <w:tcPr>
            <w:tcW w:w="472" w:type="dxa"/>
          </w:tcPr>
          <w:p w14:paraId="633AE918" w14:textId="77777777" w:rsidR="00C32245" w:rsidRPr="005C4B3D" w:rsidRDefault="00C32245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660D33A7" w14:textId="77777777" w:rsidR="00C32245" w:rsidRPr="00C32245" w:rsidRDefault="00C32245" w:rsidP="009E7CDF">
            <w:pPr>
              <w:rPr>
                <w:sz w:val="16"/>
                <w:szCs w:val="16"/>
              </w:rPr>
            </w:pPr>
          </w:p>
        </w:tc>
        <w:tc>
          <w:tcPr>
            <w:tcW w:w="6069" w:type="dxa"/>
          </w:tcPr>
          <w:p w14:paraId="23838A20" w14:textId="469C603C" w:rsidR="00C32245" w:rsidRPr="00A60DFE" w:rsidRDefault="00C32245" w:rsidP="009E7CDF">
            <w:pPr>
              <w:rPr>
                <w:sz w:val="16"/>
                <w:szCs w:val="16"/>
              </w:rPr>
            </w:pPr>
            <w:r w:rsidRPr="00C32245">
              <w:rPr>
                <w:sz w:val="16"/>
                <w:szCs w:val="16"/>
              </w:rPr>
              <w:t>Фиксированное секционирование существующих таблиц с журналом Робота и Оркестратора для SQLServer.docx</w:t>
            </w:r>
          </w:p>
        </w:tc>
        <w:tc>
          <w:tcPr>
            <w:tcW w:w="993" w:type="dxa"/>
          </w:tcPr>
          <w:p w14:paraId="0856BC27" w14:textId="3C81A4E2" w:rsidR="00C32245" w:rsidRPr="00C32245" w:rsidRDefault="00F77DC2" w:rsidP="00C32245">
            <w:pPr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sz w:val="16"/>
                <w:szCs w:val="16"/>
              </w:rPr>
              <w:t>17</w:t>
            </w:r>
          </w:p>
        </w:tc>
        <w:tc>
          <w:tcPr>
            <w:tcW w:w="1080" w:type="dxa"/>
          </w:tcPr>
          <w:p w14:paraId="027CE56F" w14:textId="78F54A52" w:rsidR="00C32245" w:rsidRPr="00C32245" w:rsidRDefault="00F77DC2" w:rsidP="00C32245">
            <w:pPr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F77DC2" w:rsidRPr="00D82233" w14:paraId="757F1C28" w14:textId="77777777" w:rsidTr="00765155">
        <w:trPr>
          <w:cantSplit/>
        </w:trPr>
        <w:tc>
          <w:tcPr>
            <w:tcW w:w="472" w:type="dxa"/>
          </w:tcPr>
          <w:p w14:paraId="04F3CE86" w14:textId="77777777" w:rsidR="00F77DC2" w:rsidRPr="005C4B3D" w:rsidRDefault="00F77DC2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1846A6DA" w14:textId="77777777" w:rsidR="00F77DC2" w:rsidRPr="00C32245" w:rsidRDefault="00F77DC2" w:rsidP="009E7CDF">
            <w:pPr>
              <w:rPr>
                <w:sz w:val="16"/>
                <w:szCs w:val="16"/>
              </w:rPr>
            </w:pPr>
          </w:p>
        </w:tc>
        <w:tc>
          <w:tcPr>
            <w:tcW w:w="6069" w:type="dxa"/>
          </w:tcPr>
          <w:p w14:paraId="697BA733" w14:textId="700AB5BC" w:rsidR="00F77DC2" w:rsidRPr="00C32245" w:rsidRDefault="00F77DC2" w:rsidP="009E7CDF">
            <w:pPr>
              <w:rPr>
                <w:sz w:val="16"/>
                <w:szCs w:val="16"/>
              </w:rPr>
            </w:pPr>
            <w:r w:rsidRPr="00F77DC2">
              <w:rPr>
                <w:sz w:val="16"/>
                <w:szCs w:val="16"/>
              </w:rPr>
              <w:t xml:space="preserve">Руководство по настройке </w:t>
            </w:r>
            <w:proofErr w:type="spellStart"/>
            <w:r w:rsidRPr="00F77DC2">
              <w:rPr>
                <w:sz w:val="16"/>
                <w:szCs w:val="16"/>
              </w:rPr>
              <w:t>PostgreSQL</w:t>
            </w:r>
            <w:proofErr w:type="spellEnd"/>
            <w:r w:rsidRPr="00F77DC2">
              <w:rPr>
                <w:sz w:val="16"/>
                <w:szCs w:val="16"/>
              </w:rPr>
              <w:t xml:space="preserve"> для работы через SSL.docx</w:t>
            </w:r>
          </w:p>
        </w:tc>
        <w:tc>
          <w:tcPr>
            <w:tcW w:w="993" w:type="dxa"/>
          </w:tcPr>
          <w:p w14:paraId="47CA3D99" w14:textId="16D810A9" w:rsidR="00F77DC2" w:rsidRDefault="00F77DC2" w:rsidP="00C32245">
            <w:pPr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sz w:val="16"/>
                <w:szCs w:val="16"/>
              </w:rPr>
              <w:t>1450</w:t>
            </w:r>
          </w:p>
        </w:tc>
        <w:tc>
          <w:tcPr>
            <w:tcW w:w="1080" w:type="dxa"/>
          </w:tcPr>
          <w:p w14:paraId="34A9E9E7" w14:textId="3823254D" w:rsidR="00F77DC2" w:rsidRDefault="00F77DC2" w:rsidP="00C32245">
            <w:pPr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F77DC2" w:rsidRPr="00D82233" w14:paraId="2BFE2726" w14:textId="77777777" w:rsidTr="00765155">
        <w:trPr>
          <w:cantSplit/>
        </w:trPr>
        <w:tc>
          <w:tcPr>
            <w:tcW w:w="472" w:type="dxa"/>
          </w:tcPr>
          <w:p w14:paraId="3CB38132" w14:textId="77777777" w:rsidR="00F77DC2" w:rsidRPr="005C4B3D" w:rsidRDefault="00F77DC2" w:rsidP="006F3CAA">
            <w:pPr>
              <w:pStyle w:val="a3"/>
              <w:numPr>
                <w:ilvl w:val="0"/>
                <w:numId w:val="7"/>
              </w:numPr>
              <w:ind w:left="0" w:firstLine="0"/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4D70209F" w14:textId="77777777" w:rsidR="00F77DC2" w:rsidRPr="00C32245" w:rsidRDefault="00F77DC2" w:rsidP="009E7CDF">
            <w:pPr>
              <w:rPr>
                <w:sz w:val="16"/>
                <w:szCs w:val="16"/>
              </w:rPr>
            </w:pPr>
          </w:p>
        </w:tc>
        <w:tc>
          <w:tcPr>
            <w:tcW w:w="6069" w:type="dxa"/>
          </w:tcPr>
          <w:p w14:paraId="61A05C36" w14:textId="528FE00D" w:rsidR="00F77DC2" w:rsidRPr="00F77DC2" w:rsidRDefault="00F77DC2" w:rsidP="009E7CDF">
            <w:pPr>
              <w:rPr>
                <w:sz w:val="16"/>
                <w:szCs w:val="16"/>
              </w:rPr>
            </w:pPr>
            <w:r w:rsidRPr="00F77DC2">
              <w:rPr>
                <w:sz w:val="16"/>
                <w:szCs w:val="16"/>
              </w:rPr>
              <w:t>Руководство по настройке хранения секретов служб в отдельной БД.docx</w:t>
            </w:r>
          </w:p>
        </w:tc>
        <w:tc>
          <w:tcPr>
            <w:tcW w:w="993" w:type="dxa"/>
          </w:tcPr>
          <w:p w14:paraId="5FFE6566" w14:textId="5F2F82DF" w:rsidR="00F77DC2" w:rsidRDefault="00F77DC2" w:rsidP="00C32245">
            <w:pPr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sz w:val="16"/>
                <w:szCs w:val="16"/>
              </w:rPr>
              <w:t>45</w:t>
            </w:r>
          </w:p>
        </w:tc>
        <w:tc>
          <w:tcPr>
            <w:tcW w:w="1080" w:type="dxa"/>
          </w:tcPr>
          <w:p w14:paraId="3D84D578" w14:textId="2A5733B7" w:rsidR="00F77DC2" w:rsidRDefault="00F77DC2" w:rsidP="00C32245">
            <w:pPr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sz w:val="16"/>
                <w:szCs w:val="16"/>
              </w:rPr>
              <w:t>+</w:t>
            </w:r>
          </w:p>
        </w:tc>
      </w:tr>
      <w:tr w:rsidR="009E7CDF" w:rsidRPr="005C4B3D" w14:paraId="0F2A8956" w14:textId="77777777" w:rsidTr="00765155">
        <w:trPr>
          <w:cantSplit/>
        </w:trPr>
        <w:tc>
          <w:tcPr>
            <w:tcW w:w="472" w:type="dxa"/>
          </w:tcPr>
          <w:p w14:paraId="038ECBCB" w14:textId="77777777" w:rsidR="009E7CDF" w:rsidRPr="00D82233" w:rsidRDefault="009E7CDF" w:rsidP="009E7CDF">
            <w:pPr>
              <w:jc w:val="both"/>
              <w:rPr>
                <w:sz w:val="16"/>
                <w:szCs w:val="16"/>
              </w:rPr>
            </w:pPr>
          </w:p>
        </w:tc>
        <w:tc>
          <w:tcPr>
            <w:tcW w:w="825" w:type="dxa"/>
          </w:tcPr>
          <w:p w14:paraId="27404ECB" w14:textId="77777777" w:rsidR="009E7CDF" w:rsidRPr="00D82233" w:rsidRDefault="009E7CDF" w:rsidP="009E7CDF">
            <w:pPr>
              <w:rPr>
                <w:sz w:val="16"/>
                <w:szCs w:val="16"/>
              </w:rPr>
            </w:pPr>
          </w:p>
        </w:tc>
        <w:tc>
          <w:tcPr>
            <w:tcW w:w="6069" w:type="dxa"/>
          </w:tcPr>
          <w:p w14:paraId="182CD6BB" w14:textId="7E7D4801" w:rsidR="009E7CDF" w:rsidRPr="005C4B3D" w:rsidRDefault="009E7CDF" w:rsidP="009E7CDF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ИТОГО:</w:t>
            </w:r>
          </w:p>
        </w:tc>
        <w:tc>
          <w:tcPr>
            <w:tcW w:w="993" w:type="dxa"/>
          </w:tcPr>
          <w:p w14:paraId="0B368F51" w14:textId="574E1B38" w:rsidR="009E7CDF" w:rsidRPr="0034110F" w:rsidRDefault="00E95846" w:rsidP="00E70AEF">
            <w:pPr>
              <w:jc w:val="center"/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sz w:val="16"/>
                <w:szCs w:val="16"/>
              </w:rPr>
              <w:t xml:space="preserve">26,09 </w:t>
            </w:r>
            <w:proofErr w:type="spellStart"/>
            <w:r>
              <w:rPr>
                <w:rFonts w:cstheme="minorHAnsi"/>
                <w:sz w:val="16"/>
                <w:szCs w:val="16"/>
              </w:rPr>
              <w:t>MбMбMбMбMб</w:t>
            </w:r>
            <w:proofErr w:type="spellEnd"/>
          </w:p>
        </w:tc>
        <w:tc>
          <w:tcPr>
            <w:tcW w:w="1080" w:type="dxa"/>
          </w:tcPr>
          <w:p w14:paraId="67D5C66F" w14:textId="3795D08A" w:rsidR="009E7CDF" w:rsidRPr="00686828" w:rsidRDefault="004F3546" w:rsidP="00C32245">
            <w:pPr>
              <w:jc w:val="center"/>
              <w:rPr>
                <w:rFonts w:cstheme="minorHAnsi"/>
                <w:sz w:val="16"/>
                <w:szCs w:val="16"/>
              </w:rPr>
            </w:pPr>
            <w:r>
              <w:rPr>
                <w:rFonts w:cstheme="minorHAnsi"/>
                <w:sz w:val="16"/>
                <w:szCs w:val="16"/>
              </w:rPr>
              <w:t>53 шт.</w:t>
            </w:r>
          </w:p>
        </w:tc>
      </w:tr>
    </w:tbl>
    <w:p w14:paraId="30839C70" w14:textId="7A735073" w:rsidR="0066730D" w:rsidRDefault="00323567" w:rsidP="00CB6481">
      <w:pPr>
        <w:jc w:val="both"/>
      </w:pPr>
      <w:r w:rsidRPr="00A2746E">
        <w:tab/>
      </w:r>
      <w:r w:rsidR="007B10E5">
        <w:t xml:space="preserve">Полный комплект поставки содержит </w:t>
      </w:r>
      <w:r w:rsidR="008942A4">
        <w:t>5</w:t>
      </w:r>
      <w:r w:rsidR="00F07021">
        <w:t>6</w:t>
      </w:r>
      <w:r w:rsidR="0027014A" w:rsidRPr="0027014A">
        <w:t xml:space="preserve"> + </w:t>
      </w:r>
      <w:r w:rsidR="004F3546">
        <w:t>5</w:t>
      </w:r>
      <w:r w:rsidR="004D1D18" w:rsidRPr="004D1D18">
        <w:t>3</w:t>
      </w:r>
      <w:r w:rsidR="00F0434E">
        <w:t xml:space="preserve"> </w:t>
      </w:r>
      <w:r w:rsidR="0027014A" w:rsidRPr="0027014A">
        <w:t xml:space="preserve">= </w:t>
      </w:r>
      <w:r w:rsidR="009E7CDF" w:rsidRPr="009E7CDF">
        <w:t>1</w:t>
      </w:r>
      <w:r w:rsidR="004D1D18" w:rsidRPr="004D1D18">
        <w:t>0</w:t>
      </w:r>
      <w:r w:rsidR="00F07021">
        <w:t>9</w:t>
      </w:r>
      <w:r w:rsidR="00F96AC6">
        <w:rPr>
          <w:rStyle w:val="af5"/>
        </w:rPr>
        <w:footnoteReference w:id="24"/>
      </w:r>
      <w:r w:rsidR="007B10E5">
        <w:t xml:space="preserve"> файл</w:t>
      </w:r>
      <w:r w:rsidR="00B679B6">
        <w:t>ов</w:t>
      </w:r>
      <w:r w:rsidR="007B10E5">
        <w:t xml:space="preserve"> и весит </w:t>
      </w:r>
      <w:r w:rsidR="001E277D" w:rsidRPr="001E277D">
        <w:t>~</w:t>
      </w:r>
      <w:r w:rsidR="008942A4">
        <w:t>3</w:t>
      </w:r>
      <w:r w:rsidR="00DC6B6C">
        <w:t>,5</w:t>
      </w:r>
      <w:r w:rsidR="00361D5F">
        <w:t xml:space="preserve"> </w:t>
      </w:r>
      <w:r w:rsidR="00B2454B">
        <w:t>Г</w:t>
      </w:r>
      <w:r w:rsidR="00361D5F">
        <w:t>б</w:t>
      </w:r>
    </w:p>
    <w:p w14:paraId="761E9D46" w14:textId="7CEE8FAD" w:rsidR="00EE6934" w:rsidRDefault="0066730D" w:rsidP="00CB6481">
      <w:pPr>
        <w:ind w:firstLine="708"/>
        <w:jc w:val="both"/>
      </w:pPr>
      <w:r>
        <w:t>Возможные варианты развертывания компонентов Оркестратора</w:t>
      </w:r>
      <w:r w:rsidR="00142CDB" w:rsidRPr="00142CDB">
        <w:t xml:space="preserve"> </w:t>
      </w:r>
      <w:r w:rsidR="00142CDB">
        <w:t>из дистрибутивов</w:t>
      </w:r>
      <w:r>
        <w:t xml:space="preserve"> приведены в </w:t>
      </w:r>
      <w:r w:rsidR="000204E1">
        <w:t xml:space="preserve">(3-х мерной) </w:t>
      </w:r>
      <w:r>
        <w:t xml:space="preserve">таблице 3. Варианты, </w:t>
      </w:r>
      <w:r w:rsidR="00E75608">
        <w:t xml:space="preserve">для которых поддержка кластера не гарантирована производителем, </w:t>
      </w:r>
      <w:r>
        <w:t xml:space="preserve">выделены </w:t>
      </w:r>
      <w:r w:rsidR="008B2CEE">
        <w:t>«</w:t>
      </w:r>
      <w:r w:rsidR="008B2CEE" w:rsidRPr="008B2CEE">
        <w:t>*</w:t>
      </w:r>
      <w:r w:rsidR="008B2CEE">
        <w:t>»</w:t>
      </w:r>
      <w:r>
        <w:t>.</w:t>
      </w:r>
    </w:p>
    <w:p w14:paraId="0C6DAD79" w14:textId="77777777" w:rsidR="006A6278" w:rsidRDefault="006A6278" w:rsidP="00B81A2A">
      <w:pPr>
        <w:jc w:val="both"/>
      </w:pPr>
    </w:p>
    <w:p w14:paraId="1070A7D0" w14:textId="77777777" w:rsidR="00F81193" w:rsidRDefault="00F81193" w:rsidP="00B81A2A">
      <w:pPr>
        <w:jc w:val="both"/>
      </w:pPr>
    </w:p>
    <w:p w14:paraId="295363B0" w14:textId="77777777" w:rsidR="00F81193" w:rsidRDefault="00F81193" w:rsidP="00B81A2A">
      <w:pPr>
        <w:jc w:val="both"/>
      </w:pPr>
    </w:p>
    <w:p w14:paraId="6744BA5D" w14:textId="77777777" w:rsidR="00F81193" w:rsidRDefault="00F81193" w:rsidP="00B81A2A">
      <w:pPr>
        <w:jc w:val="both"/>
      </w:pPr>
    </w:p>
    <w:p w14:paraId="4F8DF018" w14:textId="0F1E6BA0" w:rsidR="0066730D" w:rsidRDefault="0066730D" w:rsidP="00B81A2A">
      <w:pPr>
        <w:jc w:val="both"/>
      </w:pPr>
      <w:r>
        <w:t xml:space="preserve">Таблица 3 – Варианты развертывания компонентов Оркестратора </w:t>
      </w:r>
    </w:p>
    <w:tbl>
      <w:tblPr>
        <w:tblStyle w:val="a4"/>
        <w:tblW w:w="7948" w:type="dxa"/>
        <w:tblLook w:val="04A0" w:firstRow="1" w:lastRow="0" w:firstColumn="1" w:lastColumn="0" w:noHBand="0" w:noVBand="1"/>
      </w:tblPr>
      <w:tblGrid>
        <w:gridCol w:w="318"/>
        <w:gridCol w:w="977"/>
        <w:gridCol w:w="467"/>
        <w:gridCol w:w="536"/>
        <w:gridCol w:w="467"/>
        <w:gridCol w:w="467"/>
        <w:gridCol w:w="540"/>
        <w:gridCol w:w="467"/>
        <w:gridCol w:w="467"/>
        <w:gridCol w:w="467"/>
        <w:gridCol w:w="1374"/>
        <w:gridCol w:w="467"/>
        <w:gridCol w:w="467"/>
        <w:gridCol w:w="467"/>
      </w:tblGrid>
      <w:tr w:rsidR="00320766" w:rsidRPr="00172079" w14:paraId="722C87F7" w14:textId="5978F7A6" w:rsidTr="00320766">
        <w:trPr>
          <w:cantSplit/>
          <w:trHeight w:val="2009"/>
          <w:tblHeader/>
        </w:trPr>
        <w:tc>
          <w:tcPr>
            <w:tcW w:w="0" w:type="auto"/>
          </w:tcPr>
          <w:p w14:paraId="2CB4DF73" w14:textId="77777777" w:rsidR="00320766" w:rsidRPr="00172079" w:rsidRDefault="00320766" w:rsidP="0066730D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167D398B" w14:textId="07038292" w:rsidR="00320766" w:rsidRPr="00172079" w:rsidRDefault="00320766" w:rsidP="0066730D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467" w:type="dxa"/>
            <w:textDirection w:val="btLr"/>
            <w:vAlign w:val="center"/>
          </w:tcPr>
          <w:p w14:paraId="5D155001" w14:textId="6A3C6A3E" w:rsidR="00320766" w:rsidRPr="00172079" w:rsidRDefault="00320766" w:rsidP="00245AFE">
            <w:pPr>
              <w:ind w:left="113" w:right="113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MSSQL</w:t>
            </w:r>
          </w:p>
        </w:tc>
        <w:tc>
          <w:tcPr>
            <w:tcW w:w="536" w:type="dxa"/>
            <w:textDirection w:val="btLr"/>
            <w:vAlign w:val="center"/>
          </w:tcPr>
          <w:p w14:paraId="658DDF31" w14:textId="4C526652" w:rsidR="00320766" w:rsidRPr="00172079" w:rsidRDefault="00320766" w:rsidP="00245AFE">
            <w:pPr>
              <w:ind w:left="113" w:right="113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PostgreSQL</w:t>
            </w:r>
          </w:p>
        </w:tc>
        <w:tc>
          <w:tcPr>
            <w:tcW w:w="467" w:type="dxa"/>
            <w:textDirection w:val="btLr"/>
            <w:vAlign w:val="center"/>
          </w:tcPr>
          <w:p w14:paraId="15AB0D48" w14:textId="04204013" w:rsidR="00320766" w:rsidRPr="00172079" w:rsidRDefault="00320766" w:rsidP="00245AFE">
            <w:pPr>
              <w:ind w:left="113" w:right="113"/>
              <w:rPr>
                <w:sz w:val="20"/>
                <w:szCs w:val="20"/>
              </w:rPr>
            </w:pPr>
            <w:proofErr w:type="spellStart"/>
            <w:r w:rsidRPr="00172079">
              <w:rPr>
                <w:sz w:val="20"/>
                <w:szCs w:val="20"/>
                <w:lang w:val="en-US"/>
              </w:rPr>
              <w:t>WebApi</w:t>
            </w:r>
            <w:proofErr w:type="spellEnd"/>
          </w:p>
        </w:tc>
        <w:tc>
          <w:tcPr>
            <w:tcW w:w="467" w:type="dxa"/>
            <w:textDirection w:val="btLr"/>
            <w:vAlign w:val="center"/>
          </w:tcPr>
          <w:p w14:paraId="1A5EBC4D" w14:textId="1421BE9F" w:rsidR="00320766" w:rsidRPr="00172079" w:rsidRDefault="00320766" w:rsidP="00245AFE">
            <w:pPr>
              <w:ind w:left="113" w:right="113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States</w:t>
            </w:r>
          </w:p>
        </w:tc>
        <w:tc>
          <w:tcPr>
            <w:tcW w:w="540" w:type="dxa"/>
            <w:textDirection w:val="btLr"/>
            <w:vAlign w:val="center"/>
          </w:tcPr>
          <w:p w14:paraId="741BDC80" w14:textId="7584965E" w:rsidR="00320766" w:rsidRPr="00172079" w:rsidRDefault="00320766" w:rsidP="00245AFE">
            <w:pPr>
              <w:ind w:left="113" w:right="113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Notifications</w:t>
            </w:r>
          </w:p>
        </w:tc>
        <w:tc>
          <w:tcPr>
            <w:tcW w:w="467" w:type="dxa"/>
            <w:textDirection w:val="btLr"/>
            <w:vAlign w:val="center"/>
          </w:tcPr>
          <w:p w14:paraId="5E29519B" w14:textId="79274F58" w:rsidR="00320766" w:rsidRPr="00172079" w:rsidRDefault="00320766" w:rsidP="00245AFE">
            <w:pPr>
              <w:ind w:left="113" w:right="113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Front</w:t>
            </w:r>
          </w:p>
        </w:tc>
        <w:tc>
          <w:tcPr>
            <w:tcW w:w="467" w:type="dxa"/>
            <w:textDirection w:val="btLr"/>
          </w:tcPr>
          <w:p w14:paraId="04C49A3A" w14:textId="37206F7B" w:rsidR="00320766" w:rsidRPr="00172079" w:rsidRDefault="00320766" w:rsidP="00245AFE">
            <w:pPr>
              <w:ind w:left="113" w:right="113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RobotLogs</w:t>
            </w:r>
            <w:proofErr w:type="spellEnd"/>
          </w:p>
        </w:tc>
        <w:tc>
          <w:tcPr>
            <w:tcW w:w="467" w:type="dxa"/>
            <w:textDirection w:val="btLr"/>
            <w:vAlign w:val="center"/>
          </w:tcPr>
          <w:p w14:paraId="153035D6" w14:textId="4D3BA8B9" w:rsidR="00320766" w:rsidRPr="00172079" w:rsidRDefault="00320766" w:rsidP="00245AFE">
            <w:pPr>
              <w:ind w:left="113" w:right="113"/>
              <w:rPr>
                <w:sz w:val="20"/>
                <w:szCs w:val="20"/>
                <w:lang w:val="en-US"/>
              </w:rPr>
            </w:pPr>
            <w:proofErr w:type="spellStart"/>
            <w:r w:rsidRPr="00172079">
              <w:rPr>
                <w:sz w:val="20"/>
                <w:szCs w:val="20"/>
                <w:lang w:val="en-US"/>
              </w:rPr>
              <w:t>RabbitMQ</w:t>
            </w:r>
            <w:proofErr w:type="spellEnd"/>
          </w:p>
        </w:tc>
        <w:tc>
          <w:tcPr>
            <w:tcW w:w="1374" w:type="dxa"/>
            <w:textDirection w:val="btLr"/>
            <w:vAlign w:val="center"/>
          </w:tcPr>
          <w:p w14:paraId="1DBC8459" w14:textId="03C318D7" w:rsidR="00320766" w:rsidRPr="00B679B6" w:rsidRDefault="00320766" w:rsidP="00245AFE">
            <w:pPr>
              <w:ind w:left="113" w:right="113"/>
              <w:rPr>
                <w:sz w:val="20"/>
                <w:szCs w:val="20"/>
              </w:rPr>
            </w:pPr>
            <w:r w:rsidRPr="00172079">
              <w:rPr>
                <w:sz w:val="20"/>
                <w:szCs w:val="20"/>
                <w:lang w:val="en-US"/>
              </w:rPr>
              <w:t>RDP</w:t>
            </w:r>
            <w:r>
              <w:rPr>
                <w:sz w:val="20"/>
                <w:szCs w:val="20"/>
              </w:rPr>
              <w:t>2</w:t>
            </w:r>
          </w:p>
        </w:tc>
        <w:tc>
          <w:tcPr>
            <w:tcW w:w="467" w:type="dxa"/>
            <w:textDirection w:val="btLr"/>
            <w:vAlign w:val="center"/>
          </w:tcPr>
          <w:p w14:paraId="0C394490" w14:textId="3038C35C" w:rsidR="00320766" w:rsidRPr="00172079" w:rsidRDefault="00320766" w:rsidP="00245AFE">
            <w:pPr>
              <w:ind w:left="113" w:right="113"/>
              <w:rPr>
                <w:sz w:val="20"/>
                <w:szCs w:val="20"/>
                <w:lang w:val="en-US"/>
              </w:rPr>
            </w:pPr>
            <w:proofErr w:type="spellStart"/>
            <w:r w:rsidRPr="00245AFE">
              <w:rPr>
                <w:sz w:val="20"/>
                <w:szCs w:val="20"/>
                <w:lang w:val="en-US"/>
              </w:rPr>
              <w:t>MachineInfo</w:t>
            </w:r>
            <w:proofErr w:type="spellEnd"/>
          </w:p>
        </w:tc>
        <w:tc>
          <w:tcPr>
            <w:tcW w:w="467" w:type="dxa"/>
            <w:textDirection w:val="btLr"/>
          </w:tcPr>
          <w:p w14:paraId="1D4891D7" w14:textId="0464ECC8" w:rsidR="00320766" w:rsidRPr="00245AFE" w:rsidRDefault="00320766" w:rsidP="00245AFE">
            <w:pPr>
              <w:ind w:left="113" w:right="113"/>
              <w:rPr>
                <w:sz w:val="20"/>
                <w:szCs w:val="20"/>
                <w:lang w:val="en-US"/>
              </w:rPr>
            </w:pPr>
            <w:proofErr w:type="spellStart"/>
            <w:r w:rsidRPr="00F1206A">
              <w:rPr>
                <w:sz w:val="20"/>
                <w:szCs w:val="20"/>
                <w:lang w:val="en-US"/>
              </w:rPr>
              <w:t>LogEventsWebhook</w:t>
            </w:r>
            <w:proofErr w:type="spellEnd"/>
          </w:p>
        </w:tc>
        <w:tc>
          <w:tcPr>
            <w:tcW w:w="467" w:type="dxa"/>
            <w:textDirection w:val="btLr"/>
          </w:tcPr>
          <w:p w14:paraId="10C18D59" w14:textId="6D0C00A3" w:rsidR="00320766" w:rsidRPr="00320766" w:rsidRDefault="00320766" w:rsidP="00245AFE">
            <w:pPr>
              <w:ind w:left="113" w:right="113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NuGet</w:t>
            </w:r>
            <w:proofErr w:type="spellEnd"/>
          </w:p>
        </w:tc>
      </w:tr>
      <w:tr w:rsidR="00320766" w:rsidRPr="00172079" w14:paraId="3DB81142" w14:textId="6C585457" w:rsidTr="00320766">
        <w:tc>
          <w:tcPr>
            <w:tcW w:w="0" w:type="auto"/>
          </w:tcPr>
          <w:p w14:paraId="6EE7A1CD" w14:textId="77777777" w:rsidR="00320766" w:rsidRPr="00172079" w:rsidRDefault="00320766" w:rsidP="005003EA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</w:tcPr>
          <w:p w14:paraId="31E1BF86" w14:textId="31ED1266" w:rsidR="00320766" w:rsidRPr="00172079" w:rsidRDefault="00320766" w:rsidP="005003EA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467" w:type="dxa"/>
            <w:vAlign w:val="center"/>
          </w:tcPr>
          <w:p w14:paraId="3C7D32F2" w14:textId="115434D9" w:rsidR="00320766" w:rsidRPr="00172079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536" w:type="dxa"/>
            <w:vAlign w:val="center"/>
          </w:tcPr>
          <w:p w14:paraId="2A1833C0" w14:textId="5B774847" w:rsidR="00320766" w:rsidRPr="00172079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467" w:type="dxa"/>
            <w:vAlign w:val="center"/>
          </w:tcPr>
          <w:p w14:paraId="7D860B50" w14:textId="553D9A99" w:rsidR="00320766" w:rsidRPr="00172079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467" w:type="dxa"/>
            <w:vAlign w:val="center"/>
          </w:tcPr>
          <w:p w14:paraId="1A6CEF9B" w14:textId="009B09A1" w:rsidR="00320766" w:rsidRPr="00172079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540" w:type="dxa"/>
            <w:vAlign w:val="center"/>
          </w:tcPr>
          <w:p w14:paraId="6030C461" w14:textId="5CB20CD5" w:rsidR="00320766" w:rsidRPr="00172079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5</w:t>
            </w:r>
          </w:p>
        </w:tc>
        <w:tc>
          <w:tcPr>
            <w:tcW w:w="467" w:type="dxa"/>
            <w:vAlign w:val="center"/>
          </w:tcPr>
          <w:p w14:paraId="49EAAA7C" w14:textId="71D722C6" w:rsidR="00320766" w:rsidRPr="00172079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467" w:type="dxa"/>
            <w:vAlign w:val="center"/>
          </w:tcPr>
          <w:p w14:paraId="69A2C0F5" w14:textId="706444A9" w:rsidR="00320766" w:rsidRPr="00172079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7</w:t>
            </w:r>
          </w:p>
        </w:tc>
        <w:tc>
          <w:tcPr>
            <w:tcW w:w="467" w:type="dxa"/>
            <w:vAlign w:val="center"/>
          </w:tcPr>
          <w:p w14:paraId="4A9B2A71" w14:textId="5D94CBE6" w:rsidR="00320766" w:rsidRPr="00172079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1374" w:type="dxa"/>
            <w:vAlign w:val="center"/>
          </w:tcPr>
          <w:p w14:paraId="54D8EF93" w14:textId="03424F98" w:rsidR="00320766" w:rsidRPr="00172079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9</w:t>
            </w:r>
          </w:p>
        </w:tc>
        <w:tc>
          <w:tcPr>
            <w:tcW w:w="467" w:type="dxa"/>
          </w:tcPr>
          <w:p w14:paraId="2C47440B" w14:textId="0510FA8B" w:rsidR="00320766" w:rsidRPr="00172079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0</w:t>
            </w:r>
          </w:p>
        </w:tc>
        <w:tc>
          <w:tcPr>
            <w:tcW w:w="467" w:type="dxa"/>
          </w:tcPr>
          <w:p w14:paraId="68CCF63A" w14:textId="0FEC1CA4" w:rsidR="00320766" w:rsidRPr="005003EA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1</w:t>
            </w:r>
          </w:p>
        </w:tc>
        <w:tc>
          <w:tcPr>
            <w:tcW w:w="467" w:type="dxa"/>
          </w:tcPr>
          <w:p w14:paraId="13A8729D" w14:textId="744B596F" w:rsidR="00320766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2</w:t>
            </w:r>
          </w:p>
        </w:tc>
      </w:tr>
      <w:tr w:rsidR="00320766" w:rsidRPr="00172079" w14:paraId="6CE185DF" w14:textId="40419ED1" w:rsidTr="00320766">
        <w:trPr>
          <w:cantSplit/>
        </w:trPr>
        <w:tc>
          <w:tcPr>
            <w:tcW w:w="0" w:type="auto"/>
          </w:tcPr>
          <w:p w14:paraId="2B862602" w14:textId="61ACAB84" w:rsidR="00320766" w:rsidRPr="00172079" w:rsidRDefault="00320766" w:rsidP="005003EA">
            <w:pPr>
              <w:jc w:val="both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</w:tcPr>
          <w:p w14:paraId="3168F4B6" w14:textId="47373201" w:rsidR="00320766" w:rsidRPr="00172079" w:rsidRDefault="00320766" w:rsidP="005003EA">
            <w:pPr>
              <w:jc w:val="both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Windows</w:t>
            </w:r>
          </w:p>
        </w:tc>
        <w:tc>
          <w:tcPr>
            <w:tcW w:w="467" w:type="dxa"/>
            <w:vAlign w:val="center"/>
          </w:tcPr>
          <w:p w14:paraId="2280A5D6" w14:textId="4EED0593" w:rsidR="00320766" w:rsidRPr="00172079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536" w:type="dxa"/>
            <w:vAlign w:val="center"/>
          </w:tcPr>
          <w:p w14:paraId="4CE4DC72" w14:textId="4B764118" w:rsidR="00320766" w:rsidRPr="00172079" w:rsidRDefault="00320766" w:rsidP="005003EA">
            <w:pPr>
              <w:jc w:val="center"/>
              <w:rPr>
                <w:sz w:val="20"/>
                <w:szCs w:val="20"/>
              </w:rPr>
            </w:pPr>
            <w:r w:rsidRPr="00172079">
              <w:rPr>
                <w:sz w:val="20"/>
                <w:szCs w:val="20"/>
              </w:rPr>
              <w:t>*</w:t>
            </w:r>
          </w:p>
        </w:tc>
        <w:tc>
          <w:tcPr>
            <w:tcW w:w="467" w:type="dxa"/>
            <w:vAlign w:val="center"/>
          </w:tcPr>
          <w:p w14:paraId="3C66D3AA" w14:textId="4F202A16" w:rsidR="00320766" w:rsidRPr="00172079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467" w:type="dxa"/>
            <w:vAlign w:val="center"/>
          </w:tcPr>
          <w:p w14:paraId="7960A1D2" w14:textId="0931158A" w:rsidR="00320766" w:rsidRPr="00172079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540" w:type="dxa"/>
            <w:vAlign w:val="center"/>
          </w:tcPr>
          <w:p w14:paraId="19D055F8" w14:textId="46A7B411" w:rsidR="00320766" w:rsidRPr="00172079" w:rsidRDefault="00320766" w:rsidP="005003EA">
            <w:pPr>
              <w:tabs>
                <w:tab w:val="left" w:pos="180"/>
              </w:tabs>
              <w:jc w:val="center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467" w:type="dxa"/>
            <w:vAlign w:val="center"/>
          </w:tcPr>
          <w:p w14:paraId="4FD30131" w14:textId="02A79DE5" w:rsidR="00320766" w:rsidRPr="00172079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467" w:type="dxa"/>
            <w:vAlign w:val="center"/>
          </w:tcPr>
          <w:p w14:paraId="36107B57" w14:textId="39CBF64D" w:rsidR="00320766" w:rsidRPr="00172079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467" w:type="dxa"/>
            <w:vAlign w:val="center"/>
          </w:tcPr>
          <w:p w14:paraId="67856200" w14:textId="23D178B5" w:rsidR="00320766" w:rsidRPr="00172079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1374" w:type="dxa"/>
            <w:vAlign w:val="center"/>
          </w:tcPr>
          <w:p w14:paraId="3E896231" w14:textId="67E716A6" w:rsidR="00320766" w:rsidRPr="00172079" w:rsidRDefault="00320766" w:rsidP="005003E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467" w:type="dxa"/>
            <w:vAlign w:val="center"/>
          </w:tcPr>
          <w:p w14:paraId="31EF5BE0" w14:textId="61DD7184" w:rsidR="00320766" w:rsidRPr="00245AFE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467" w:type="dxa"/>
            <w:vAlign w:val="center"/>
          </w:tcPr>
          <w:p w14:paraId="49B67C8E" w14:textId="2DFF7A53" w:rsidR="00320766" w:rsidRPr="00F1206A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 w:rsidRPr="00F1206A"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467" w:type="dxa"/>
          </w:tcPr>
          <w:p w14:paraId="30769117" w14:textId="22FFDA6F" w:rsidR="00320766" w:rsidRPr="00320766" w:rsidRDefault="00320766" w:rsidP="005003E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</w:tr>
      <w:tr w:rsidR="00320766" w:rsidRPr="00172079" w14:paraId="356E2AA4" w14:textId="4FA8FF0A" w:rsidTr="00320766">
        <w:trPr>
          <w:cantSplit/>
        </w:trPr>
        <w:tc>
          <w:tcPr>
            <w:tcW w:w="0" w:type="auto"/>
          </w:tcPr>
          <w:p w14:paraId="70B8E9D2" w14:textId="093C9187" w:rsidR="00320766" w:rsidRPr="00172079" w:rsidRDefault="00320766" w:rsidP="005003EA">
            <w:pPr>
              <w:jc w:val="both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0" w:type="auto"/>
          </w:tcPr>
          <w:p w14:paraId="4F7D1B86" w14:textId="546CE5CE" w:rsidR="00320766" w:rsidRPr="00172079" w:rsidRDefault="00320766" w:rsidP="005003EA">
            <w:pPr>
              <w:jc w:val="both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Linux</w:t>
            </w:r>
          </w:p>
        </w:tc>
        <w:tc>
          <w:tcPr>
            <w:tcW w:w="467" w:type="dxa"/>
            <w:vAlign w:val="center"/>
          </w:tcPr>
          <w:p w14:paraId="0D95B129" w14:textId="77777777" w:rsidR="00320766" w:rsidRPr="00172079" w:rsidRDefault="00320766" w:rsidP="005003EA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36" w:type="dxa"/>
            <w:vAlign w:val="center"/>
          </w:tcPr>
          <w:p w14:paraId="629566E0" w14:textId="46C50021" w:rsidR="00320766" w:rsidRPr="00172079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467" w:type="dxa"/>
            <w:vAlign w:val="center"/>
          </w:tcPr>
          <w:p w14:paraId="42BA1E54" w14:textId="51970E9C" w:rsidR="00320766" w:rsidRPr="00172079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467" w:type="dxa"/>
            <w:vAlign w:val="center"/>
          </w:tcPr>
          <w:p w14:paraId="54828F29" w14:textId="418D94AD" w:rsidR="00320766" w:rsidRPr="00172079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540" w:type="dxa"/>
            <w:vAlign w:val="center"/>
          </w:tcPr>
          <w:p w14:paraId="65F683F2" w14:textId="027BEDE2" w:rsidR="00320766" w:rsidRPr="00172079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467" w:type="dxa"/>
            <w:vAlign w:val="center"/>
          </w:tcPr>
          <w:p w14:paraId="792A4B56" w14:textId="26AEF48F" w:rsidR="00320766" w:rsidRPr="00172079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467" w:type="dxa"/>
            <w:vAlign w:val="center"/>
          </w:tcPr>
          <w:p w14:paraId="2D0B3BB1" w14:textId="60B4B30D" w:rsidR="00320766" w:rsidRPr="00172079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467" w:type="dxa"/>
            <w:vAlign w:val="center"/>
          </w:tcPr>
          <w:p w14:paraId="669925BD" w14:textId="31588C4D" w:rsidR="00320766" w:rsidRPr="00172079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1374" w:type="dxa"/>
            <w:vAlign w:val="center"/>
          </w:tcPr>
          <w:p w14:paraId="165ADFDB" w14:textId="26E67636" w:rsidR="00320766" w:rsidRPr="00B679B6" w:rsidRDefault="00320766" w:rsidP="005003E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467" w:type="dxa"/>
            <w:vAlign w:val="center"/>
          </w:tcPr>
          <w:p w14:paraId="2C032368" w14:textId="19637839" w:rsidR="00320766" w:rsidRPr="00172079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467" w:type="dxa"/>
            <w:vAlign w:val="center"/>
          </w:tcPr>
          <w:p w14:paraId="285B9C52" w14:textId="4201B832" w:rsidR="00320766" w:rsidRPr="00F1206A" w:rsidRDefault="00320766" w:rsidP="005003EA">
            <w:pPr>
              <w:jc w:val="center"/>
              <w:rPr>
                <w:sz w:val="20"/>
                <w:szCs w:val="20"/>
                <w:lang w:val="en-US"/>
              </w:rPr>
            </w:pPr>
            <w:r w:rsidRPr="00F1206A"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467" w:type="dxa"/>
          </w:tcPr>
          <w:p w14:paraId="214CFAC0" w14:textId="00D979DF" w:rsidR="00320766" w:rsidRPr="00320766" w:rsidRDefault="00320766" w:rsidP="005003EA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</w:tr>
    </w:tbl>
    <w:p w14:paraId="3F36DEBD" w14:textId="77777777" w:rsidR="008B2CEE" w:rsidRDefault="008B2CEE" w:rsidP="007B10E5">
      <w:pPr>
        <w:ind w:firstLine="360"/>
        <w:jc w:val="both"/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66"/>
        <w:gridCol w:w="1794"/>
        <w:gridCol w:w="4022"/>
        <w:gridCol w:w="409"/>
      </w:tblGrid>
      <w:tr w:rsidR="008B2CEE" w:rsidRPr="00172079" w14:paraId="124677F2" w14:textId="77777777" w:rsidTr="00B13B73">
        <w:trPr>
          <w:tblHeader/>
        </w:trPr>
        <w:tc>
          <w:tcPr>
            <w:tcW w:w="0" w:type="auto"/>
          </w:tcPr>
          <w:p w14:paraId="0B2AA793" w14:textId="77777777" w:rsidR="008B2CEE" w:rsidRPr="00172079" w:rsidRDefault="008B2CEE" w:rsidP="00E0764E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7E6B729D" w14:textId="492576AD" w:rsidR="008B2CEE" w:rsidRPr="00172079" w:rsidRDefault="000F5CEB" w:rsidP="00A63EBD">
            <w:pPr>
              <w:jc w:val="center"/>
              <w:rPr>
                <w:sz w:val="20"/>
                <w:szCs w:val="20"/>
              </w:rPr>
            </w:pPr>
            <w:r w:rsidRPr="00172079">
              <w:rPr>
                <w:sz w:val="20"/>
                <w:szCs w:val="20"/>
              </w:rPr>
              <w:t>Отдельная с</w:t>
            </w:r>
            <w:r w:rsidR="008B2CEE" w:rsidRPr="00172079">
              <w:rPr>
                <w:sz w:val="20"/>
                <w:szCs w:val="20"/>
              </w:rPr>
              <w:t>лужба</w:t>
            </w:r>
          </w:p>
        </w:tc>
        <w:tc>
          <w:tcPr>
            <w:tcW w:w="0" w:type="auto"/>
            <w:vAlign w:val="center"/>
          </w:tcPr>
          <w:p w14:paraId="7B18E46C" w14:textId="3DCF079E" w:rsidR="008B2CEE" w:rsidRPr="00172079" w:rsidRDefault="008B2CEE" w:rsidP="00A63EBD">
            <w:pPr>
              <w:jc w:val="center"/>
              <w:rPr>
                <w:sz w:val="20"/>
                <w:szCs w:val="20"/>
                <w:lang w:val="en-US"/>
              </w:rPr>
            </w:pPr>
            <w:proofErr w:type="spellStart"/>
            <w:r w:rsidRPr="00172079">
              <w:rPr>
                <w:sz w:val="20"/>
                <w:szCs w:val="20"/>
                <w:lang w:val="en-US"/>
              </w:rPr>
              <w:t>nginx</w:t>
            </w:r>
            <w:proofErr w:type="spellEnd"/>
          </w:p>
        </w:tc>
        <w:tc>
          <w:tcPr>
            <w:tcW w:w="0" w:type="auto"/>
            <w:vAlign w:val="center"/>
          </w:tcPr>
          <w:p w14:paraId="04FFF8F3" w14:textId="519D21DF" w:rsidR="008B2CEE" w:rsidRPr="00172079" w:rsidRDefault="008B2CEE" w:rsidP="00A63EBD">
            <w:pPr>
              <w:jc w:val="center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IIS</w:t>
            </w:r>
          </w:p>
        </w:tc>
      </w:tr>
      <w:tr w:rsidR="0013697D" w:rsidRPr="00172079" w14:paraId="601A3756" w14:textId="77777777" w:rsidTr="00B13B73">
        <w:trPr>
          <w:tblHeader/>
        </w:trPr>
        <w:tc>
          <w:tcPr>
            <w:tcW w:w="0" w:type="auto"/>
          </w:tcPr>
          <w:p w14:paraId="3D21A37E" w14:textId="77777777" w:rsidR="0013697D" w:rsidRPr="00172079" w:rsidRDefault="0013697D" w:rsidP="00E0764E">
            <w:pPr>
              <w:jc w:val="both"/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4E89EF2A" w14:textId="0F7A0BBF" w:rsidR="0013697D" w:rsidRPr="00172079" w:rsidRDefault="0013697D" w:rsidP="00A63EBD">
            <w:pPr>
              <w:jc w:val="center"/>
              <w:rPr>
                <w:sz w:val="20"/>
                <w:szCs w:val="20"/>
              </w:rPr>
            </w:pPr>
            <w:r w:rsidRPr="00172079">
              <w:rPr>
                <w:sz w:val="20"/>
                <w:szCs w:val="20"/>
              </w:rPr>
              <w:t>1</w:t>
            </w:r>
          </w:p>
        </w:tc>
        <w:tc>
          <w:tcPr>
            <w:tcW w:w="0" w:type="auto"/>
            <w:vAlign w:val="center"/>
          </w:tcPr>
          <w:p w14:paraId="1CA908A9" w14:textId="397C1698" w:rsidR="0013697D" w:rsidRPr="00172079" w:rsidRDefault="0013697D" w:rsidP="00A63EBD">
            <w:pPr>
              <w:jc w:val="center"/>
              <w:rPr>
                <w:sz w:val="20"/>
                <w:szCs w:val="20"/>
              </w:rPr>
            </w:pPr>
            <w:r w:rsidRPr="00172079">
              <w:rPr>
                <w:sz w:val="20"/>
                <w:szCs w:val="20"/>
              </w:rPr>
              <w:t>2</w:t>
            </w:r>
          </w:p>
        </w:tc>
        <w:tc>
          <w:tcPr>
            <w:tcW w:w="0" w:type="auto"/>
            <w:vAlign w:val="center"/>
          </w:tcPr>
          <w:p w14:paraId="1BBDEC2D" w14:textId="6489EC6F" w:rsidR="0013697D" w:rsidRPr="00172079" w:rsidRDefault="0013697D" w:rsidP="00A63EBD">
            <w:pPr>
              <w:jc w:val="center"/>
              <w:rPr>
                <w:sz w:val="20"/>
                <w:szCs w:val="20"/>
              </w:rPr>
            </w:pPr>
            <w:r w:rsidRPr="00172079">
              <w:rPr>
                <w:sz w:val="20"/>
                <w:szCs w:val="20"/>
              </w:rPr>
              <w:t>3</w:t>
            </w:r>
          </w:p>
        </w:tc>
      </w:tr>
      <w:tr w:rsidR="008B2CEE" w:rsidRPr="00172079" w14:paraId="4ED4BCE7" w14:textId="77777777" w:rsidTr="00B13B73">
        <w:trPr>
          <w:cantSplit/>
        </w:trPr>
        <w:tc>
          <w:tcPr>
            <w:tcW w:w="0" w:type="auto"/>
          </w:tcPr>
          <w:p w14:paraId="34742BDF" w14:textId="6D8BAA16" w:rsidR="008B2CEE" w:rsidRPr="00172079" w:rsidRDefault="008B2CEE" w:rsidP="00E0764E">
            <w:pPr>
              <w:jc w:val="both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1</w:t>
            </w:r>
            <w:r w:rsidR="00C30658">
              <w:rPr>
                <w:sz w:val="20"/>
                <w:szCs w:val="20"/>
                <w:lang w:val="en-US"/>
              </w:rPr>
              <w:t xml:space="preserve"> </w:t>
            </w:r>
            <w:r w:rsidRPr="00172079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0" w:type="auto"/>
            <w:vAlign w:val="center"/>
          </w:tcPr>
          <w:p w14:paraId="67C3E340" w14:textId="77777777" w:rsidR="008B2CEE" w:rsidRPr="00172079" w:rsidRDefault="008B2CEE" w:rsidP="00695307">
            <w:pPr>
              <w:jc w:val="center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0" w:type="auto"/>
            <w:vAlign w:val="center"/>
          </w:tcPr>
          <w:p w14:paraId="60F1F4E6" w14:textId="757B155F" w:rsidR="008B2CEE" w:rsidRPr="00172079" w:rsidRDefault="008B2CEE" w:rsidP="00695307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3D4D15EA" w14:textId="77777777" w:rsidR="008B2CEE" w:rsidRPr="00172079" w:rsidRDefault="008B2CEE" w:rsidP="00695307">
            <w:pPr>
              <w:jc w:val="center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+</w:t>
            </w:r>
          </w:p>
        </w:tc>
      </w:tr>
      <w:tr w:rsidR="008B2CEE" w:rsidRPr="00172079" w14:paraId="66B36AB6" w14:textId="77777777" w:rsidTr="00B13B73">
        <w:trPr>
          <w:cantSplit/>
        </w:trPr>
        <w:tc>
          <w:tcPr>
            <w:tcW w:w="0" w:type="auto"/>
          </w:tcPr>
          <w:p w14:paraId="433C5485" w14:textId="20068AE2" w:rsidR="008B2CEE" w:rsidRPr="00172079" w:rsidRDefault="008B2CEE" w:rsidP="008B2CEE">
            <w:pPr>
              <w:jc w:val="both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2</w:t>
            </w:r>
            <w:r w:rsidR="00C30658">
              <w:rPr>
                <w:sz w:val="20"/>
                <w:szCs w:val="20"/>
                <w:lang w:val="en-US"/>
              </w:rPr>
              <w:t xml:space="preserve"> </w:t>
            </w:r>
            <w:r w:rsidRPr="00172079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0" w:type="auto"/>
            <w:vAlign w:val="center"/>
          </w:tcPr>
          <w:p w14:paraId="7C834BED" w14:textId="041DEB53" w:rsidR="008B2CEE" w:rsidRPr="00172079" w:rsidRDefault="008B2CEE" w:rsidP="00695307">
            <w:pPr>
              <w:jc w:val="center"/>
              <w:rPr>
                <w:sz w:val="20"/>
                <w:szCs w:val="20"/>
              </w:rPr>
            </w:pPr>
            <w:r w:rsidRPr="00172079"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0" w:type="auto"/>
            <w:vAlign w:val="center"/>
          </w:tcPr>
          <w:p w14:paraId="5404CC97" w14:textId="77777777" w:rsidR="008B2CEE" w:rsidRPr="00172079" w:rsidRDefault="008B2CEE" w:rsidP="00695307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5729A2AF" w14:textId="77777777" w:rsidR="008B2CEE" w:rsidRPr="00172079" w:rsidRDefault="008B2CEE" w:rsidP="00695307">
            <w:pPr>
              <w:jc w:val="center"/>
              <w:rPr>
                <w:sz w:val="20"/>
                <w:szCs w:val="20"/>
                <w:lang w:val="en-US"/>
              </w:rPr>
            </w:pPr>
          </w:p>
        </w:tc>
      </w:tr>
      <w:tr w:rsidR="008B2CEE" w:rsidRPr="00172079" w14:paraId="5B8EEA9D" w14:textId="77777777" w:rsidTr="00B13B73">
        <w:trPr>
          <w:cantSplit/>
        </w:trPr>
        <w:tc>
          <w:tcPr>
            <w:tcW w:w="0" w:type="auto"/>
          </w:tcPr>
          <w:p w14:paraId="525FD224" w14:textId="19532A48" w:rsidR="008B2CEE" w:rsidRPr="00172079" w:rsidRDefault="008B2CEE" w:rsidP="00E0764E">
            <w:pPr>
              <w:jc w:val="both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1</w:t>
            </w:r>
            <w:r w:rsidR="00C30658">
              <w:rPr>
                <w:sz w:val="20"/>
                <w:szCs w:val="20"/>
                <w:lang w:val="en-US"/>
              </w:rPr>
              <w:t xml:space="preserve"> </w:t>
            </w:r>
            <w:r w:rsidRPr="00172079">
              <w:rPr>
                <w:sz w:val="20"/>
                <w:szCs w:val="20"/>
                <w:lang w:val="en-US"/>
              </w:rPr>
              <w:t>6</w:t>
            </w:r>
          </w:p>
        </w:tc>
        <w:tc>
          <w:tcPr>
            <w:tcW w:w="0" w:type="auto"/>
            <w:vAlign w:val="center"/>
          </w:tcPr>
          <w:p w14:paraId="410DA251" w14:textId="77777777" w:rsidR="008B2CEE" w:rsidRPr="00172079" w:rsidRDefault="008B2CEE" w:rsidP="00695307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4318E534" w14:textId="1E163373" w:rsidR="008B2CEE" w:rsidRPr="00172079" w:rsidRDefault="008B2CEE" w:rsidP="00695307">
            <w:pPr>
              <w:jc w:val="center"/>
              <w:rPr>
                <w:sz w:val="20"/>
                <w:szCs w:val="20"/>
              </w:rPr>
            </w:pPr>
            <w:r w:rsidRPr="00172079">
              <w:rPr>
                <w:sz w:val="20"/>
                <w:szCs w:val="20"/>
                <w:lang w:val="en-US"/>
              </w:rPr>
              <w:t>*</w:t>
            </w:r>
            <w:r w:rsidR="000F5CEB" w:rsidRPr="00172079">
              <w:rPr>
                <w:sz w:val="20"/>
                <w:szCs w:val="20"/>
              </w:rPr>
              <w:t xml:space="preserve"> (консольное приложение в автозагрузке)</w:t>
            </w:r>
            <w:r w:rsidR="009C2886">
              <w:rPr>
                <w:rStyle w:val="af5"/>
                <w:sz w:val="20"/>
                <w:szCs w:val="20"/>
              </w:rPr>
              <w:footnoteReference w:id="25"/>
            </w:r>
          </w:p>
        </w:tc>
        <w:tc>
          <w:tcPr>
            <w:tcW w:w="0" w:type="auto"/>
            <w:vAlign w:val="center"/>
          </w:tcPr>
          <w:p w14:paraId="2D1DC552" w14:textId="77777777" w:rsidR="008B2CEE" w:rsidRPr="00172079" w:rsidRDefault="008B2CEE" w:rsidP="00695307">
            <w:pPr>
              <w:jc w:val="center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+</w:t>
            </w:r>
          </w:p>
        </w:tc>
      </w:tr>
      <w:tr w:rsidR="008B2CEE" w:rsidRPr="00172079" w14:paraId="07CC582C" w14:textId="77777777" w:rsidTr="00B13B73">
        <w:trPr>
          <w:cantSplit/>
        </w:trPr>
        <w:tc>
          <w:tcPr>
            <w:tcW w:w="0" w:type="auto"/>
          </w:tcPr>
          <w:p w14:paraId="3C8B11BE" w14:textId="0A560EAD" w:rsidR="008B2CEE" w:rsidRPr="00172079" w:rsidRDefault="008B2CEE" w:rsidP="00E0764E">
            <w:pPr>
              <w:jc w:val="both"/>
              <w:rPr>
                <w:sz w:val="20"/>
                <w:szCs w:val="20"/>
              </w:rPr>
            </w:pPr>
            <w:r w:rsidRPr="00172079">
              <w:rPr>
                <w:sz w:val="20"/>
                <w:szCs w:val="20"/>
              </w:rPr>
              <w:t>2</w:t>
            </w:r>
            <w:r w:rsidR="00C30658">
              <w:rPr>
                <w:sz w:val="20"/>
                <w:szCs w:val="20"/>
                <w:lang w:val="en-US"/>
              </w:rPr>
              <w:t xml:space="preserve"> </w:t>
            </w:r>
            <w:r w:rsidRPr="00172079">
              <w:rPr>
                <w:sz w:val="20"/>
                <w:szCs w:val="20"/>
              </w:rPr>
              <w:t>6</w:t>
            </w:r>
          </w:p>
        </w:tc>
        <w:tc>
          <w:tcPr>
            <w:tcW w:w="0" w:type="auto"/>
            <w:vAlign w:val="center"/>
          </w:tcPr>
          <w:p w14:paraId="3E348123" w14:textId="1C1C179B" w:rsidR="008B2CEE" w:rsidRPr="00245AFE" w:rsidRDefault="00245AFE" w:rsidP="00695307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0" w:type="auto"/>
            <w:vAlign w:val="center"/>
          </w:tcPr>
          <w:p w14:paraId="7F4AF0C1" w14:textId="3DB5A97A" w:rsidR="008B2CEE" w:rsidRPr="00172079" w:rsidRDefault="008B2CEE" w:rsidP="00695307">
            <w:pPr>
              <w:jc w:val="center"/>
              <w:rPr>
                <w:sz w:val="20"/>
                <w:szCs w:val="20"/>
                <w:lang w:val="en-US"/>
              </w:rPr>
            </w:pPr>
            <w:r w:rsidRPr="00172079"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0" w:type="auto"/>
            <w:vAlign w:val="center"/>
          </w:tcPr>
          <w:p w14:paraId="79032288" w14:textId="77777777" w:rsidR="008B2CEE" w:rsidRPr="00172079" w:rsidRDefault="008B2CEE" w:rsidP="00695307">
            <w:pPr>
              <w:jc w:val="center"/>
              <w:rPr>
                <w:sz w:val="20"/>
                <w:szCs w:val="20"/>
                <w:lang w:val="en-US"/>
              </w:rPr>
            </w:pPr>
          </w:p>
        </w:tc>
      </w:tr>
      <w:tr w:rsidR="00C30658" w:rsidRPr="00172079" w14:paraId="439B21B0" w14:textId="77777777" w:rsidTr="00B13B73">
        <w:trPr>
          <w:cantSplit/>
        </w:trPr>
        <w:tc>
          <w:tcPr>
            <w:tcW w:w="0" w:type="auto"/>
          </w:tcPr>
          <w:p w14:paraId="0FB8E2F3" w14:textId="6BB5CE84" w:rsidR="00C30658" w:rsidRPr="00C30658" w:rsidRDefault="00C30658" w:rsidP="00C30658">
            <w:pPr>
              <w:jc w:val="both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 7</w:t>
            </w:r>
          </w:p>
        </w:tc>
        <w:tc>
          <w:tcPr>
            <w:tcW w:w="0" w:type="auto"/>
            <w:vAlign w:val="center"/>
          </w:tcPr>
          <w:p w14:paraId="42E7405F" w14:textId="1F710647" w:rsidR="00C30658" w:rsidRPr="00BF37CE" w:rsidRDefault="007B17ED" w:rsidP="00695307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0" w:type="auto"/>
            <w:vAlign w:val="center"/>
          </w:tcPr>
          <w:p w14:paraId="3C9D49EA" w14:textId="77777777" w:rsidR="00C30658" w:rsidRPr="00172079" w:rsidRDefault="00C30658" w:rsidP="00695307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792961D5" w14:textId="77777777" w:rsidR="00C30658" w:rsidRPr="00172079" w:rsidRDefault="00C30658" w:rsidP="00695307">
            <w:pPr>
              <w:jc w:val="center"/>
              <w:rPr>
                <w:sz w:val="20"/>
                <w:szCs w:val="20"/>
                <w:lang w:val="en-US"/>
              </w:rPr>
            </w:pPr>
          </w:p>
        </w:tc>
      </w:tr>
      <w:tr w:rsidR="00C30658" w:rsidRPr="00172079" w14:paraId="41CC7188" w14:textId="77777777" w:rsidTr="00B13B73">
        <w:trPr>
          <w:cantSplit/>
        </w:trPr>
        <w:tc>
          <w:tcPr>
            <w:tcW w:w="0" w:type="auto"/>
          </w:tcPr>
          <w:p w14:paraId="178A26FE" w14:textId="48710087" w:rsidR="00C30658" w:rsidRDefault="00C30658" w:rsidP="00C30658">
            <w:pPr>
              <w:jc w:val="both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 7</w:t>
            </w:r>
          </w:p>
        </w:tc>
        <w:tc>
          <w:tcPr>
            <w:tcW w:w="0" w:type="auto"/>
            <w:vAlign w:val="center"/>
          </w:tcPr>
          <w:p w14:paraId="2A06969F" w14:textId="1755A8CD" w:rsidR="00C30658" w:rsidRPr="007B17ED" w:rsidRDefault="007B17ED" w:rsidP="006953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0" w:type="auto"/>
            <w:vAlign w:val="center"/>
          </w:tcPr>
          <w:p w14:paraId="59CD1C04" w14:textId="77777777" w:rsidR="00C30658" w:rsidRPr="00172079" w:rsidRDefault="00C30658" w:rsidP="00695307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2CB89F85" w14:textId="77777777" w:rsidR="00C30658" w:rsidRPr="00172079" w:rsidRDefault="00C30658" w:rsidP="00695307">
            <w:pPr>
              <w:jc w:val="center"/>
              <w:rPr>
                <w:sz w:val="20"/>
                <w:szCs w:val="20"/>
                <w:lang w:val="en-US"/>
              </w:rPr>
            </w:pPr>
          </w:p>
        </w:tc>
      </w:tr>
      <w:tr w:rsidR="00245AFE" w:rsidRPr="00172079" w14:paraId="648CD3E2" w14:textId="77777777" w:rsidTr="00B13B73">
        <w:trPr>
          <w:cantSplit/>
        </w:trPr>
        <w:tc>
          <w:tcPr>
            <w:tcW w:w="0" w:type="auto"/>
          </w:tcPr>
          <w:p w14:paraId="4BC20937" w14:textId="6899412A" w:rsidR="00245AFE" w:rsidRPr="00245AFE" w:rsidRDefault="00245AFE" w:rsidP="00C30658">
            <w:pPr>
              <w:jc w:val="both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  <w:r w:rsidR="00C30658">
              <w:rPr>
                <w:sz w:val="20"/>
                <w:szCs w:val="20"/>
                <w:lang w:val="en-US"/>
              </w:rPr>
              <w:t xml:space="preserve"> 10</w:t>
            </w:r>
          </w:p>
        </w:tc>
        <w:tc>
          <w:tcPr>
            <w:tcW w:w="0" w:type="auto"/>
            <w:vAlign w:val="center"/>
          </w:tcPr>
          <w:p w14:paraId="6DE85FE4" w14:textId="6509E55E" w:rsidR="00245AFE" w:rsidRPr="00245AFE" w:rsidRDefault="00245AFE" w:rsidP="00695307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0" w:type="auto"/>
            <w:vAlign w:val="center"/>
          </w:tcPr>
          <w:p w14:paraId="06B390AA" w14:textId="77777777" w:rsidR="00245AFE" w:rsidRPr="00172079" w:rsidRDefault="00245AFE" w:rsidP="00695307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31C16D5A" w14:textId="77777777" w:rsidR="00245AFE" w:rsidRPr="00172079" w:rsidRDefault="00245AFE" w:rsidP="00695307">
            <w:pPr>
              <w:jc w:val="center"/>
              <w:rPr>
                <w:sz w:val="20"/>
                <w:szCs w:val="20"/>
                <w:lang w:val="en-US"/>
              </w:rPr>
            </w:pPr>
          </w:p>
        </w:tc>
      </w:tr>
      <w:tr w:rsidR="00245AFE" w:rsidRPr="00172079" w14:paraId="75ACC67C" w14:textId="77777777" w:rsidTr="00B13B73">
        <w:trPr>
          <w:cantSplit/>
        </w:trPr>
        <w:tc>
          <w:tcPr>
            <w:tcW w:w="0" w:type="auto"/>
          </w:tcPr>
          <w:p w14:paraId="527CA2E1" w14:textId="5A54F35F" w:rsidR="00245AFE" w:rsidRPr="00880045" w:rsidRDefault="00245AFE" w:rsidP="00880045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2</w:t>
            </w:r>
            <w:r w:rsidR="00C30658">
              <w:rPr>
                <w:sz w:val="20"/>
                <w:szCs w:val="20"/>
                <w:lang w:val="en-US"/>
              </w:rPr>
              <w:t xml:space="preserve"> </w:t>
            </w:r>
            <w:r w:rsidR="00880045">
              <w:rPr>
                <w:sz w:val="20"/>
                <w:szCs w:val="20"/>
              </w:rPr>
              <w:t>10</w:t>
            </w:r>
          </w:p>
        </w:tc>
        <w:tc>
          <w:tcPr>
            <w:tcW w:w="0" w:type="auto"/>
            <w:vAlign w:val="center"/>
          </w:tcPr>
          <w:p w14:paraId="12816609" w14:textId="3F7112B3" w:rsidR="00245AFE" w:rsidRPr="00245AFE" w:rsidRDefault="00245AFE" w:rsidP="00695307">
            <w:pPr>
              <w:jc w:val="center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+</w:t>
            </w:r>
          </w:p>
        </w:tc>
        <w:tc>
          <w:tcPr>
            <w:tcW w:w="0" w:type="auto"/>
            <w:vAlign w:val="center"/>
          </w:tcPr>
          <w:p w14:paraId="09342803" w14:textId="77777777" w:rsidR="00245AFE" w:rsidRPr="00172079" w:rsidRDefault="00245AFE" w:rsidP="00695307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30EFAC2B" w14:textId="77777777" w:rsidR="00245AFE" w:rsidRPr="00172079" w:rsidRDefault="00245AFE" w:rsidP="00695307">
            <w:pPr>
              <w:jc w:val="center"/>
              <w:rPr>
                <w:sz w:val="20"/>
                <w:szCs w:val="20"/>
                <w:lang w:val="en-US"/>
              </w:rPr>
            </w:pPr>
          </w:p>
        </w:tc>
      </w:tr>
      <w:tr w:rsidR="00880045" w:rsidRPr="00172079" w14:paraId="2E7DE690" w14:textId="77777777" w:rsidTr="00B13B73">
        <w:trPr>
          <w:cantSplit/>
        </w:trPr>
        <w:tc>
          <w:tcPr>
            <w:tcW w:w="0" w:type="auto"/>
          </w:tcPr>
          <w:p w14:paraId="2C9DE7F3" w14:textId="29B1A150" w:rsidR="00880045" w:rsidRPr="00880045" w:rsidRDefault="00880045" w:rsidP="00880045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11</w:t>
            </w:r>
          </w:p>
        </w:tc>
        <w:tc>
          <w:tcPr>
            <w:tcW w:w="0" w:type="auto"/>
            <w:vAlign w:val="center"/>
          </w:tcPr>
          <w:p w14:paraId="40D828F9" w14:textId="63025992" w:rsidR="00880045" w:rsidRPr="00880045" w:rsidRDefault="00880045" w:rsidP="006953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0" w:type="auto"/>
            <w:vAlign w:val="center"/>
          </w:tcPr>
          <w:p w14:paraId="3FA8AE2D" w14:textId="77777777" w:rsidR="00880045" w:rsidRPr="00172079" w:rsidRDefault="00880045" w:rsidP="00695307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452EC665" w14:textId="77777777" w:rsidR="00880045" w:rsidRPr="00172079" w:rsidRDefault="00880045" w:rsidP="00695307">
            <w:pPr>
              <w:jc w:val="center"/>
              <w:rPr>
                <w:sz w:val="20"/>
                <w:szCs w:val="20"/>
                <w:lang w:val="en-US"/>
              </w:rPr>
            </w:pPr>
          </w:p>
        </w:tc>
      </w:tr>
      <w:tr w:rsidR="00880045" w:rsidRPr="00172079" w14:paraId="240F991F" w14:textId="77777777" w:rsidTr="00B13B73">
        <w:trPr>
          <w:cantSplit/>
        </w:trPr>
        <w:tc>
          <w:tcPr>
            <w:tcW w:w="0" w:type="auto"/>
          </w:tcPr>
          <w:p w14:paraId="7F0BFF94" w14:textId="48330C62" w:rsidR="00880045" w:rsidRDefault="00880045" w:rsidP="00880045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 11</w:t>
            </w:r>
          </w:p>
        </w:tc>
        <w:tc>
          <w:tcPr>
            <w:tcW w:w="0" w:type="auto"/>
            <w:vAlign w:val="center"/>
          </w:tcPr>
          <w:p w14:paraId="0A58D086" w14:textId="1C79BDC5" w:rsidR="00880045" w:rsidRPr="00880045" w:rsidRDefault="00880045" w:rsidP="006953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0" w:type="auto"/>
            <w:vAlign w:val="center"/>
          </w:tcPr>
          <w:p w14:paraId="0C444C9F" w14:textId="77777777" w:rsidR="00880045" w:rsidRPr="00172079" w:rsidRDefault="00880045" w:rsidP="00695307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333C1C1F" w14:textId="77777777" w:rsidR="00880045" w:rsidRPr="00172079" w:rsidRDefault="00880045" w:rsidP="00695307">
            <w:pPr>
              <w:jc w:val="center"/>
              <w:rPr>
                <w:sz w:val="20"/>
                <w:szCs w:val="20"/>
                <w:lang w:val="en-US"/>
              </w:rPr>
            </w:pPr>
          </w:p>
        </w:tc>
      </w:tr>
      <w:tr w:rsidR="00880045" w:rsidRPr="00172079" w14:paraId="3C73925F" w14:textId="77777777" w:rsidTr="00B13B73">
        <w:trPr>
          <w:cantSplit/>
        </w:trPr>
        <w:tc>
          <w:tcPr>
            <w:tcW w:w="0" w:type="auto"/>
          </w:tcPr>
          <w:p w14:paraId="127E24E5" w14:textId="774DFC14" w:rsidR="00880045" w:rsidRDefault="00880045" w:rsidP="00880045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1 12</w:t>
            </w:r>
          </w:p>
        </w:tc>
        <w:tc>
          <w:tcPr>
            <w:tcW w:w="0" w:type="auto"/>
            <w:vAlign w:val="center"/>
          </w:tcPr>
          <w:p w14:paraId="0C5A1843" w14:textId="2A634904" w:rsidR="00880045" w:rsidRPr="00880045" w:rsidRDefault="00880045" w:rsidP="006953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0" w:type="auto"/>
            <w:vAlign w:val="center"/>
          </w:tcPr>
          <w:p w14:paraId="77617181" w14:textId="77777777" w:rsidR="00880045" w:rsidRPr="00172079" w:rsidRDefault="00880045" w:rsidP="00695307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704C5C08" w14:textId="77777777" w:rsidR="00880045" w:rsidRPr="00172079" w:rsidRDefault="00880045" w:rsidP="00695307">
            <w:pPr>
              <w:jc w:val="center"/>
              <w:rPr>
                <w:sz w:val="20"/>
                <w:szCs w:val="20"/>
                <w:lang w:val="en-US"/>
              </w:rPr>
            </w:pPr>
          </w:p>
        </w:tc>
      </w:tr>
      <w:tr w:rsidR="00880045" w:rsidRPr="00172079" w14:paraId="50BF2A6D" w14:textId="77777777" w:rsidTr="00B13B73">
        <w:trPr>
          <w:cantSplit/>
        </w:trPr>
        <w:tc>
          <w:tcPr>
            <w:tcW w:w="0" w:type="auto"/>
          </w:tcPr>
          <w:p w14:paraId="56439119" w14:textId="70EEB8B6" w:rsidR="00880045" w:rsidRDefault="00880045" w:rsidP="00880045">
            <w:pPr>
              <w:jc w:val="both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2 12</w:t>
            </w:r>
          </w:p>
        </w:tc>
        <w:tc>
          <w:tcPr>
            <w:tcW w:w="0" w:type="auto"/>
            <w:vAlign w:val="center"/>
          </w:tcPr>
          <w:p w14:paraId="79225833" w14:textId="26F6EA5C" w:rsidR="00880045" w:rsidRPr="00880045" w:rsidRDefault="00880045" w:rsidP="00695307">
            <w:pPr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+</w:t>
            </w:r>
          </w:p>
        </w:tc>
        <w:tc>
          <w:tcPr>
            <w:tcW w:w="0" w:type="auto"/>
            <w:vAlign w:val="center"/>
          </w:tcPr>
          <w:p w14:paraId="359EA0DA" w14:textId="77777777" w:rsidR="00880045" w:rsidRPr="00172079" w:rsidRDefault="00880045" w:rsidP="00695307">
            <w:pPr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0" w:type="auto"/>
            <w:vAlign w:val="center"/>
          </w:tcPr>
          <w:p w14:paraId="218D9CA5" w14:textId="77777777" w:rsidR="00880045" w:rsidRPr="00172079" w:rsidRDefault="00880045" w:rsidP="00695307">
            <w:pPr>
              <w:jc w:val="center"/>
              <w:rPr>
                <w:sz w:val="20"/>
                <w:szCs w:val="20"/>
                <w:lang w:val="en-US"/>
              </w:rPr>
            </w:pPr>
          </w:p>
        </w:tc>
      </w:tr>
    </w:tbl>
    <w:p w14:paraId="76BE2147" w14:textId="77777777" w:rsidR="0013697D" w:rsidRDefault="0013697D" w:rsidP="007B10E5">
      <w:pPr>
        <w:ind w:firstLine="360"/>
        <w:jc w:val="both"/>
      </w:pPr>
    </w:p>
    <w:p w14:paraId="2722C330" w14:textId="4C502D1C" w:rsidR="0013697D" w:rsidRDefault="0013697D" w:rsidP="007B10E5">
      <w:pPr>
        <w:ind w:firstLine="360"/>
        <w:jc w:val="both"/>
      </w:pPr>
      <w:r>
        <w:t xml:space="preserve">Для </w:t>
      </w:r>
      <w:r>
        <w:rPr>
          <w:lang w:val="en-US"/>
        </w:rPr>
        <w:t>windows</w:t>
      </w:r>
      <w:r w:rsidRPr="0013697D">
        <w:t>-</w:t>
      </w:r>
      <w:r>
        <w:t>серверов рекомендуется</w:t>
      </w:r>
      <w:r w:rsidR="000257C2">
        <w:t>:</w:t>
      </w:r>
      <w:r>
        <w:t xml:space="preserve"> 1</w:t>
      </w:r>
      <w:r w:rsidR="00C30658" w:rsidRPr="00C30658">
        <w:t xml:space="preserve"> </w:t>
      </w:r>
      <w:r>
        <w:t>1 и 1</w:t>
      </w:r>
      <w:r w:rsidR="00C30658" w:rsidRPr="00C30658">
        <w:t xml:space="preserve"> </w:t>
      </w:r>
      <w:r>
        <w:t>3</w:t>
      </w:r>
      <w:r w:rsidR="00C30658" w:rsidRPr="00C30658">
        <w:t xml:space="preserve"> </w:t>
      </w:r>
      <w:r>
        <w:t>3, 1</w:t>
      </w:r>
      <w:r w:rsidR="00C30658" w:rsidRPr="00C30658">
        <w:t xml:space="preserve"> </w:t>
      </w:r>
      <w:r>
        <w:t>6</w:t>
      </w:r>
      <w:r w:rsidR="00C30658" w:rsidRPr="00C30658">
        <w:t xml:space="preserve"> </w:t>
      </w:r>
      <w:r>
        <w:t>3</w:t>
      </w:r>
      <w:r w:rsidR="003B0189">
        <w:t>.</w:t>
      </w:r>
    </w:p>
    <w:p w14:paraId="190A3BA4" w14:textId="1B8C2514" w:rsidR="005C4B3D" w:rsidRPr="0013697D" w:rsidRDefault="0013697D" w:rsidP="007B10E5">
      <w:pPr>
        <w:ind w:firstLine="360"/>
        <w:jc w:val="both"/>
      </w:pPr>
      <w:r>
        <w:t xml:space="preserve">Для </w:t>
      </w:r>
      <w:proofErr w:type="spellStart"/>
      <w:r>
        <w:rPr>
          <w:lang w:val="en-US"/>
        </w:rPr>
        <w:t>linux</w:t>
      </w:r>
      <w:proofErr w:type="spellEnd"/>
      <w:r w:rsidRPr="0013697D">
        <w:t>-</w:t>
      </w:r>
      <w:r>
        <w:t>серверов рекомендуется</w:t>
      </w:r>
      <w:r w:rsidR="008044CE">
        <w:rPr>
          <w:rStyle w:val="af5"/>
        </w:rPr>
        <w:footnoteReference w:id="26"/>
      </w:r>
      <w:r w:rsidR="000257C2">
        <w:t>:</w:t>
      </w:r>
      <w:r>
        <w:t xml:space="preserve"> 2</w:t>
      </w:r>
      <w:r w:rsidR="00C30658">
        <w:rPr>
          <w:lang w:val="en-US"/>
        </w:rPr>
        <w:t xml:space="preserve"> </w:t>
      </w:r>
      <w:r>
        <w:t>2</w:t>
      </w:r>
      <w:r w:rsidR="003B0189">
        <w:t>.</w:t>
      </w:r>
      <w:r w:rsidR="005C4B3D">
        <w:br w:type="page"/>
      </w:r>
    </w:p>
    <w:p w14:paraId="63E172EE" w14:textId="44344889" w:rsidR="00AD5229" w:rsidRPr="00550B12" w:rsidRDefault="00AD5229" w:rsidP="006F3CAA">
      <w:pPr>
        <w:pStyle w:val="1"/>
        <w:numPr>
          <w:ilvl w:val="0"/>
          <w:numId w:val="6"/>
        </w:numPr>
      </w:pPr>
      <w:bookmarkStart w:id="5" w:name="_Toc55914225"/>
      <w:bookmarkStart w:id="6" w:name="_Toc164098451"/>
      <w:r>
        <w:lastRenderedPageBreak/>
        <w:t>Аппаратные</w:t>
      </w:r>
      <w:r w:rsidRPr="00510AF3">
        <w:t xml:space="preserve"> требования</w:t>
      </w:r>
      <w:bookmarkEnd w:id="5"/>
      <w:bookmarkEnd w:id="6"/>
    </w:p>
    <w:p w14:paraId="42EFC6AB" w14:textId="50D250D5" w:rsidR="00AD5229" w:rsidRDefault="005D12D4" w:rsidP="00E54A6A">
      <w:pPr>
        <w:ind w:firstLine="708"/>
        <w:jc w:val="both"/>
      </w:pPr>
      <w:r>
        <w:t>Аппаратные требования к Оркестратору</w:t>
      </w:r>
      <w:r w:rsidR="001154D1">
        <w:rPr>
          <w:rStyle w:val="af5"/>
        </w:rPr>
        <w:footnoteReference w:id="27"/>
      </w:r>
      <w:r>
        <w:t xml:space="preserve"> для управления </w:t>
      </w:r>
      <w:r w:rsidR="00AD5229" w:rsidRPr="00AD5229">
        <w:t xml:space="preserve">до </w:t>
      </w:r>
      <w:r w:rsidR="00B30A1A">
        <w:t>250</w:t>
      </w:r>
      <w:r w:rsidR="005D4097">
        <w:rPr>
          <w:rStyle w:val="af5"/>
        </w:rPr>
        <w:footnoteReference w:id="28"/>
      </w:r>
      <w:r w:rsidR="00AD5229" w:rsidRPr="00AD5229">
        <w:t xml:space="preserve"> </w:t>
      </w:r>
      <w:r w:rsidR="00AD5229">
        <w:t>Р</w:t>
      </w:r>
      <w:r w:rsidR="00AD5229" w:rsidRPr="00AD5229">
        <w:t>оботов одновременно</w:t>
      </w:r>
      <w:r w:rsidR="00AD5229">
        <w:t xml:space="preserve"> </w:t>
      </w:r>
      <w:r>
        <w:t>приведены в т</w:t>
      </w:r>
      <w:r w:rsidR="00AD5229">
        <w:t>аблиц</w:t>
      </w:r>
      <w:r>
        <w:t>е</w:t>
      </w:r>
      <w:r w:rsidR="00AD5229">
        <w:t xml:space="preserve"> </w:t>
      </w:r>
      <w:r w:rsidR="008B2CEE" w:rsidRPr="008B2CEE">
        <w:t>4</w:t>
      </w:r>
      <w:r w:rsidR="00AD5229">
        <w:t>:</w:t>
      </w:r>
    </w:p>
    <w:p w14:paraId="63F5F7D1" w14:textId="53D6AFE5" w:rsidR="00AD5229" w:rsidRPr="00381F7A" w:rsidRDefault="00AD5229" w:rsidP="00BF31F0">
      <w:pPr>
        <w:jc w:val="both"/>
      </w:pPr>
      <w:r>
        <w:t xml:space="preserve">Таблица </w:t>
      </w:r>
      <w:r w:rsidR="008B2CEE" w:rsidRPr="008B2CEE">
        <w:t>4</w:t>
      </w:r>
      <w:r>
        <w:t xml:space="preserve"> – Аппаратные требования</w:t>
      </w:r>
      <w:r w:rsidR="00381F7A" w:rsidRPr="008B2CEE">
        <w:t xml:space="preserve"> </w:t>
      </w:r>
      <w:r w:rsidR="00381F7A">
        <w:t>к Оркестратор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30"/>
        <w:gridCol w:w="1139"/>
        <w:gridCol w:w="2603"/>
        <w:gridCol w:w="5073"/>
      </w:tblGrid>
      <w:tr w:rsidR="006A6278" w14:paraId="08399B63" w14:textId="41D67918" w:rsidTr="006A6278">
        <w:tc>
          <w:tcPr>
            <w:tcW w:w="0" w:type="auto"/>
            <w:vAlign w:val="center"/>
          </w:tcPr>
          <w:p w14:paraId="6ECE8A35" w14:textId="2D57613C" w:rsidR="006A6278" w:rsidRDefault="006A6278" w:rsidP="006A6278">
            <w:pPr>
              <w:jc w:val="center"/>
            </w:pPr>
            <w:r>
              <w:t>№</w:t>
            </w:r>
          </w:p>
          <w:p w14:paraId="68D10EA7" w14:textId="0C6737A6" w:rsidR="006A6278" w:rsidRDefault="006A6278" w:rsidP="006A6278">
            <w:pPr>
              <w:jc w:val="center"/>
            </w:pPr>
            <w:r>
              <w:t>п/п</w:t>
            </w:r>
          </w:p>
        </w:tc>
        <w:tc>
          <w:tcPr>
            <w:tcW w:w="0" w:type="auto"/>
            <w:vAlign w:val="center"/>
          </w:tcPr>
          <w:p w14:paraId="31BFEF17" w14:textId="299F8F8E" w:rsidR="006A6278" w:rsidRDefault="006A6278" w:rsidP="006A6278">
            <w:pPr>
              <w:jc w:val="center"/>
            </w:pPr>
            <w:r>
              <w:t>Параметр</w:t>
            </w:r>
          </w:p>
        </w:tc>
        <w:tc>
          <w:tcPr>
            <w:tcW w:w="0" w:type="auto"/>
            <w:vAlign w:val="center"/>
          </w:tcPr>
          <w:p w14:paraId="372C07F7" w14:textId="226C59DB" w:rsidR="006A6278" w:rsidRDefault="006A6278" w:rsidP="006A6278">
            <w:pPr>
              <w:jc w:val="center"/>
            </w:pPr>
            <w:r>
              <w:t>Требование</w:t>
            </w:r>
          </w:p>
        </w:tc>
        <w:tc>
          <w:tcPr>
            <w:tcW w:w="0" w:type="auto"/>
            <w:vAlign w:val="center"/>
          </w:tcPr>
          <w:p w14:paraId="5BF073EB" w14:textId="54467486" w:rsidR="006A6278" w:rsidRDefault="006A6278" w:rsidP="006A6278">
            <w:pPr>
              <w:jc w:val="center"/>
            </w:pPr>
            <w:r>
              <w:t>Примечание</w:t>
            </w:r>
          </w:p>
        </w:tc>
      </w:tr>
      <w:tr w:rsidR="006A6278" w14:paraId="5D0E7A72" w14:textId="329BF549" w:rsidTr="00944C3D">
        <w:tc>
          <w:tcPr>
            <w:tcW w:w="0" w:type="auto"/>
          </w:tcPr>
          <w:p w14:paraId="250AE1E2" w14:textId="7B16564E" w:rsidR="006A6278" w:rsidRDefault="006A6278" w:rsidP="006F3CAA">
            <w:pPr>
              <w:pStyle w:val="a3"/>
              <w:numPr>
                <w:ilvl w:val="0"/>
                <w:numId w:val="5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14:paraId="6E709E37" w14:textId="00B42BD0" w:rsidR="006A6278" w:rsidRDefault="006A6278" w:rsidP="00AD5229">
            <w:pPr>
              <w:jc w:val="both"/>
            </w:pPr>
            <w:r w:rsidRPr="00BD6081">
              <w:t>CPU</w:t>
            </w:r>
          </w:p>
        </w:tc>
        <w:tc>
          <w:tcPr>
            <w:tcW w:w="0" w:type="auto"/>
          </w:tcPr>
          <w:p w14:paraId="2D88686E" w14:textId="103054EA" w:rsidR="006A6278" w:rsidRDefault="006A6278" w:rsidP="00AD5229">
            <w:pPr>
              <w:jc w:val="both"/>
            </w:pPr>
            <w:r>
              <w:t>16</w:t>
            </w:r>
            <w:r w:rsidRPr="00024D5E">
              <w:rPr>
                <w:lang w:val="en-US"/>
              </w:rPr>
              <w:t xml:space="preserve"> </w:t>
            </w:r>
            <w:r>
              <w:t>ядер</w:t>
            </w:r>
          </w:p>
        </w:tc>
        <w:tc>
          <w:tcPr>
            <w:tcW w:w="0" w:type="auto"/>
          </w:tcPr>
          <w:p w14:paraId="241DAF1D" w14:textId="77777777" w:rsidR="006A6278" w:rsidRDefault="006A6278" w:rsidP="00AD5229">
            <w:pPr>
              <w:jc w:val="both"/>
            </w:pPr>
          </w:p>
        </w:tc>
      </w:tr>
      <w:tr w:rsidR="006A6278" w14:paraId="14F42EE0" w14:textId="21D3AADA" w:rsidTr="00944C3D">
        <w:tc>
          <w:tcPr>
            <w:tcW w:w="0" w:type="auto"/>
          </w:tcPr>
          <w:p w14:paraId="79A35D10" w14:textId="22F9DF68" w:rsidR="006A6278" w:rsidRDefault="006A6278" w:rsidP="006F3CAA">
            <w:pPr>
              <w:pStyle w:val="a3"/>
              <w:numPr>
                <w:ilvl w:val="0"/>
                <w:numId w:val="5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14:paraId="52DB55CF" w14:textId="1B01762C" w:rsidR="006A6278" w:rsidRDefault="006A6278" w:rsidP="00AD5229">
            <w:pPr>
              <w:jc w:val="both"/>
            </w:pPr>
            <w:r w:rsidRPr="00BD6081">
              <w:t>RAM</w:t>
            </w:r>
          </w:p>
        </w:tc>
        <w:tc>
          <w:tcPr>
            <w:tcW w:w="0" w:type="auto"/>
          </w:tcPr>
          <w:p w14:paraId="0B3616BE" w14:textId="0DF83496" w:rsidR="006A6278" w:rsidRDefault="006A6278" w:rsidP="00B2454B">
            <w:pPr>
              <w:jc w:val="both"/>
            </w:pPr>
            <w:r>
              <w:t>16 Гб (рекомендуемая 32 Гб)</w:t>
            </w:r>
          </w:p>
        </w:tc>
        <w:tc>
          <w:tcPr>
            <w:tcW w:w="0" w:type="auto"/>
          </w:tcPr>
          <w:p w14:paraId="504E3354" w14:textId="77777777" w:rsidR="006A6278" w:rsidRDefault="006A6278" w:rsidP="00B2454B">
            <w:pPr>
              <w:jc w:val="both"/>
            </w:pPr>
          </w:p>
        </w:tc>
      </w:tr>
      <w:tr w:rsidR="006A6278" w14:paraId="20378F9C" w14:textId="6313F7F4" w:rsidTr="00944C3D">
        <w:tc>
          <w:tcPr>
            <w:tcW w:w="0" w:type="auto"/>
          </w:tcPr>
          <w:p w14:paraId="0EE05EDC" w14:textId="66FC5000" w:rsidR="006A6278" w:rsidRDefault="006A6278" w:rsidP="006F3CAA">
            <w:pPr>
              <w:pStyle w:val="a3"/>
              <w:numPr>
                <w:ilvl w:val="0"/>
                <w:numId w:val="5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14:paraId="6373D849" w14:textId="221F44E3" w:rsidR="006A6278" w:rsidRPr="00024D5E" w:rsidRDefault="006A6278" w:rsidP="00AD5229">
            <w:pPr>
              <w:jc w:val="both"/>
              <w:rPr>
                <w:lang w:val="en-US"/>
              </w:rPr>
            </w:pPr>
            <w:r w:rsidRPr="00BD6081">
              <w:t>HDD</w:t>
            </w:r>
          </w:p>
        </w:tc>
        <w:tc>
          <w:tcPr>
            <w:tcW w:w="0" w:type="auto"/>
          </w:tcPr>
          <w:p w14:paraId="50A3E208" w14:textId="16F57057" w:rsidR="006A6278" w:rsidRPr="000B5A3C" w:rsidRDefault="006A6278" w:rsidP="00AD5229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10</w:t>
            </w:r>
            <w:r w:rsidRPr="00024D5E">
              <w:rPr>
                <w:lang w:val="en-US"/>
              </w:rPr>
              <w:t>00</w:t>
            </w:r>
            <w:r>
              <w:rPr>
                <w:lang w:val="en-US"/>
              </w:rPr>
              <w:t xml:space="preserve"> </w:t>
            </w:r>
            <w:r>
              <w:t>Гб</w:t>
            </w:r>
            <w:r w:rsidRPr="000B5A3C">
              <w:rPr>
                <w:lang w:val="en-US"/>
              </w:rPr>
              <w:t xml:space="preserve"> (OS + Data)</w:t>
            </w:r>
          </w:p>
        </w:tc>
        <w:tc>
          <w:tcPr>
            <w:tcW w:w="0" w:type="auto"/>
          </w:tcPr>
          <w:p w14:paraId="101C2EB3" w14:textId="41628101" w:rsidR="006A6278" w:rsidRPr="006A6278" w:rsidRDefault="006A6278" w:rsidP="00AD5229">
            <w:pPr>
              <w:jc w:val="both"/>
            </w:pPr>
            <w:r>
              <w:t xml:space="preserve">Если </w:t>
            </w:r>
            <w:proofErr w:type="spellStart"/>
            <w:r>
              <w:rPr>
                <w:lang w:val="en-US"/>
              </w:rPr>
              <w:t>RabbitMQ</w:t>
            </w:r>
            <w:proofErr w:type="spellEnd"/>
            <w:r w:rsidRPr="006A6278">
              <w:t xml:space="preserve"> </w:t>
            </w:r>
            <w:r>
              <w:t>на отдельном сервере</w:t>
            </w:r>
            <w:r w:rsidR="00F879B8">
              <w:rPr>
                <w:rStyle w:val="af5"/>
              </w:rPr>
              <w:footnoteReference w:id="29"/>
            </w:r>
            <w:r>
              <w:t xml:space="preserve">, </w:t>
            </w:r>
            <w:r w:rsidRPr="00BD6081">
              <w:t>HDD</w:t>
            </w:r>
            <w:r>
              <w:t xml:space="preserve"> рекомендуется 60 Гб</w:t>
            </w:r>
          </w:p>
        </w:tc>
      </w:tr>
    </w:tbl>
    <w:p w14:paraId="62C38742" w14:textId="0A572345" w:rsidR="00546BC3" w:rsidRDefault="00546BC3" w:rsidP="00546BC3">
      <w:pPr>
        <w:ind w:firstLine="360"/>
        <w:jc w:val="both"/>
      </w:pPr>
    </w:p>
    <w:p w14:paraId="46A5C3E2" w14:textId="6298FB98" w:rsidR="00CC77D3" w:rsidRDefault="00CC77D3" w:rsidP="001154D1">
      <w:pPr>
        <w:ind w:firstLine="708"/>
        <w:jc w:val="both"/>
      </w:pPr>
      <w:r w:rsidRPr="00CC77D3">
        <w:t xml:space="preserve">У БД с логами ожидается быстрый рост объема. Ежедневный прирост </w:t>
      </w:r>
      <w:r>
        <w:t xml:space="preserve">– </w:t>
      </w:r>
      <w:r w:rsidRPr="00CC77D3">
        <w:t xml:space="preserve">индивидуальная величина для разных пользователей (зависит от количества логов, которые создают работающие роботы) </w:t>
      </w:r>
      <w:r>
        <w:t>–</w:t>
      </w:r>
      <w:r w:rsidRPr="00CC77D3">
        <w:t xml:space="preserve"> может быть оценен по результатам эксплуатации. И на его основе может быть оценен более точно объем HDD и определена периодичность </w:t>
      </w:r>
      <w:r>
        <w:t>ротации/</w:t>
      </w:r>
      <w:r w:rsidRPr="00CC77D3">
        <w:t>очистки логов. Величина 1000 Гб взята как усредненная оценка для комфортной работы</w:t>
      </w:r>
      <w:r>
        <w:t>.</w:t>
      </w:r>
    </w:p>
    <w:p w14:paraId="477B62DC" w14:textId="77777777" w:rsidR="00CC77D3" w:rsidRDefault="00CC77D3" w:rsidP="00CC77D3">
      <w:pPr>
        <w:ind w:firstLine="708"/>
        <w:jc w:val="both"/>
      </w:pPr>
      <w:r>
        <w:t xml:space="preserve">Оценка объема </w:t>
      </w:r>
      <w:r>
        <w:rPr>
          <w:lang w:val="en-US"/>
        </w:rPr>
        <w:t>HDD</w:t>
      </w:r>
      <w:r w:rsidRPr="00CC77D3">
        <w:t xml:space="preserve"> </w:t>
      </w:r>
      <w:r>
        <w:t>может быть произведена следующим образом:</w:t>
      </w:r>
    </w:p>
    <w:p w14:paraId="4036279C" w14:textId="0EF5358A" w:rsidR="00CC77D3" w:rsidRDefault="00CC77D3" w:rsidP="00CC77D3">
      <w:pPr>
        <w:ind w:firstLine="708"/>
        <w:jc w:val="both"/>
      </w:pPr>
      <w:r>
        <w:t>Пусть 10 роботов параллельно работают 24 часа в сутки. Каждый обращается в Оркестратор 10 раз в секунду. Суммарно – 100 запросов в секунду. Пусть за один запрос Роботом отдается 0,1 Кб. Ежесуточный прирост = 100 * (24 * 60 * 60) * 0,1 = 864000 Кб = ~1</w:t>
      </w:r>
      <w:r w:rsidR="00E2137C">
        <w:t xml:space="preserve"> </w:t>
      </w:r>
      <w:r>
        <w:t>Гб.</w:t>
      </w:r>
    </w:p>
    <w:p w14:paraId="6456DA56" w14:textId="3B5FDBB8" w:rsidR="00830A68" w:rsidRPr="006A6278" w:rsidRDefault="00830A68" w:rsidP="00830A68">
      <w:pPr>
        <w:ind w:firstLine="708"/>
        <w:jc w:val="both"/>
      </w:pPr>
      <w:r>
        <w:t xml:space="preserve">Если используется поддержка </w:t>
      </w:r>
      <w:r>
        <w:rPr>
          <w:lang w:val="en-US"/>
        </w:rPr>
        <w:t>RDP</w:t>
      </w:r>
      <w:r>
        <w:t xml:space="preserve">-сессий, надо исходить из оценки: один </w:t>
      </w:r>
      <w:proofErr w:type="spellStart"/>
      <w:r w:rsidR="009C45EB">
        <w:t>инстанс</w:t>
      </w:r>
      <w:proofErr w:type="spellEnd"/>
      <w:r w:rsidR="009C45EB">
        <w:t xml:space="preserve"> </w:t>
      </w:r>
      <w:r>
        <w:t>сервис</w:t>
      </w:r>
      <w:r w:rsidR="009C45EB">
        <w:t>а</w:t>
      </w:r>
      <w:r>
        <w:t xml:space="preserve"> поддержки </w:t>
      </w:r>
      <w:r>
        <w:rPr>
          <w:lang w:val="en-US"/>
        </w:rPr>
        <w:t>RDP</w:t>
      </w:r>
      <w:r w:rsidR="009C45EB">
        <w:rPr>
          <w:rStyle w:val="af5"/>
          <w:lang w:val="en-US"/>
        </w:rPr>
        <w:footnoteReference w:id="30"/>
      </w:r>
      <w:r w:rsidRPr="00830A68">
        <w:t xml:space="preserve"> </w:t>
      </w:r>
      <w:r>
        <w:t xml:space="preserve">на </w:t>
      </w:r>
      <w:r w:rsidR="00BC1352" w:rsidRPr="00BC1352">
        <w:t>~</w:t>
      </w:r>
      <w:r>
        <w:t>20 сессий. Это должна быть отдельная машина с</w:t>
      </w:r>
      <w:r w:rsidR="006333C6">
        <w:t xml:space="preserve"> не менее</w:t>
      </w:r>
      <w:r>
        <w:t xml:space="preserve"> </w:t>
      </w:r>
      <w:r w:rsidRPr="00BD6081">
        <w:t>CPU</w:t>
      </w:r>
      <w:r>
        <w:t xml:space="preserve"> 4</w:t>
      </w:r>
      <w:r w:rsidR="006333C6">
        <w:rPr>
          <w:rStyle w:val="af5"/>
        </w:rPr>
        <w:footnoteReference w:id="31"/>
      </w:r>
      <w:r>
        <w:t xml:space="preserve"> ядр</w:t>
      </w:r>
      <w:r w:rsidR="006333C6">
        <w:t>ами</w:t>
      </w:r>
      <w:r>
        <w:t xml:space="preserve"> и </w:t>
      </w:r>
      <w:r w:rsidRPr="00BD6081">
        <w:t>RAM</w:t>
      </w:r>
      <w:r>
        <w:t xml:space="preserve"> 16 Гб.</w:t>
      </w:r>
      <w:r w:rsidR="00F95D1E">
        <w:t xml:space="preserve"> Или эти ресурсы должны быть включены в сервер Оркестратора.</w:t>
      </w:r>
      <w:r w:rsidR="006A6278">
        <w:t xml:space="preserve"> На </w:t>
      </w:r>
      <w:r w:rsidR="009C45EB">
        <w:t xml:space="preserve">поддержку </w:t>
      </w:r>
      <w:r w:rsidR="006A6278">
        <w:t>одн</w:t>
      </w:r>
      <w:r w:rsidR="009C45EB">
        <w:t xml:space="preserve">ой </w:t>
      </w:r>
      <w:r w:rsidR="006A6278">
        <w:rPr>
          <w:lang w:val="en-US"/>
        </w:rPr>
        <w:t>RDP</w:t>
      </w:r>
      <w:r w:rsidR="006A6278">
        <w:t xml:space="preserve">-сессию расходуется </w:t>
      </w:r>
      <w:r w:rsidR="006A6278" w:rsidRPr="006F3447">
        <w:t xml:space="preserve">~100 </w:t>
      </w:r>
      <w:r w:rsidR="006A6278">
        <w:t>Мб</w:t>
      </w:r>
      <w:r w:rsidR="006333C6">
        <w:rPr>
          <w:rStyle w:val="af5"/>
        </w:rPr>
        <w:footnoteReference w:id="32"/>
      </w:r>
      <w:r w:rsidR="006A6278">
        <w:t>.</w:t>
      </w:r>
    </w:p>
    <w:p w14:paraId="59CA9B12" w14:textId="778F11AB" w:rsidR="001154D1" w:rsidRDefault="001154D1" w:rsidP="001154D1">
      <w:pPr>
        <w:ind w:firstLine="708"/>
        <w:jc w:val="both"/>
      </w:pPr>
      <w:r>
        <w:t xml:space="preserve">Аппаратные требования к </w:t>
      </w:r>
      <w:r w:rsidR="00776D8D">
        <w:t xml:space="preserve">машине робота приведены </w:t>
      </w:r>
      <w:r>
        <w:t xml:space="preserve">в таблице </w:t>
      </w:r>
      <w:r w:rsidR="008B2CEE" w:rsidRPr="008B2CEE">
        <w:t>5</w:t>
      </w:r>
      <w:r>
        <w:t>:</w:t>
      </w:r>
    </w:p>
    <w:p w14:paraId="4CABDA2E" w14:textId="1D8E5955" w:rsidR="001154D1" w:rsidRDefault="001154D1" w:rsidP="001154D1">
      <w:pPr>
        <w:jc w:val="both"/>
      </w:pPr>
      <w:r>
        <w:t xml:space="preserve">Таблица </w:t>
      </w:r>
      <w:r w:rsidR="008B2CEE" w:rsidRPr="008B2CEE">
        <w:t>5</w:t>
      </w:r>
      <w:r>
        <w:t xml:space="preserve"> – Аппаратные требования</w:t>
      </w:r>
      <w:r w:rsidR="00381F7A">
        <w:t xml:space="preserve"> к </w:t>
      </w:r>
      <w:r w:rsidR="009C45EB">
        <w:t>машине робот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62"/>
        <w:gridCol w:w="1139"/>
        <w:gridCol w:w="1871"/>
        <w:gridCol w:w="1871"/>
      </w:tblGrid>
      <w:tr w:rsidR="0024548B" w14:paraId="32618532" w14:textId="0B083034" w:rsidTr="00665F54">
        <w:tc>
          <w:tcPr>
            <w:tcW w:w="562" w:type="dxa"/>
            <w:vMerge w:val="restart"/>
            <w:vAlign w:val="center"/>
          </w:tcPr>
          <w:p w14:paraId="77DDEBFA" w14:textId="77777777" w:rsidR="0024548B" w:rsidRDefault="0024548B" w:rsidP="00733FBF">
            <w:pPr>
              <w:jc w:val="center"/>
            </w:pPr>
            <w:r>
              <w:t>№</w:t>
            </w:r>
          </w:p>
          <w:p w14:paraId="17B2CAC9" w14:textId="77777777" w:rsidR="0024548B" w:rsidRDefault="0024548B" w:rsidP="00733FBF">
            <w:pPr>
              <w:jc w:val="center"/>
            </w:pPr>
            <w:r>
              <w:t>п/п</w:t>
            </w:r>
          </w:p>
        </w:tc>
        <w:tc>
          <w:tcPr>
            <w:tcW w:w="0" w:type="auto"/>
            <w:vMerge w:val="restart"/>
            <w:vAlign w:val="center"/>
          </w:tcPr>
          <w:p w14:paraId="411A4953" w14:textId="77777777" w:rsidR="0024548B" w:rsidRDefault="0024548B" w:rsidP="00733FBF">
            <w:pPr>
              <w:jc w:val="center"/>
            </w:pPr>
            <w:r>
              <w:t>Параметр</w:t>
            </w:r>
          </w:p>
        </w:tc>
        <w:tc>
          <w:tcPr>
            <w:tcW w:w="0" w:type="auto"/>
            <w:gridSpan w:val="2"/>
            <w:vAlign w:val="center"/>
          </w:tcPr>
          <w:p w14:paraId="542DF735" w14:textId="62E010A3" w:rsidR="0024548B" w:rsidRDefault="0024548B" w:rsidP="00733FBF">
            <w:pPr>
              <w:jc w:val="center"/>
            </w:pPr>
            <w:r>
              <w:t>Требование</w:t>
            </w:r>
          </w:p>
        </w:tc>
      </w:tr>
      <w:tr w:rsidR="0024548B" w14:paraId="5CFBF469" w14:textId="77777777" w:rsidTr="00665F54">
        <w:tc>
          <w:tcPr>
            <w:tcW w:w="562" w:type="dxa"/>
            <w:vMerge/>
            <w:vAlign w:val="center"/>
          </w:tcPr>
          <w:p w14:paraId="005A6657" w14:textId="77777777" w:rsidR="0024548B" w:rsidRDefault="0024548B" w:rsidP="00733FBF">
            <w:pPr>
              <w:jc w:val="center"/>
            </w:pPr>
          </w:p>
        </w:tc>
        <w:tc>
          <w:tcPr>
            <w:tcW w:w="0" w:type="auto"/>
            <w:vMerge/>
            <w:vAlign w:val="center"/>
          </w:tcPr>
          <w:p w14:paraId="2714CBE8" w14:textId="77777777" w:rsidR="0024548B" w:rsidRDefault="0024548B" w:rsidP="00733FBF">
            <w:pPr>
              <w:jc w:val="center"/>
            </w:pPr>
          </w:p>
        </w:tc>
        <w:tc>
          <w:tcPr>
            <w:tcW w:w="0" w:type="auto"/>
            <w:vAlign w:val="center"/>
          </w:tcPr>
          <w:p w14:paraId="63DF54E1" w14:textId="0DD26EB4" w:rsidR="0024548B" w:rsidRPr="00625441" w:rsidRDefault="0024548B" w:rsidP="00733FB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Windows</w:t>
            </w:r>
          </w:p>
        </w:tc>
        <w:tc>
          <w:tcPr>
            <w:tcW w:w="0" w:type="auto"/>
          </w:tcPr>
          <w:p w14:paraId="09C81C8D" w14:textId="63F74672" w:rsidR="0024548B" w:rsidRPr="00625441" w:rsidRDefault="0024548B" w:rsidP="00733FB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Linux</w:t>
            </w:r>
          </w:p>
        </w:tc>
      </w:tr>
      <w:tr w:rsidR="00625441" w14:paraId="748D0396" w14:textId="02718E90" w:rsidTr="00665F54">
        <w:tc>
          <w:tcPr>
            <w:tcW w:w="562" w:type="dxa"/>
          </w:tcPr>
          <w:p w14:paraId="623F9273" w14:textId="77777777" w:rsidR="00625441" w:rsidRDefault="00625441" w:rsidP="006F3CAA">
            <w:pPr>
              <w:pStyle w:val="a3"/>
              <w:numPr>
                <w:ilvl w:val="0"/>
                <w:numId w:val="9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14:paraId="3BE223F6" w14:textId="77777777" w:rsidR="00625441" w:rsidRDefault="00625441" w:rsidP="00625441">
            <w:pPr>
              <w:jc w:val="both"/>
            </w:pPr>
            <w:r w:rsidRPr="00BD6081">
              <w:t>CPU</w:t>
            </w:r>
          </w:p>
        </w:tc>
        <w:tc>
          <w:tcPr>
            <w:tcW w:w="0" w:type="auto"/>
          </w:tcPr>
          <w:p w14:paraId="6D8A7A91" w14:textId="4FB9A535" w:rsidR="00625441" w:rsidRDefault="00625441" w:rsidP="00625441">
            <w:pPr>
              <w:jc w:val="both"/>
            </w:pPr>
            <w:r>
              <w:rPr>
                <w:lang w:val="en-US"/>
              </w:rPr>
              <w:t>8</w:t>
            </w:r>
            <w:r w:rsidRPr="00024D5E">
              <w:rPr>
                <w:lang w:val="en-US"/>
              </w:rPr>
              <w:t xml:space="preserve"> </w:t>
            </w:r>
            <w:r>
              <w:t>ядер</w:t>
            </w:r>
          </w:p>
        </w:tc>
        <w:tc>
          <w:tcPr>
            <w:tcW w:w="0" w:type="auto"/>
          </w:tcPr>
          <w:p w14:paraId="5976E9C7" w14:textId="50716D91" w:rsidR="00625441" w:rsidRDefault="00E36ED5" w:rsidP="00625441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8</w:t>
            </w:r>
            <w:r w:rsidR="00625441" w:rsidRPr="00024D5E">
              <w:rPr>
                <w:lang w:val="en-US"/>
              </w:rPr>
              <w:t xml:space="preserve"> </w:t>
            </w:r>
            <w:r w:rsidR="00625441">
              <w:t>ядер</w:t>
            </w:r>
          </w:p>
        </w:tc>
      </w:tr>
      <w:tr w:rsidR="00625441" w14:paraId="67F4C1BA" w14:textId="41F34B5D" w:rsidTr="00665F54">
        <w:tc>
          <w:tcPr>
            <w:tcW w:w="562" w:type="dxa"/>
          </w:tcPr>
          <w:p w14:paraId="60CF7585" w14:textId="77777777" w:rsidR="00625441" w:rsidRDefault="00625441" w:rsidP="006F3CAA">
            <w:pPr>
              <w:pStyle w:val="a3"/>
              <w:numPr>
                <w:ilvl w:val="0"/>
                <w:numId w:val="9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14:paraId="11DC5C0A" w14:textId="77777777" w:rsidR="00625441" w:rsidRDefault="00625441" w:rsidP="00625441">
            <w:pPr>
              <w:jc w:val="both"/>
            </w:pPr>
            <w:r w:rsidRPr="00BD6081">
              <w:t>RAM</w:t>
            </w:r>
          </w:p>
        </w:tc>
        <w:tc>
          <w:tcPr>
            <w:tcW w:w="0" w:type="auto"/>
          </w:tcPr>
          <w:p w14:paraId="4DC3B49D" w14:textId="4563BCD0" w:rsidR="00625441" w:rsidRDefault="00625441" w:rsidP="00625441">
            <w:pPr>
              <w:jc w:val="both"/>
            </w:pPr>
            <w:r>
              <w:rPr>
                <w:lang w:val="en-US"/>
              </w:rPr>
              <w:t>8</w:t>
            </w:r>
            <w:r>
              <w:t xml:space="preserve"> Гб</w:t>
            </w:r>
          </w:p>
        </w:tc>
        <w:tc>
          <w:tcPr>
            <w:tcW w:w="0" w:type="auto"/>
          </w:tcPr>
          <w:p w14:paraId="2D9F17FC" w14:textId="277C5F95" w:rsidR="00625441" w:rsidRDefault="00625441" w:rsidP="00625441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8</w:t>
            </w:r>
            <w:r>
              <w:t xml:space="preserve"> Гб</w:t>
            </w:r>
          </w:p>
        </w:tc>
      </w:tr>
      <w:tr w:rsidR="00625441" w14:paraId="6FFBD413" w14:textId="4B67F949" w:rsidTr="00665F54">
        <w:tc>
          <w:tcPr>
            <w:tcW w:w="562" w:type="dxa"/>
          </w:tcPr>
          <w:p w14:paraId="33B8DC7B" w14:textId="77777777" w:rsidR="00625441" w:rsidRDefault="00625441" w:rsidP="006F3CAA">
            <w:pPr>
              <w:pStyle w:val="a3"/>
              <w:numPr>
                <w:ilvl w:val="0"/>
                <w:numId w:val="9"/>
              </w:numPr>
              <w:ind w:left="0" w:firstLine="0"/>
              <w:jc w:val="both"/>
            </w:pPr>
          </w:p>
        </w:tc>
        <w:tc>
          <w:tcPr>
            <w:tcW w:w="0" w:type="auto"/>
          </w:tcPr>
          <w:p w14:paraId="55EF2157" w14:textId="77777777" w:rsidR="00625441" w:rsidRPr="00024D5E" w:rsidRDefault="00625441" w:rsidP="00625441">
            <w:pPr>
              <w:jc w:val="both"/>
              <w:rPr>
                <w:lang w:val="en-US"/>
              </w:rPr>
            </w:pPr>
            <w:r w:rsidRPr="00BD6081">
              <w:t>HDD</w:t>
            </w:r>
          </w:p>
        </w:tc>
        <w:tc>
          <w:tcPr>
            <w:tcW w:w="0" w:type="auto"/>
          </w:tcPr>
          <w:p w14:paraId="51DEEB75" w14:textId="27E87791" w:rsidR="00625441" w:rsidRPr="000B5A3C" w:rsidRDefault="00625441" w:rsidP="00625441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250</w:t>
            </w:r>
            <w:r>
              <w:t xml:space="preserve"> Гб</w:t>
            </w:r>
            <w:r w:rsidRPr="000B5A3C">
              <w:rPr>
                <w:lang w:val="en-US"/>
              </w:rPr>
              <w:t xml:space="preserve"> (OS + Data)</w:t>
            </w:r>
          </w:p>
        </w:tc>
        <w:tc>
          <w:tcPr>
            <w:tcW w:w="0" w:type="auto"/>
          </w:tcPr>
          <w:p w14:paraId="6ED33E15" w14:textId="696BAA5F" w:rsidR="00625441" w:rsidRDefault="00625441" w:rsidP="00625441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>250</w:t>
            </w:r>
            <w:r>
              <w:t xml:space="preserve"> Гб</w:t>
            </w:r>
            <w:r w:rsidRPr="000B5A3C">
              <w:rPr>
                <w:lang w:val="en-US"/>
              </w:rPr>
              <w:t xml:space="preserve"> (OS + Data)</w:t>
            </w:r>
          </w:p>
        </w:tc>
      </w:tr>
    </w:tbl>
    <w:p w14:paraId="2B03BE50" w14:textId="792B3F6C" w:rsidR="001154D1" w:rsidRDefault="00B2454B" w:rsidP="001154D1">
      <w:pPr>
        <w:jc w:val="both"/>
      </w:pPr>
      <w:r>
        <w:t xml:space="preserve"> </w:t>
      </w:r>
    </w:p>
    <w:p w14:paraId="0B2D1404" w14:textId="29B398FE" w:rsidR="000359D2" w:rsidRDefault="000359D2" w:rsidP="000359D2">
      <w:pPr>
        <w:ind w:firstLine="708"/>
        <w:jc w:val="both"/>
      </w:pPr>
      <w:r>
        <w:t xml:space="preserve">Аппаратные требования к машине робота зависят от количества одновременно работающих роботов и задач, которые выполняют роботы. Рекомендуется по 1 ядру </w:t>
      </w:r>
      <w:r>
        <w:rPr>
          <w:lang w:val="en-US"/>
        </w:rPr>
        <w:t>CPU</w:t>
      </w:r>
      <w:r w:rsidRPr="000359D2">
        <w:t xml:space="preserve"> </w:t>
      </w:r>
      <w:r>
        <w:t>на каждого робота.</w:t>
      </w:r>
    </w:p>
    <w:p w14:paraId="4F5EBEBB" w14:textId="1998A130" w:rsidR="002B76C0" w:rsidRDefault="00E54A6A" w:rsidP="00E54A6A">
      <w:pPr>
        <w:ind w:firstLine="708"/>
        <w:jc w:val="both"/>
      </w:pPr>
      <w:r w:rsidRPr="005D12D4">
        <w:t>Обязательно т</w:t>
      </w:r>
      <w:r w:rsidR="00546BC3" w:rsidRPr="005D12D4">
        <w:t>ребуется установить</w:t>
      </w:r>
      <w:r w:rsidR="00546BC3">
        <w:t xml:space="preserve"> последние обновления</w:t>
      </w:r>
      <w:r w:rsidR="005D12D4">
        <w:t xml:space="preserve"> ОС.</w:t>
      </w:r>
    </w:p>
    <w:p w14:paraId="0F6C75EC" w14:textId="76941316" w:rsidR="00CC77D3" w:rsidRDefault="006A6278" w:rsidP="00E54A6A">
      <w:pPr>
        <w:ind w:firstLine="708"/>
        <w:jc w:val="both"/>
      </w:pPr>
      <w:r>
        <w:lastRenderedPageBreak/>
        <w:t xml:space="preserve">Если в качестве СУБД используется </w:t>
      </w:r>
      <w:r w:rsidR="00AC6D5B">
        <w:rPr>
          <w:lang w:val="en-US"/>
        </w:rPr>
        <w:t>PostgreSQL</w:t>
      </w:r>
      <w:r>
        <w:t xml:space="preserve">, </w:t>
      </w:r>
      <w:r w:rsidR="00770904">
        <w:t>требуется</w:t>
      </w:r>
      <w:r>
        <w:t>:</w:t>
      </w:r>
    </w:p>
    <w:p w14:paraId="4FE98670" w14:textId="244E4FAA" w:rsidR="006A6278" w:rsidRPr="008C638B" w:rsidRDefault="009C45EB" w:rsidP="006F3CAA">
      <w:pPr>
        <w:pStyle w:val="a3"/>
        <w:numPr>
          <w:ilvl w:val="0"/>
          <w:numId w:val="18"/>
        </w:numPr>
        <w:ind w:left="993"/>
        <w:jc w:val="both"/>
        <w:rPr>
          <w:lang w:val="en-US"/>
        </w:rPr>
      </w:pPr>
      <w:r>
        <w:t>Настроить и</w:t>
      </w:r>
      <w:r w:rsidR="006A6278">
        <w:t>спользова</w:t>
      </w:r>
      <w:r>
        <w:t xml:space="preserve">ние </w:t>
      </w:r>
      <w:proofErr w:type="spellStart"/>
      <w:r w:rsidR="006A6278" w:rsidRPr="008C638B">
        <w:rPr>
          <w:lang w:val="en-US"/>
        </w:rPr>
        <w:t>pgbouncer</w:t>
      </w:r>
      <w:proofErr w:type="spellEnd"/>
    </w:p>
    <w:p w14:paraId="5B476A12" w14:textId="41CC2707" w:rsidR="008C638B" w:rsidRPr="008C638B" w:rsidRDefault="008C638B" w:rsidP="006F3CAA">
      <w:pPr>
        <w:pStyle w:val="a3"/>
        <w:numPr>
          <w:ilvl w:val="0"/>
          <w:numId w:val="18"/>
        </w:numPr>
        <w:ind w:left="993"/>
        <w:jc w:val="both"/>
        <w:rPr>
          <w:lang w:val="en-US"/>
        </w:rPr>
      </w:pPr>
      <w:r>
        <w:t>В</w:t>
      </w:r>
      <w:r w:rsidRPr="008C638B">
        <w:rPr>
          <w:lang w:val="en-US"/>
        </w:rPr>
        <w:t xml:space="preserve"> </w:t>
      </w:r>
      <w:r>
        <w:t>конфигурационном</w:t>
      </w:r>
      <w:r w:rsidRPr="008C638B">
        <w:rPr>
          <w:lang w:val="en-US"/>
        </w:rPr>
        <w:t xml:space="preserve"> </w:t>
      </w:r>
      <w:r>
        <w:t>файле</w:t>
      </w:r>
      <w:r w:rsidRPr="008C638B">
        <w:rPr>
          <w:lang w:val="en-US"/>
        </w:rPr>
        <w:t xml:space="preserve"> </w:t>
      </w:r>
      <w:r>
        <w:t>настроить</w:t>
      </w:r>
      <w:r w:rsidRPr="008C638B">
        <w:rPr>
          <w:lang w:val="en-US"/>
        </w:rPr>
        <w:t>:</w:t>
      </w:r>
    </w:p>
    <w:p w14:paraId="196017DA" w14:textId="00C1A8C3" w:rsidR="008C638B" w:rsidRDefault="006A6278" w:rsidP="006F3CAA">
      <w:pPr>
        <w:pStyle w:val="a3"/>
        <w:numPr>
          <w:ilvl w:val="1"/>
          <w:numId w:val="18"/>
        </w:numPr>
        <w:ind w:left="993"/>
        <w:jc w:val="both"/>
        <w:rPr>
          <w:lang w:val="en-US"/>
        </w:rPr>
      </w:pPr>
      <w:proofErr w:type="spellStart"/>
      <w:r w:rsidRPr="008C638B">
        <w:rPr>
          <w:lang w:val="en-US"/>
        </w:rPr>
        <w:t>work_mem</w:t>
      </w:r>
      <w:proofErr w:type="spellEnd"/>
      <w:r w:rsidRPr="008C638B">
        <w:rPr>
          <w:lang w:val="en-US"/>
        </w:rPr>
        <w:t xml:space="preserve"> 1024 </w:t>
      </w:r>
      <w:r>
        <w:t>Мб</w:t>
      </w:r>
      <w:r w:rsidRPr="008C638B">
        <w:rPr>
          <w:lang w:val="en-US"/>
        </w:rPr>
        <w:t xml:space="preserve"> </w:t>
      </w:r>
    </w:p>
    <w:p w14:paraId="0401B43E" w14:textId="18B46392" w:rsidR="008C638B" w:rsidRDefault="006A6278" w:rsidP="006F3CAA">
      <w:pPr>
        <w:pStyle w:val="a3"/>
        <w:numPr>
          <w:ilvl w:val="1"/>
          <w:numId w:val="18"/>
        </w:numPr>
        <w:ind w:left="993"/>
        <w:jc w:val="both"/>
        <w:rPr>
          <w:lang w:val="en-US"/>
        </w:rPr>
      </w:pPr>
      <w:proofErr w:type="spellStart"/>
      <w:r w:rsidRPr="008C638B">
        <w:rPr>
          <w:lang w:val="en-US"/>
        </w:rPr>
        <w:t>effective_cache_size</w:t>
      </w:r>
      <w:proofErr w:type="spellEnd"/>
      <w:r w:rsidRPr="008C638B">
        <w:rPr>
          <w:lang w:val="en-US"/>
        </w:rPr>
        <w:t xml:space="preserve"> ~50-75% RAM </w:t>
      </w:r>
    </w:p>
    <w:p w14:paraId="7E5BAB0E" w14:textId="2E4E117D" w:rsidR="006A6278" w:rsidRPr="008C638B" w:rsidRDefault="006A6278" w:rsidP="006F3CAA">
      <w:pPr>
        <w:pStyle w:val="a3"/>
        <w:numPr>
          <w:ilvl w:val="1"/>
          <w:numId w:val="18"/>
        </w:numPr>
        <w:ind w:left="993"/>
        <w:jc w:val="both"/>
        <w:rPr>
          <w:lang w:val="en-US"/>
        </w:rPr>
      </w:pPr>
      <w:proofErr w:type="spellStart"/>
      <w:r w:rsidRPr="008C638B">
        <w:rPr>
          <w:lang w:val="en-US"/>
        </w:rPr>
        <w:t>shared_buffers</w:t>
      </w:r>
      <w:proofErr w:type="spellEnd"/>
      <w:r w:rsidRPr="008C638B">
        <w:rPr>
          <w:lang w:val="en-US"/>
        </w:rPr>
        <w:t xml:space="preserve"> ~25-35% RAM</w:t>
      </w:r>
    </w:p>
    <w:p w14:paraId="17FE0F5C" w14:textId="142A9850" w:rsidR="004D3BBF" w:rsidRPr="006A6278" w:rsidRDefault="004D3BBF" w:rsidP="00E54A6A">
      <w:pPr>
        <w:ind w:firstLine="708"/>
        <w:jc w:val="both"/>
        <w:rPr>
          <w:lang w:val="en-US"/>
        </w:rPr>
      </w:pPr>
    </w:p>
    <w:p w14:paraId="56D1126A" w14:textId="0EDDA21D" w:rsidR="00A02B47" w:rsidRPr="006A6278" w:rsidRDefault="00A02B47" w:rsidP="00E54A6A">
      <w:pPr>
        <w:ind w:firstLine="708"/>
        <w:jc w:val="both"/>
        <w:rPr>
          <w:lang w:val="en-US"/>
        </w:rPr>
      </w:pPr>
    </w:p>
    <w:p w14:paraId="7E0D4AB6" w14:textId="77777777" w:rsidR="00DD48B6" w:rsidRPr="006A6278" w:rsidRDefault="00DD48B6">
      <w:pPr>
        <w:rPr>
          <w:lang w:val="en-US"/>
        </w:rPr>
      </w:pPr>
      <w:r w:rsidRPr="006A6278">
        <w:rPr>
          <w:lang w:val="en-US"/>
        </w:rPr>
        <w:br w:type="page"/>
      </w:r>
    </w:p>
    <w:p w14:paraId="5EF82CD0" w14:textId="1B512283" w:rsidR="00DD48B6" w:rsidRDefault="00214436" w:rsidP="006F3CAA">
      <w:pPr>
        <w:pStyle w:val="1"/>
        <w:numPr>
          <w:ilvl w:val="0"/>
          <w:numId w:val="9"/>
        </w:numPr>
      </w:pPr>
      <w:bookmarkStart w:id="7" w:name="_Toc164098452"/>
      <w:r>
        <w:lastRenderedPageBreak/>
        <w:t>У</w:t>
      </w:r>
      <w:r w:rsidR="00C32EA9" w:rsidRPr="00C32EA9">
        <w:t xml:space="preserve">становка </w:t>
      </w:r>
      <w:r w:rsidR="00FD3FBE">
        <w:t xml:space="preserve">компонентов </w:t>
      </w:r>
      <w:r w:rsidR="004F421C">
        <w:t>Оркестратора</w:t>
      </w:r>
      <w:bookmarkEnd w:id="7"/>
    </w:p>
    <w:p w14:paraId="75FD9F29" w14:textId="2B302B57" w:rsidR="00637D61" w:rsidRDefault="00E26509" w:rsidP="00411787">
      <w:pPr>
        <w:ind w:firstLine="708"/>
        <w:jc w:val="both"/>
      </w:pPr>
      <w:r>
        <w:t xml:space="preserve">Установка производится в последовательности, определенной в таблице </w:t>
      </w:r>
      <w:r w:rsidR="008B2CEE" w:rsidRPr="008B2CEE">
        <w:t>6</w:t>
      </w:r>
      <w:r w:rsidR="00411787">
        <w:t xml:space="preserve">. Все шаги полностью самодостаточны, содержат установку необходимых переменных окружения, открытия портов на </w:t>
      </w:r>
      <w:proofErr w:type="spellStart"/>
      <w:r w:rsidR="00411787">
        <w:t>файе</w:t>
      </w:r>
      <w:r w:rsidR="00774E08">
        <w:t>р</w:t>
      </w:r>
      <w:r w:rsidR="00411787">
        <w:t>воле</w:t>
      </w:r>
      <w:proofErr w:type="spellEnd"/>
      <w:r w:rsidR="00411787">
        <w:t xml:space="preserve"> ОС, настройку прав и т.п.</w:t>
      </w:r>
    </w:p>
    <w:p w14:paraId="6D4BD244" w14:textId="77777777" w:rsidR="00411787" w:rsidRDefault="00411787" w:rsidP="00E26509"/>
    <w:p w14:paraId="0FFBA443" w14:textId="1768BBBD" w:rsidR="00E26509" w:rsidRPr="00E26509" w:rsidRDefault="00E26509" w:rsidP="00E26509">
      <w:r>
        <w:t xml:space="preserve">Таблица </w:t>
      </w:r>
      <w:r w:rsidR="008B2CEE">
        <w:rPr>
          <w:lang w:val="en-US"/>
        </w:rPr>
        <w:t>6</w:t>
      </w:r>
      <w:r>
        <w:t xml:space="preserve"> – Последовательность установки компонентов</w:t>
      </w:r>
    </w:p>
    <w:tbl>
      <w:tblPr>
        <w:tblStyle w:val="a4"/>
        <w:tblW w:w="9351" w:type="dxa"/>
        <w:tblLayout w:type="fixed"/>
        <w:tblLook w:val="04A0" w:firstRow="1" w:lastRow="0" w:firstColumn="1" w:lastColumn="0" w:noHBand="0" w:noVBand="1"/>
      </w:tblPr>
      <w:tblGrid>
        <w:gridCol w:w="562"/>
        <w:gridCol w:w="3828"/>
        <w:gridCol w:w="2348"/>
        <w:gridCol w:w="2613"/>
      </w:tblGrid>
      <w:tr w:rsidR="008C2C86" w14:paraId="7D22E39F" w14:textId="77777777" w:rsidTr="00733FBF">
        <w:tc>
          <w:tcPr>
            <w:tcW w:w="562" w:type="dxa"/>
            <w:vAlign w:val="center"/>
          </w:tcPr>
          <w:p w14:paraId="696F1503" w14:textId="3F09BEF5" w:rsidR="008C2C86" w:rsidRDefault="008C2C86" w:rsidP="00637D61">
            <w:pPr>
              <w:jc w:val="center"/>
            </w:pPr>
            <w:r>
              <w:t>№</w:t>
            </w:r>
          </w:p>
          <w:p w14:paraId="3BF93E2E" w14:textId="4226E6BF" w:rsidR="008C2C86" w:rsidRPr="00637D61" w:rsidRDefault="008C2C86" w:rsidP="00637D61">
            <w:pPr>
              <w:jc w:val="center"/>
            </w:pPr>
            <w:r>
              <w:t>п/п</w:t>
            </w:r>
          </w:p>
        </w:tc>
        <w:tc>
          <w:tcPr>
            <w:tcW w:w="3828" w:type="dxa"/>
            <w:vAlign w:val="center"/>
          </w:tcPr>
          <w:p w14:paraId="63D3363D" w14:textId="0A03ED73" w:rsidR="008C2C86" w:rsidRDefault="008C2C86" w:rsidP="008C2C86">
            <w:pPr>
              <w:jc w:val="center"/>
            </w:pPr>
            <w:r>
              <w:t>Наименование</w:t>
            </w:r>
          </w:p>
        </w:tc>
        <w:tc>
          <w:tcPr>
            <w:tcW w:w="2348" w:type="dxa"/>
            <w:vAlign w:val="center"/>
          </w:tcPr>
          <w:p w14:paraId="289D3190" w14:textId="1D6D6B89" w:rsidR="008C2C86" w:rsidRDefault="008C2C86" w:rsidP="008C2C86">
            <w:pPr>
              <w:jc w:val="center"/>
            </w:pPr>
            <w:r>
              <w:t>Подсистема</w:t>
            </w:r>
          </w:p>
        </w:tc>
        <w:tc>
          <w:tcPr>
            <w:tcW w:w="2613" w:type="dxa"/>
            <w:vAlign w:val="center"/>
          </w:tcPr>
          <w:p w14:paraId="38D49F99" w14:textId="576714FE" w:rsidR="008C2C86" w:rsidRDefault="008C2C86" w:rsidP="008C2C86">
            <w:pPr>
              <w:jc w:val="center"/>
            </w:pPr>
            <w:r>
              <w:t>Примечание</w:t>
            </w:r>
          </w:p>
        </w:tc>
      </w:tr>
      <w:tr w:rsidR="008C2C86" w14:paraId="327565B7" w14:textId="77777777" w:rsidTr="00733FBF">
        <w:tc>
          <w:tcPr>
            <w:tcW w:w="562" w:type="dxa"/>
          </w:tcPr>
          <w:p w14:paraId="3E835155" w14:textId="77777777" w:rsidR="008C2C86" w:rsidRDefault="008C2C86" w:rsidP="006F3CAA">
            <w:pPr>
              <w:pStyle w:val="a3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3828" w:type="dxa"/>
          </w:tcPr>
          <w:p w14:paraId="4ED40C69" w14:textId="0F934DF6" w:rsidR="008C2C86" w:rsidRDefault="00A67F7A" w:rsidP="00637D61">
            <w:r>
              <w:t>Предварительная настройка</w:t>
            </w:r>
          </w:p>
        </w:tc>
        <w:tc>
          <w:tcPr>
            <w:tcW w:w="2348" w:type="dxa"/>
            <w:vMerge w:val="restart"/>
          </w:tcPr>
          <w:p w14:paraId="0D93319E" w14:textId="4871B469" w:rsidR="008C2C86" w:rsidRDefault="008C2C86" w:rsidP="00637D61">
            <w:r>
              <w:t>Оркестратор</w:t>
            </w:r>
          </w:p>
        </w:tc>
        <w:tc>
          <w:tcPr>
            <w:tcW w:w="2613" w:type="dxa"/>
          </w:tcPr>
          <w:p w14:paraId="37ECEC84" w14:textId="31831A42" w:rsidR="008C2C86" w:rsidRDefault="008C2C86" w:rsidP="00637D61"/>
        </w:tc>
      </w:tr>
      <w:tr w:rsidR="00A67F7A" w:rsidRPr="002A6134" w14:paraId="6D4669DD" w14:textId="77777777" w:rsidTr="00733FBF">
        <w:tc>
          <w:tcPr>
            <w:tcW w:w="562" w:type="dxa"/>
          </w:tcPr>
          <w:p w14:paraId="4D18D142" w14:textId="77777777" w:rsidR="00A67F7A" w:rsidRDefault="00A67F7A" w:rsidP="006F3CAA">
            <w:pPr>
              <w:pStyle w:val="a3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3828" w:type="dxa"/>
          </w:tcPr>
          <w:p w14:paraId="4C20A4F9" w14:textId="00F86B17" w:rsidR="00A67F7A" w:rsidRPr="006F3447" w:rsidRDefault="00A67F7A" w:rsidP="006A6278">
            <w:pPr>
              <w:rPr>
                <w:lang w:val="en-US"/>
              </w:rPr>
            </w:pPr>
            <w:r>
              <w:t>Установка</w:t>
            </w:r>
            <w:r w:rsidRPr="006F3447">
              <w:rPr>
                <w:lang w:val="en-US"/>
              </w:rPr>
              <w:t xml:space="preserve"> PostgreSQL</w:t>
            </w:r>
            <w:r w:rsidR="006A6278">
              <w:rPr>
                <w:lang w:val="en-US"/>
              </w:rPr>
              <w:t xml:space="preserve"> (+</w:t>
            </w:r>
            <w:proofErr w:type="spellStart"/>
            <w:r w:rsidR="006A6278">
              <w:rPr>
                <w:lang w:val="en-US"/>
              </w:rPr>
              <w:t>pgbouncer</w:t>
            </w:r>
            <w:proofErr w:type="spellEnd"/>
            <w:r w:rsidR="006A6278">
              <w:rPr>
                <w:lang w:val="en-US"/>
              </w:rPr>
              <w:t>)</w:t>
            </w:r>
            <w:r w:rsidR="002530D3" w:rsidRPr="006F3447">
              <w:rPr>
                <w:lang w:val="en-US"/>
              </w:rPr>
              <w:t xml:space="preserve"> </w:t>
            </w:r>
            <w:r w:rsidR="002530D3">
              <w:t>или</w:t>
            </w:r>
            <w:r w:rsidR="002530D3" w:rsidRPr="006F3447">
              <w:rPr>
                <w:lang w:val="en-US"/>
              </w:rPr>
              <w:t xml:space="preserve"> </w:t>
            </w:r>
            <w:r w:rsidR="002530D3">
              <w:rPr>
                <w:lang w:val="en-US"/>
              </w:rPr>
              <w:t>MS</w:t>
            </w:r>
            <w:r w:rsidR="002530D3" w:rsidRPr="006F3447">
              <w:rPr>
                <w:lang w:val="en-US"/>
              </w:rPr>
              <w:t xml:space="preserve"> </w:t>
            </w:r>
            <w:r w:rsidR="002530D3">
              <w:rPr>
                <w:lang w:val="en-US"/>
              </w:rPr>
              <w:t>SQL</w:t>
            </w:r>
            <w:r w:rsidR="002530D3" w:rsidRPr="006F3447">
              <w:rPr>
                <w:lang w:val="en-US"/>
              </w:rPr>
              <w:t xml:space="preserve"> </w:t>
            </w:r>
            <w:r w:rsidR="002530D3">
              <w:rPr>
                <w:lang w:val="en-US"/>
              </w:rPr>
              <w:t>SERVER</w:t>
            </w:r>
          </w:p>
        </w:tc>
        <w:tc>
          <w:tcPr>
            <w:tcW w:w="2348" w:type="dxa"/>
            <w:vMerge/>
          </w:tcPr>
          <w:p w14:paraId="1B65AFB0" w14:textId="77777777" w:rsidR="00A67F7A" w:rsidRPr="006F3447" w:rsidRDefault="00A67F7A" w:rsidP="00637D61">
            <w:pPr>
              <w:rPr>
                <w:lang w:val="en-US"/>
              </w:rPr>
            </w:pPr>
          </w:p>
        </w:tc>
        <w:tc>
          <w:tcPr>
            <w:tcW w:w="2613" w:type="dxa"/>
          </w:tcPr>
          <w:p w14:paraId="2711B480" w14:textId="43C2620D" w:rsidR="00A67F7A" w:rsidRPr="006C5AB7" w:rsidRDefault="00A67F7A" w:rsidP="005D4097">
            <w:pPr>
              <w:rPr>
                <w:lang w:val="en-US"/>
              </w:rPr>
            </w:pPr>
          </w:p>
        </w:tc>
      </w:tr>
      <w:tr w:rsidR="008C2C86" w14:paraId="611D5748" w14:textId="77777777" w:rsidTr="00733FBF">
        <w:tc>
          <w:tcPr>
            <w:tcW w:w="562" w:type="dxa"/>
          </w:tcPr>
          <w:p w14:paraId="1714613E" w14:textId="77777777" w:rsidR="008C2C86" w:rsidRPr="006C5AB7" w:rsidRDefault="008C2C86" w:rsidP="006F3CAA">
            <w:pPr>
              <w:pStyle w:val="a3"/>
              <w:numPr>
                <w:ilvl w:val="0"/>
                <w:numId w:val="8"/>
              </w:numPr>
              <w:ind w:left="0" w:firstLine="0"/>
              <w:rPr>
                <w:lang w:val="en-US"/>
              </w:rPr>
            </w:pPr>
          </w:p>
        </w:tc>
        <w:tc>
          <w:tcPr>
            <w:tcW w:w="3828" w:type="dxa"/>
          </w:tcPr>
          <w:p w14:paraId="03E342A5" w14:textId="29974506" w:rsidR="008C2C86" w:rsidRPr="00637D61" w:rsidRDefault="008C2C86" w:rsidP="00637D61">
            <w:r>
              <w:t xml:space="preserve">Установка </w:t>
            </w:r>
            <w:proofErr w:type="spellStart"/>
            <w:r w:rsidRPr="00637D61">
              <w:t>RabbitMQ</w:t>
            </w:r>
            <w:proofErr w:type="spellEnd"/>
          </w:p>
        </w:tc>
        <w:tc>
          <w:tcPr>
            <w:tcW w:w="2348" w:type="dxa"/>
            <w:vMerge/>
          </w:tcPr>
          <w:p w14:paraId="076FA030" w14:textId="77777777" w:rsidR="008C2C86" w:rsidRDefault="008C2C86" w:rsidP="00637D61"/>
        </w:tc>
        <w:tc>
          <w:tcPr>
            <w:tcW w:w="2613" w:type="dxa"/>
          </w:tcPr>
          <w:p w14:paraId="4080737B" w14:textId="0B7E767A" w:rsidR="008C2C86" w:rsidRPr="00A60DFE" w:rsidRDefault="00951FCE" w:rsidP="00E71DF5">
            <w:r>
              <w:t>Если установлен ранее, требуется удалить все очереди</w:t>
            </w:r>
            <w:r w:rsidR="00112DFF">
              <w:t xml:space="preserve">. Может быть установлен для соединения по </w:t>
            </w:r>
            <w:r w:rsidR="00112DFF">
              <w:rPr>
                <w:lang w:val="en-US"/>
              </w:rPr>
              <w:t>SSL</w:t>
            </w:r>
            <w:r w:rsidR="00A60DFE">
              <w:t xml:space="preserve"> </w:t>
            </w:r>
            <w:r w:rsidR="00A60DFE" w:rsidRPr="00A60DFE">
              <w:t>(</w:t>
            </w:r>
            <w:r w:rsidR="00C61BDF">
              <w:t xml:space="preserve">таблица 2, № п/п </w:t>
            </w:r>
            <w:r w:rsidR="00E71DF5">
              <w:t>52</w:t>
            </w:r>
            <w:r w:rsidR="00A60DFE" w:rsidRPr="00A60DFE">
              <w:t>)</w:t>
            </w:r>
          </w:p>
        </w:tc>
      </w:tr>
      <w:tr w:rsidR="003174FE" w14:paraId="36B2191C" w14:textId="77777777" w:rsidTr="00733FBF">
        <w:tc>
          <w:tcPr>
            <w:tcW w:w="562" w:type="dxa"/>
          </w:tcPr>
          <w:p w14:paraId="7056EE5D" w14:textId="77777777" w:rsidR="003174FE" w:rsidRDefault="003174FE" w:rsidP="006F3CAA">
            <w:pPr>
              <w:pStyle w:val="a3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3828" w:type="dxa"/>
          </w:tcPr>
          <w:p w14:paraId="52034791" w14:textId="4255EF99" w:rsidR="003174FE" w:rsidRPr="00634322" w:rsidRDefault="003174FE" w:rsidP="002A4C50">
            <w:r>
              <w:t xml:space="preserve">Установка </w:t>
            </w:r>
            <w:proofErr w:type="spellStart"/>
            <w:r w:rsidRPr="00637D61">
              <w:t>WebApi</w:t>
            </w:r>
            <w:proofErr w:type="spellEnd"/>
            <w:r w:rsidRPr="00634322">
              <w:t xml:space="preserve"> </w:t>
            </w:r>
            <w:r>
              <w:t xml:space="preserve">и </w:t>
            </w:r>
            <w:proofErr w:type="spellStart"/>
            <w:r w:rsidRPr="00245AFE">
              <w:t>MachineInfo</w:t>
            </w:r>
            <w:proofErr w:type="spellEnd"/>
          </w:p>
        </w:tc>
        <w:tc>
          <w:tcPr>
            <w:tcW w:w="2348" w:type="dxa"/>
            <w:vMerge/>
          </w:tcPr>
          <w:p w14:paraId="0393875E" w14:textId="77777777" w:rsidR="003174FE" w:rsidRDefault="003174FE" w:rsidP="00637D61"/>
        </w:tc>
        <w:tc>
          <w:tcPr>
            <w:tcW w:w="2613" w:type="dxa"/>
            <w:vMerge w:val="restart"/>
          </w:tcPr>
          <w:p w14:paraId="62DD6129" w14:textId="7097A813" w:rsidR="003174FE" w:rsidRPr="0043244F" w:rsidRDefault="003174FE" w:rsidP="00E71DF5">
            <w:r>
              <w:t>Включает описанное ниже шифрование паролей в конфигурационных файлах</w:t>
            </w:r>
            <w:r w:rsidR="0043244F">
              <w:t xml:space="preserve">. При установке на </w:t>
            </w:r>
            <w:proofErr w:type="spellStart"/>
            <w:r w:rsidR="0043244F">
              <w:t>линукс</w:t>
            </w:r>
            <w:proofErr w:type="spellEnd"/>
            <w:r w:rsidR="0043244F">
              <w:t xml:space="preserve"> </w:t>
            </w:r>
            <w:proofErr w:type="spellStart"/>
            <w:r w:rsidR="0043244F">
              <w:rPr>
                <w:lang w:val="en-US"/>
              </w:rPr>
              <w:t>chmod</w:t>
            </w:r>
            <w:proofErr w:type="spellEnd"/>
            <w:r w:rsidR="0043244F">
              <w:t xml:space="preserve"> назначить в соответствии с Таблица 2, № </w:t>
            </w:r>
            <w:r w:rsidR="00E71DF5">
              <w:t>3</w:t>
            </w:r>
            <w:r w:rsidR="0043244F">
              <w:t>, п. 6</w:t>
            </w:r>
            <w:r w:rsidR="0043244F" w:rsidRPr="0043244F">
              <w:t xml:space="preserve"> </w:t>
            </w:r>
          </w:p>
        </w:tc>
      </w:tr>
      <w:tr w:rsidR="003174FE" w14:paraId="35787182" w14:textId="77777777" w:rsidTr="00733FBF">
        <w:tc>
          <w:tcPr>
            <w:tcW w:w="562" w:type="dxa"/>
          </w:tcPr>
          <w:p w14:paraId="2C8E65CC" w14:textId="77777777" w:rsidR="003174FE" w:rsidRDefault="003174FE" w:rsidP="006F3CAA">
            <w:pPr>
              <w:pStyle w:val="a3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3828" w:type="dxa"/>
          </w:tcPr>
          <w:p w14:paraId="6DE4044B" w14:textId="36F15DD9" w:rsidR="003174FE" w:rsidRPr="00637D61" w:rsidRDefault="003174FE" w:rsidP="00637D61">
            <w:r>
              <w:t xml:space="preserve">Установка </w:t>
            </w:r>
            <w:proofErr w:type="spellStart"/>
            <w:r w:rsidRPr="00637D61">
              <w:t>Notifications</w:t>
            </w:r>
            <w:proofErr w:type="spellEnd"/>
          </w:p>
        </w:tc>
        <w:tc>
          <w:tcPr>
            <w:tcW w:w="2348" w:type="dxa"/>
            <w:vMerge/>
          </w:tcPr>
          <w:p w14:paraId="5F52BA03" w14:textId="77777777" w:rsidR="003174FE" w:rsidRDefault="003174FE" w:rsidP="00637D61"/>
        </w:tc>
        <w:tc>
          <w:tcPr>
            <w:tcW w:w="2613" w:type="dxa"/>
            <w:vMerge/>
          </w:tcPr>
          <w:p w14:paraId="5F85B27F" w14:textId="4DBCCEB4" w:rsidR="003174FE" w:rsidRDefault="003174FE" w:rsidP="00637D61"/>
        </w:tc>
      </w:tr>
      <w:tr w:rsidR="00A77837" w14:paraId="51EEC290" w14:textId="77777777" w:rsidTr="00733FBF">
        <w:tc>
          <w:tcPr>
            <w:tcW w:w="562" w:type="dxa"/>
          </w:tcPr>
          <w:p w14:paraId="1E9AB1BC" w14:textId="77777777" w:rsidR="00A77837" w:rsidRDefault="00A77837" w:rsidP="006F3CAA">
            <w:pPr>
              <w:pStyle w:val="a3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3828" w:type="dxa"/>
          </w:tcPr>
          <w:p w14:paraId="2FA12F65" w14:textId="11F91A77" w:rsidR="00A77837" w:rsidRPr="00A77837" w:rsidRDefault="00A77837" w:rsidP="00A77837">
            <w:pPr>
              <w:rPr>
                <w:lang w:val="en-US"/>
              </w:rPr>
            </w:pPr>
            <w:r>
              <w:t xml:space="preserve">Установка </w:t>
            </w:r>
            <w:proofErr w:type="spellStart"/>
            <w:r>
              <w:rPr>
                <w:lang w:val="en-US"/>
              </w:rPr>
              <w:t>NuGet</w:t>
            </w:r>
            <w:proofErr w:type="spellEnd"/>
          </w:p>
        </w:tc>
        <w:tc>
          <w:tcPr>
            <w:tcW w:w="2348" w:type="dxa"/>
            <w:vMerge/>
          </w:tcPr>
          <w:p w14:paraId="55A41513" w14:textId="77777777" w:rsidR="00A77837" w:rsidRDefault="00A77837" w:rsidP="00637D61"/>
        </w:tc>
        <w:tc>
          <w:tcPr>
            <w:tcW w:w="2613" w:type="dxa"/>
            <w:vMerge/>
          </w:tcPr>
          <w:p w14:paraId="12C95C83" w14:textId="77777777" w:rsidR="00A77837" w:rsidRDefault="00A77837" w:rsidP="00637D61"/>
        </w:tc>
      </w:tr>
      <w:tr w:rsidR="003174FE" w14:paraId="55C8C622" w14:textId="77777777" w:rsidTr="00733FBF">
        <w:tc>
          <w:tcPr>
            <w:tcW w:w="562" w:type="dxa"/>
          </w:tcPr>
          <w:p w14:paraId="1A6C0711" w14:textId="77777777" w:rsidR="003174FE" w:rsidRDefault="003174FE" w:rsidP="006F3CAA">
            <w:pPr>
              <w:pStyle w:val="a3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3828" w:type="dxa"/>
          </w:tcPr>
          <w:p w14:paraId="3D57D571" w14:textId="4EE6224F" w:rsidR="003174FE" w:rsidRPr="00637D61" w:rsidRDefault="003174FE" w:rsidP="00637D61">
            <w:r>
              <w:t xml:space="preserve">Установка </w:t>
            </w:r>
            <w:proofErr w:type="spellStart"/>
            <w:r w:rsidRPr="00637D61">
              <w:t>States</w:t>
            </w:r>
            <w:proofErr w:type="spellEnd"/>
          </w:p>
        </w:tc>
        <w:tc>
          <w:tcPr>
            <w:tcW w:w="2348" w:type="dxa"/>
            <w:vMerge/>
          </w:tcPr>
          <w:p w14:paraId="1C4DA2B6" w14:textId="77777777" w:rsidR="003174FE" w:rsidRDefault="003174FE" w:rsidP="00637D61"/>
        </w:tc>
        <w:tc>
          <w:tcPr>
            <w:tcW w:w="2613" w:type="dxa"/>
            <w:vMerge/>
          </w:tcPr>
          <w:p w14:paraId="6DA427B7" w14:textId="03B6F124" w:rsidR="003174FE" w:rsidRDefault="003174FE" w:rsidP="00637D61"/>
        </w:tc>
      </w:tr>
      <w:tr w:rsidR="003174FE" w14:paraId="5AD01C7B" w14:textId="77777777" w:rsidTr="00733FBF">
        <w:tc>
          <w:tcPr>
            <w:tcW w:w="562" w:type="dxa"/>
          </w:tcPr>
          <w:p w14:paraId="223F1E84" w14:textId="77777777" w:rsidR="003174FE" w:rsidRDefault="003174FE" w:rsidP="006F3CAA">
            <w:pPr>
              <w:pStyle w:val="a3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3828" w:type="dxa"/>
          </w:tcPr>
          <w:p w14:paraId="6A826506" w14:textId="7D697906" w:rsidR="003174FE" w:rsidRPr="00B466B2" w:rsidRDefault="003174FE" w:rsidP="00637D61">
            <w:r>
              <w:t>Установка</w:t>
            </w:r>
            <w:r>
              <w:rPr>
                <w:lang w:val="en-US"/>
              </w:rPr>
              <w:t xml:space="preserve"> RDP</w:t>
            </w:r>
            <w:r w:rsidR="00B466B2">
              <w:t>2</w:t>
            </w:r>
          </w:p>
        </w:tc>
        <w:tc>
          <w:tcPr>
            <w:tcW w:w="2348" w:type="dxa"/>
            <w:vMerge/>
          </w:tcPr>
          <w:p w14:paraId="276A846D" w14:textId="77777777" w:rsidR="003174FE" w:rsidRDefault="003174FE" w:rsidP="00637D61"/>
        </w:tc>
        <w:tc>
          <w:tcPr>
            <w:tcW w:w="2613" w:type="dxa"/>
            <w:vMerge/>
          </w:tcPr>
          <w:p w14:paraId="3C671CFE" w14:textId="77777777" w:rsidR="003174FE" w:rsidRDefault="003174FE" w:rsidP="00637D61"/>
        </w:tc>
      </w:tr>
      <w:tr w:rsidR="003174FE" w14:paraId="0B2AA43A" w14:textId="77777777" w:rsidTr="00733FBF">
        <w:tc>
          <w:tcPr>
            <w:tcW w:w="562" w:type="dxa"/>
          </w:tcPr>
          <w:p w14:paraId="4D23F0A8" w14:textId="77777777" w:rsidR="003174FE" w:rsidRDefault="003174FE" w:rsidP="006F3CAA">
            <w:pPr>
              <w:pStyle w:val="a3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3828" w:type="dxa"/>
          </w:tcPr>
          <w:p w14:paraId="76D43C30" w14:textId="0ADD3B40" w:rsidR="003174FE" w:rsidRPr="00FD6CEF" w:rsidRDefault="003174FE" w:rsidP="00FD6CEF">
            <w:pPr>
              <w:rPr>
                <w:lang w:val="en-US"/>
              </w:rPr>
            </w:pPr>
            <w:r>
              <w:t>Установка</w:t>
            </w:r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RobotLogs</w:t>
            </w:r>
            <w:proofErr w:type="spellEnd"/>
          </w:p>
        </w:tc>
        <w:tc>
          <w:tcPr>
            <w:tcW w:w="2348" w:type="dxa"/>
            <w:vMerge/>
          </w:tcPr>
          <w:p w14:paraId="4715F180" w14:textId="77777777" w:rsidR="003174FE" w:rsidRDefault="003174FE" w:rsidP="00637D61"/>
        </w:tc>
        <w:tc>
          <w:tcPr>
            <w:tcW w:w="2613" w:type="dxa"/>
            <w:vMerge/>
          </w:tcPr>
          <w:p w14:paraId="2FDEA347" w14:textId="1EA7C1FC" w:rsidR="003174FE" w:rsidRPr="00FD6CEF" w:rsidRDefault="003174FE" w:rsidP="00637D61"/>
        </w:tc>
      </w:tr>
      <w:tr w:rsidR="008C2C86" w14:paraId="7362A035" w14:textId="77777777" w:rsidTr="00733FBF">
        <w:tc>
          <w:tcPr>
            <w:tcW w:w="562" w:type="dxa"/>
          </w:tcPr>
          <w:p w14:paraId="7C817D46" w14:textId="77777777" w:rsidR="008C2C86" w:rsidRDefault="008C2C86" w:rsidP="006F3CAA">
            <w:pPr>
              <w:pStyle w:val="a3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3828" w:type="dxa"/>
          </w:tcPr>
          <w:p w14:paraId="0EAFE7E9" w14:textId="629DB279" w:rsidR="008C2C86" w:rsidRPr="00CA01D3" w:rsidRDefault="008C2C86" w:rsidP="00CA01D3">
            <w:pPr>
              <w:rPr>
                <w:lang w:val="en-US"/>
              </w:rPr>
            </w:pPr>
            <w:r>
              <w:t xml:space="preserve">Установка </w:t>
            </w:r>
            <w:r w:rsidR="00CA01D3">
              <w:rPr>
                <w:lang w:val="en-US"/>
              </w:rPr>
              <w:t>Front</w:t>
            </w:r>
          </w:p>
        </w:tc>
        <w:tc>
          <w:tcPr>
            <w:tcW w:w="2348" w:type="dxa"/>
            <w:vMerge/>
          </w:tcPr>
          <w:p w14:paraId="4E83A785" w14:textId="77777777" w:rsidR="008C2C86" w:rsidRDefault="008C2C86" w:rsidP="00637D61"/>
        </w:tc>
        <w:tc>
          <w:tcPr>
            <w:tcW w:w="2613" w:type="dxa"/>
          </w:tcPr>
          <w:p w14:paraId="0D608454" w14:textId="6967CF2C" w:rsidR="008C2C86" w:rsidRDefault="008C2C86" w:rsidP="00637D61"/>
        </w:tc>
      </w:tr>
      <w:tr w:rsidR="008C2C86" w14:paraId="7AACCFB5" w14:textId="77777777" w:rsidTr="00733FBF">
        <w:tc>
          <w:tcPr>
            <w:tcW w:w="562" w:type="dxa"/>
          </w:tcPr>
          <w:p w14:paraId="3002EF04" w14:textId="77777777" w:rsidR="008C2C86" w:rsidRDefault="008C2C86" w:rsidP="006F3CAA">
            <w:pPr>
              <w:pStyle w:val="a3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3828" w:type="dxa"/>
          </w:tcPr>
          <w:p w14:paraId="7B984B02" w14:textId="55980083" w:rsidR="008C2C86" w:rsidRPr="00637D61" w:rsidRDefault="00B2454B" w:rsidP="00637D61">
            <w:r>
              <w:t>Настройка машины Робота</w:t>
            </w:r>
          </w:p>
        </w:tc>
        <w:tc>
          <w:tcPr>
            <w:tcW w:w="2348" w:type="dxa"/>
            <w:vMerge w:val="restart"/>
          </w:tcPr>
          <w:p w14:paraId="6B9D0D3E" w14:textId="634E02CF" w:rsidR="008C2C86" w:rsidRDefault="008C2C86" w:rsidP="00637D61">
            <w:r>
              <w:t>Робот</w:t>
            </w:r>
          </w:p>
        </w:tc>
        <w:tc>
          <w:tcPr>
            <w:tcW w:w="2613" w:type="dxa"/>
          </w:tcPr>
          <w:p w14:paraId="1C8294C6" w14:textId="6C289305" w:rsidR="008C2C86" w:rsidRDefault="008C2C86" w:rsidP="00637D61"/>
        </w:tc>
      </w:tr>
      <w:tr w:rsidR="008C2C86" w14:paraId="407501BD" w14:textId="77777777" w:rsidTr="00733FBF">
        <w:tc>
          <w:tcPr>
            <w:tcW w:w="562" w:type="dxa"/>
          </w:tcPr>
          <w:p w14:paraId="24597EEC" w14:textId="77777777" w:rsidR="008C2C86" w:rsidRDefault="008C2C86" w:rsidP="006F3CAA">
            <w:pPr>
              <w:pStyle w:val="a3"/>
              <w:numPr>
                <w:ilvl w:val="0"/>
                <w:numId w:val="8"/>
              </w:numPr>
              <w:ind w:left="0" w:firstLine="0"/>
            </w:pPr>
          </w:p>
        </w:tc>
        <w:tc>
          <w:tcPr>
            <w:tcW w:w="3828" w:type="dxa"/>
          </w:tcPr>
          <w:p w14:paraId="1866E9B8" w14:textId="376DEA1B" w:rsidR="008C2C86" w:rsidRPr="00637D61" w:rsidRDefault="008C2C86" w:rsidP="00637D61">
            <w:r>
              <w:t xml:space="preserve">Установка </w:t>
            </w:r>
            <w:r>
              <w:rPr>
                <w:lang w:val="en-US"/>
              </w:rPr>
              <w:t>Agent</w:t>
            </w:r>
            <w:r w:rsidRPr="00637D61">
              <w:t xml:space="preserve"> </w:t>
            </w:r>
            <w:r>
              <w:t>на машине Робота</w:t>
            </w:r>
          </w:p>
        </w:tc>
        <w:tc>
          <w:tcPr>
            <w:tcW w:w="2348" w:type="dxa"/>
            <w:vMerge/>
          </w:tcPr>
          <w:p w14:paraId="1AE596F2" w14:textId="77777777" w:rsidR="008C2C86" w:rsidRDefault="008C2C86" w:rsidP="00637D61"/>
        </w:tc>
        <w:tc>
          <w:tcPr>
            <w:tcW w:w="2613" w:type="dxa"/>
          </w:tcPr>
          <w:p w14:paraId="3F210459" w14:textId="1B976AB6" w:rsidR="008C2C86" w:rsidRDefault="008C2C86" w:rsidP="00637D61"/>
        </w:tc>
      </w:tr>
    </w:tbl>
    <w:p w14:paraId="2720AC68" w14:textId="797539D6" w:rsidR="00637D61" w:rsidRDefault="00637D61" w:rsidP="00637D61"/>
    <w:p w14:paraId="2138C7FF" w14:textId="13B2FFA3" w:rsidR="00E87A45" w:rsidRDefault="00F542D7" w:rsidP="00E87A45">
      <w:pPr>
        <w:ind w:firstLine="708"/>
        <w:jc w:val="both"/>
      </w:pPr>
      <w:r>
        <w:t>Изначально можно пропустить установку №№ п/п 5</w:t>
      </w:r>
      <w:r w:rsidR="00A77837" w:rsidRPr="00023CA0">
        <w:t xml:space="preserve"> </w:t>
      </w:r>
      <w:r w:rsidR="000B7F20" w:rsidRPr="000B7F20">
        <w:t xml:space="preserve">– 7 </w:t>
      </w:r>
      <w:r>
        <w:t xml:space="preserve">и выполнить установку этих компонентов </w:t>
      </w:r>
      <w:r w:rsidR="00951FCE">
        <w:t>позже</w:t>
      </w:r>
      <w:r>
        <w:t>. Остальные н</w:t>
      </w:r>
      <w:r w:rsidR="00E87A45">
        <w:t>икакие шаги не могут быть пропущены. Как минимум, требуется сверка ранее настроенного в организации окружения с документацией, идущей в комплекте поставки.</w:t>
      </w:r>
    </w:p>
    <w:p w14:paraId="11FBABE9" w14:textId="57C76A81" w:rsidR="00AC631A" w:rsidRDefault="00AC631A" w:rsidP="00E87A45">
      <w:pPr>
        <w:ind w:firstLine="708"/>
        <w:jc w:val="both"/>
      </w:pPr>
      <w:r>
        <w:t xml:space="preserve">Установка </w:t>
      </w:r>
      <w:proofErr w:type="spellStart"/>
      <w:r w:rsidRPr="00AC631A">
        <w:t>LogEventsWebhook</w:t>
      </w:r>
      <w:proofErr w:type="spellEnd"/>
      <w:r>
        <w:t xml:space="preserve"> может быть произведена позже, когда будет разработан и развернут интеграционный шлюз Заказчика</w:t>
      </w:r>
      <w:r w:rsidR="00791195">
        <w:t xml:space="preserve"> (см. главу 1</w:t>
      </w:r>
      <w:r w:rsidR="00CE610B" w:rsidRPr="00457C10">
        <w:t>1</w:t>
      </w:r>
      <w:r w:rsidR="00791195">
        <w:t>)</w:t>
      </w:r>
      <w:r>
        <w:t xml:space="preserve">. </w:t>
      </w:r>
    </w:p>
    <w:p w14:paraId="7D58D9FD" w14:textId="77777777" w:rsidR="002541ED" w:rsidRDefault="002541ED"/>
    <w:p w14:paraId="08BD6670" w14:textId="476A480F" w:rsidR="002541ED" w:rsidRDefault="002541ED" w:rsidP="006F3CAA">
      <w:pPr>
        <w:pStyle w:val="1"/>
        <w:numPr>
          <w:ilvl w:val="0"/>
          <w:numId w:val="9"/>
        </w:numPr>
        <w:spacing w:before="0"/>
      </w:pPr>
      <w:r>
        <w:br w:type="page"/>
      </w:r>
      <w:bookmarkStart w:id="8" w:name="_Toc164098453"/>
      <w:r>
        <w:lastRenderedPageBreak/>
        <w:t>Ва</w:t>
      </w:r>
      <w:r w:rsidRPr="002541ED">
        <w:t xml:space="preserve">рианты </w:t>
      </w:r>
      <w:r>
        <w:t>развертывания</w:t>
      </w:r>
      <w:r w:rsidRPr="002541ED">
        <w:t xml:space="preserve"> сервера приложени</w:t>
      </w:r>
      <w:r>
        <w:t>й</w:t>
      </w:r>
      <w:r w:rsidRPr="002541ED">
        <w:t xml:space="preserve"> Оркестратора</w:t>
      </w:r>
      <w:r w:rsidR="006C2C1C">
        <w:t xml:space="preserve"> для ОС </w:t>
      </w:r>
      <w:r w:rsidR="006C2C1C">
        <w:rPr>
          <w:lang w:val="en-US"/>
        </w:rPr>
        <w:t>Windows</w:t>
      </w:r>
      <w:r w:rsidR="006C2C1C" w:rsidRPr="001C3795">
        <w:t xml:space="preserve"> 2016 </w:t>
      </w:r>
      <w:r w:rsidR="006C2C1C">
        <w:rPr>
          <w:lang w:val="en-US"/>
        </w:rPr>
        <w:t>Server</w:t>
      </w:r>
      <w:bookmarkEnd w:id="8"/>
    </w:p>
    <w:p w14:paraId="14112755" w14:textId="74C56258" w:rsidR="002541ED" w:rsidRDefault="00F92A10" w:rsidP="001C3795">
      <w:pPr>
        <w:ind w:firstLine="708"/>
        <w:jc w:val="both"/>
      </w:pPr>
      <w:r>
        <w:t xml:space="preserve">Имеется 2 варианта </w:t>
      </w:r>
      <w:r w:rsidR="002541ED">
        <w:t xml:space="preserve">развертывания </w:t>
      </w:r>
      <w:proofErr w:type="spellStart"/>
      <w:r w:rsidR="002541ED">
        <w:rPr>
          <w:lang w:val="en-US"/>
        </w:rPr>
        <w:t>WebApi</w:t>
      </w:r>
      <w:proofErr w:type="spellEnd"/>
      <w:r w:rsidR="002541ED">
        <w:t xml:space="preserve"> и </w:t>
      </w:r>
      <w:r w:rsidR="002541ED">
        <w:rPr>
          <w:lang w:val="en-US"/>
        </w:rPr>
        <w:t>Front</w:t>
      </w:r>
      <w:r w:rsidR="002541ED">
        <w:t xml:space="preserve"> </w:t>
      </w:r>
      <w:r>
        <w:t>(</w:t>
      </w:r>
      <w:r w:rsidR="002541ED">
        <w:t>таблиц</w:t>
      </w:r>
      <w:r>
        <w:t>а</w:t>
      </w:r>
      <w:r w:rsidR="002541ED">
        <w:t xml:space="preserve"> </w:t>
      </w:r>
      <w:r w:rsidR="008B2CEE" w:rsidRPr="008B2CEE">
        <w:t>7</w:t>
      </w:r>
      <w:r>
        <w:t>)</w:t>
      </w:r>
      <w:r w:rsidR="001C3795">
        <w:t xml:space="preserve"> для ОС </w:t>
      </w:r>
      <w:r w:rsidR="001C3795">
        <w:rPr>
          <w:lang w:val="en-US"/>
        </w:rPr>
        <w:t>Windows</w:t>
      </w:r>
      <w:r w:rsidR="001C3795" w:rsidRPr="001C3795">
        <w:t xml:space="preserve"> 2016 </w:t>
      </w:r>
      <w:r w:rsidR="001C3795">
        <w:rPr>
          <w:lang w:val="en-US"/>
        </w:rPr>
        <w:t>Server</w:t>
      </w:r>
      <w:r w:rsidR="002541ED">
        <w:t>:</w:t>
      </w:r>
    </w:p>
    <w:p w14:paraId="39B1B320" w14:textId="0FD89168" w:rsidR="002541ED" w:rsidRPr="00563236" w:rsidRDefault="002541ED" w:rsidP="002541ED">
      <w:r>
        <w:t xml:space="preserve">Таблица </w:t>
      </w:r>
      <w:r w:rsidR="008B2CEE" w:rsidRPr="008B2CEE">
        <w:t>7</w:t>
      </w:r>
      <w:r>
        <w:t xml:space="preserve"> – </w:t>
      </w:r>
      <w:r w:rsidR="00962779">
        <w:t xml:space="preserve">Варианты развертывания </w:t>
      </w:r>
      <w:proofErr w:type="spellStart"/>
      <w:r w:rsidR="00962779">
        <w:rPr>
          <w:lang w:val="en-US"/>
        </w:rPr>
        <w:t>WebApi</w:t>
      </w:r>
      <w:proofErr w:type="spellEnd"/>
      <w:r w:rsidR="00962779">
        <w:t xml:space="preserve"> и </w:t>
      </w:r>
      <w:r w:rsidR="00962779">
        <w:rPr>
          <w:lang w:val="en-US"/>
        </w:rPr>
        <w:t>Front</w:t>
      </w:r>
      <w:r w:rsidR="00563236" w:rsidRPr="00563236">
        <w:t xml:space="preserve"> </w:t>
      </w:r>
      <w:r w:rsidR="00563236">
        <w:t xml:space="preserve">для ОС </w:t>
      </w:r>
      <w:r w:rsidR="00563236">
        <w:rPr>
          <w:lang w:val="en-US"/>
        </w:rPr>
        <w:t>Windows</w:t>
      </w:r>
      <w:r w:rsidR="00563236" w:rsidRPr="001C3795">
        <w:t xml:space="preserve"> 2016 </w:t>
      </w:r>
      <w:r w:rsidR="00563236">
        <w:rPr>
          <w:lang w:val="en-US"/>
        </w:rPr>
        <w:t>Server</w:t>
      </w:r>
    </w:p>
    <w:tbl>
      <w:tblPr>
        <w:tblStyle w:val="a4"/>
        <w:tblW w:w="9209" w:type="dxa"/>
        <w:tblLayout w:type="fixed"/>
        <w:tblLook w:val="04A0" w:firstRow="1" w:lastRow="0" w:firstColumn="1" w:lastColumn="0" w:noHBand="0" w:noVBand="1"/>
      </w:tblPr>
      <w:tblGrid>
        <w:gridCol w:w="562"/>
        <w:gridCol w:w="2835"/>
        <w:gridCol w:w="2552"/>
        <w:gridCol w:w="3260"/>
      </w:tblGrid>
      <w:tr w:rsidR="00F92A10" w14:paraId="431C00D1" w14:textId="30828162" w:rsidTr="003754DB">
        <w:tc>
          <w:tcPr>
            <w:tcW w:w="562" w:type="dxa"/>
            <w:vAlign w:val="center"/>
          </w:tcPr>
          <w:p w14:paraId="7131A844" w14:textId="77777777" w:rsidR="00F92A10" w:rsidRDefault="00F92A10" w:rsidP="0079635B">
            <w:pPr>
              <w:jc w:val="center"/>
            </w:pPr>
            <w:r>
              <w:t>№</w:t>
            </w:r>
          </w:p>
          <w:p w14:paraId="19112A26" w14:textId="77777777" w:rsidR="00F92A10" w:rsidRPr="00637D61" w:rsidRDefault="00F92A10" w:rsidP="0079635B">
            <w:pPr>
              <w:jc w:val="center"/>
            </w:pPr>
            <w:r>
              <w:t>п/п</w:t>
            </w:r>
          </w:p>
        </w:tc>
        <w:tc>
          <w:tcPr>
            <w:tcW w:w="2835" w:type="dxa"/>
            <w:vAlign w:val="center"/>
          </w:tcPr>
          <w:p w14:paraId="428AA795" w14:textId="615F7870" w:rsidR="00F92A10" w:rsidRDefault="00F92A10" w:rsidP="0079635B">
            <w:pPr>
              <w:jc w:val="center"/>
            </w:pPr>
            <w:r>
              <w:t xml:space="preserve">Вариант развертывания </w:t>
            </w:r>
            <w:proofErr w:type="spellStart"/>
            <w:r>
              <w:rPr>
                <w:lang w:val="en-US"/>
              </w:rPr>
              <w:t>WebApi</w:t>
            </w:r>
            <w:proofErr w:type="spellEnd"/>
            <w:r>
              <w:t xml:space="preserve"> и </w:t>
            </w:r>
            <w:r>
              <w:rPr>
                <w:lang w:val="en-US"/>
              </w:rPr>
              <w:t>Front</w:t>
            </w:r>
          </w:p>
        </w:tc>
        <w:tc>
          <w:tcPr>
            <w:tcW w:w="2552" w:type="dxa"/>
            <w:vAlign w:val="center"/>
          </w:tcPr>
          <w:p w14:paraId="5C4BC64F" w14:textId="53D7EBC9" w:rsidR="00F92A10" w:rsidRPr="00962779" w:rsidRDefault="00F92A10" w:rsidP="0079635B">
            <w:pPr>
              <w:jc w:val="center"/>
              <w:rPr>
                <w:lang w:val="en-US"/>
              </w:rPr>
            </w:pPr>
            <w:r>
              <w:t xml:space="preserve">Особенности </w:t>
            </w:r>
            <w:r>
              <w:rPr>
                <w:lang w:val="en-US"/>
              </w:rPr>
              <w:t>SSO</w:t>
            </w:r>
          </w:p>
        </w:tc>
        <w:tc>
          <w:tcPr>
            <w:tcW w:w="3260" w:type="dxa"/>
            <w:vAlign w:val="center"/>
          </w:tcPr>
          <w:p w14:paraId="19AA5309" w14:textId="2DF018B8" w:rsidR="00F92A10" w:rsidRDefault="00F92A10" w:rsidP="00F92A10">
            <w:pPr>
              <w:jc w:val="center"/>
            </w:pPr>
            <w:r>
              <w:t>Ссылка на руководства из таблицы 2</w:t>
            </w:r>
          </w:p>
        </w:tc>
      </w:tr>
      <w:tr w:rsidR="00F92A10" w14:paraId="37186A2E" w14:textId="36405038" w:rsidTr="003754DB">
        <w:tc>
          <w:tcPr>
            <w:tcW w:w="562" w:type="dxa"/>
          </w:tcPr>
          <w:p w14:paraId="23D6EC43" w14:textId="77777777" w:rsidR="00F92A10" w:rsidRDefault="00F92A10" w:rsidP="006F3CAA">
            <w:pPr>
              <w:pStyle w:val="a3"/>
              <w:numPr>
                <w:ilvl w:val="0"/>
                <w:numId w:val="11"/>
              </w:numPr>
              <w:ind w:left="0" w:firstLine="0"/>
            </w:pPr>
          </w:p>
        </w:tc>
        <w:tc>
          <w:tcPr>
            <w:tcW w:w="2835" w:type="dxa"/>
          </w:tcPr>
          <w:p w14:paraId="07328270" w14:textId="2F71D292" w:rsidR="00F92A10" w:rsidRPr="00F92A10" w:rsidRDefault="00F92A10" w:rsidP="0079635B">
            <w:proofErr w:type="spellStart"/>
            <w:r>
              <w:rPr>
                <w:lang w:val="en-US"/>
              </w:rPr>
              <w:t>WebApi</w:t>
            </w:r>
            <w:proofErr w:type="spellEnd"/>
            <w:r>
              <w:t xml:space="preserve"> и </w:t>
            </w:r>
            <w:r>
              <w:rPr>
                <w:lang w:val="en-US"/>
              </w:rPr>
              <w:t>Front</w:t>
            </w:r>
            <w:r w:rsidRPr="00F92A10">
              <w:t xml:space="preserve"> </w:t>
            </w:r>
            <w:r>
              <w:t xml:space="preserve">работают под </w:t>
            </w:r>
            <w:r>
              <w:rPr>
                <w:lang w:val="en-US"/>
              </w:rPr>
              <w:t>IIS</w:t>
            </w:r>
          </w:p>
        </w:tc>
        <w:tc>
          <w:tcPr>
            <w:tcW w:w="2552" w:type="dxa"/>
          </w:tcPr>
          <w:p w14:paraId="37C2B53A" w14:textId="683129A4" w:rsidR="00F92A10" w:rsidRPr="00962779" w:rsidRDefault="00F92A10" w:rsidP="0079635B">
            <w:r>
              <w:t xml:space="preserve">Сервер может быть включен в </w:t>
            </w:r>
            <w:r>
              <w:rPr>
                <w:lang w:val="en-US"/>
              </w:rPr>
              <w:t>AD</w:t>
            </w:r>
            <w:r w:rsidRPr="00962779">
              <w:t xml:space="preserve"> </w:t>
            </w:r>
            <w:r>
              <w:t xml:space="preserve">или можно использовать </w:t>
            </w:r>
            <w:proofErr w:type="spellStart"/>
            <w:r>
              <w:rPr>
                <w:lang w:val="en-US"/>
              </w:rPr>
              <w:t>keytab</w:t>
            </w:r>
            <w:proofErr w:type="spellEnd"/>
            <w:r w:rsidRPr="00962779">
              <w:t>-</w:t>
            </w:r>
            <w:r>
              <w:t xml:space="preserve">файл </w:t>
            </w:r>
          </w:p>
        </w:tc>
        <w:tc>
          <w:tcPr>
            <w:tcW w:w="3260" w:type="dxa"/>
          </w:tcPr>
          <w:p w14:paraId="5C5246EA" w14:textId="3A4385D2" w:rsidR="00F92A10" w:rsidRPr="00BB45A1" w:rsidRDefault="00F92A10" w:rsidP="00BB45A1">
            <w:pPr>
              <w:rPr>
                <w:lang w:val="en-US"/>
              </w:rPr>
            </w:pPr>
            <w:r>
              <w:t xml:space="preserve">№ п/п </w:t>
            </w:r>
            <w:r w:rsidR="00201D18">
              <w:t>3</w:t>
            </w:r>
            <w:r w:rsidR="00BB45A1">
              <w:rPr>
                <w:lang w:val="en-US"/>
              </w:rPr>
              <w:t>3</w:t>
            </w:r>
          </w:p>
        </w:tc>
      </w:tr>
      <w:tr w:rsidR="00F92A10" w14:paraId="3A3A533D" w14:textId="5B775F4A" w:rsidTr="003754DB">
        <w:tc>
          <w:tcPr>
            <w:tcW w:w="562" w:type="dxa"/>
          </w:tcPr>
          <w:p w14:paraId="0303CCB2" w14:textId="77777777" w:rsidR="00F92A10" w:rsidRDefault="00F92A10" w:rsidP="006F3CAA">
            <w:pPr>
              <w:pStyle w:val="a3"/>
              <w:numPr>
                <w:ilvl w:val="0"/>
                <w:numId w:val="11"/>
              </w:numPr>
              <w:ind w:left="0" w:firstLine="0"/>
            </w:pPr>
          </w:p>
        </w:tc>
        <w:tc>
          <w:tcPr>
            <w:tcW w:w="2835" w:type="dxa"/>
          </w:tcPr>
          <w:p w14:paraId="43D07D1D" w14:textId="0A1EDB03" w:rsidR="00F92A10" w:rsidRPr="00962779" w:rsidRDefault="00F92A10" w:rsidP="00F92A10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WebApi</w:t>
            </w:r>
            <w:proofErr w:type="spellEnd"/>
            <w:r w:rsidRPr="00F92A10">
              <w:rPr>
                <w:lang w:val="en-US"/>
              </w:rPr>
              <w:t xml:space="preserve"> – </w:t>
            </w:r>
            <w:r>
              <w:t>служба</w:t>
            </w:r>
            <w:r w:rsidRPr="00F92A10">
              <w:rPr>
                <w:lang w:val="en-US"/>
              </w:rPr>
              <w:t xml:space="preserve"> </w:t>
            </w:r>
            <w:r>
              <w:rPr>
                <w:lang w:val="en-US"/>
              </w:rPr>
              <w:t>Windows</w:t>
            </w:r>
            <w:r w:rsidRPr="00F92A10">
              <w:rPr>
                <w:lang w:val="en-US"/>
              </w:rPr>
              <w:t xml:space="preserve">, </w:t>
            </w:r>
            <w:r>
              <w:rPr>
                <w:lang w:val="en-US"/>
              </w:rPr>
              <w:t xml:space="preserve"> Front</w:t>
            </w:r>
            <w:r w:rsidRPr="00F92A10">
              <w:rPr>
                <w:lang w:val="en-US"/>
              </w:rPr>
              <w:t xml:space="preserve"> – </w:t>
            </w:r>
            <w:proofErr w:type="spellStart"/>
            <w:r>
              <w:rPr>
                <w:lang w:val="en-US"/>
              </w:rPr>
              <w:t>nginx</w:t>
            </w:r>
            <w:proofErr w:type="spellEnd"/>
          </w:p>
        </w:tc>
        <w:tc>
          <w:tcPr>
            <w:tcW w:w="2552" w:type="dxa"/>
          </w:tcPr>
          <w:p w14:paraId="305CA113" w14:textId="37AC7A94" w:rsidR="00F92A10" w:rsidRPr="00AE541F" w:rsidRDefault="00F92A10" w:rsidP="0079635B">
            <w:r>
              <w:t xml:space="preserve">Только </w:t>
            </w:r>
            <w:proofErr w:type="spellStart"/>
            <w:r>
              <w:rPr>
                <w:lang w:val="en-US"/>
              </w:rPr>
              <w:t>keytab</w:t>
            </w:r>
            <w:proofErr w:type="spellEnd"/>
            <w:r w:rsidRPr="00962779">
              <w:t>-</w:t>
            </w:r>
            <w:r>
              <w:t>файл</w:t>
            </w:r>
          </w:p>
        </w:tc>
        <w:tc>
          <w:tcPr>
            <w:tcW w:w="3260" w:type="dxa"/>
          </w:tcPr>
          <w:p w14:paraId="0D8F8363" w14:textId="5284D852" w:rsidR="00F92A10" w:rsidRPr="00BB45A1" w:rsidRDefault="00F92A10" w:rsidP="00317BF9">
            <w:pPr>
              <w:rPr>
                <w:lang w:val="en-US"/>
              </w:rPr>
            </w:pPr>
            <w:r>
              <w:t xml:space="preserve">№№ п/п </w:t>
            </w:r>
            <w:r w:rsidR="00201D18">
              <w:t>2</w:t>
            </w:r>
            <w:r w:rsidR="00BB45A1">
              <w:rPr>
                <w:lang w:val="en-US"/>
              </w:rPr>
              <w:t>5</w:t>
            </w:r>
            <w:r w:rsidR="004F6E2E">
              <w:rPr>
                <w:lang w:val="en-US"/>
              </w:rPr>
              <w:t xml:space="preserve">, </w:t>
            </w:r>
            <w:r w:rsidR="00201D18">
              <w:t>3</w:t>
            </w:r>
            <w:r w:rsidR="00317BF9">
              <w:t>2</w:t>
            </w:r>
            <w:r w:rsidR="004F6E2E">
              <w:rPr>
                <w:lang w:val="en-US"/>
              </w:rPr>
              <w:t xml:space="preserve">, </w:t>
            </w:r>
            <w:r w:rsidR="00201D18">
              <w:t>3</w:t>
            </w:r>
            <w:r w:rsidR="00BB45A1">
              <w:rPr>
                <w:lang w:val="en-US"/>
              </w:rPr>
              <w:t>4</w:t>
            </w:r>
          </w:p>
        </w:tc>
      </w:tr>
    </w:tbl>
    <w:p w14:paraId="1B05C643" w14:textId="77777777" w:rsidR="002B3227" w:rsidRDefault="002B3227" w:rsidP="0046799B">
      <w:pPr>
        <w:ind w:firstLine="708"/>
        <w:jc w:val="both"/>
      </w:pPr>
    </w:p>
    <w:p w14:paraId="692B2DA7" w14:textId="08E3973B" w:rsidR="00AE541F" w:rsidRPr="00115C97" w:rsidRDefault="00AE541F" w:rsidP="0046799B">
      <w:pPr>
        <w:ind w:firstLine="708"/>
        <w:jc w:val="both"/>
      </w:pPr>
      <w:proofErr w:type="spellStart"/>
      <w:r w:rsidRPr="00AE541F">
        <w:t>keytab</w:t>
      </w:r>
      <w:proofErr w:type="spellEnd"/>
      <w:r w:rsidRPr="00AE541F">
        <w:t>-файл</w:t>
      </w:r>
      <w:r>
        <w:t xml:space="preserve"> – файл</w:t>
      </w:r>
      <w:r w:rsidR="003A6E46">
        <w:t>,</w:t>
      </w:r>
      <w:r>
        <w:t xml:space="preserve"> полученный в результате </w:t>
      </w:r>
      <w:r w:rsidR="003A6E46">
        <w:t>команды</w:t>
      </w:r>
      <w:r>
        <w:t xml:space="preserve"> </w:t>
      </w:r>
      <w:proofErr w:type="spellStart"/>
      <w:r w:rsidRPr="00AE541F">
        <w:t>ktpass</w:t>
      </w:r>
      <w:proofErr w:type="spellEnd"/>
      <w:r>
        <w:t xml:space="preserve"> при регистрации </w:t>
      </w:r>
      <w:r>
        <w:rPr>
          <w:lang w:val="en-US"/>
        </w:rPr>
        <w:t>Front</w:t>
      </w:r>
      <w:r>
        <w:t xml:space="preserve"> сервиса в </w:t>
      </w:r>
      <w:r>
        <w:rPr>
          <w:lang w:val="en-US"/>
        </w:rPr>
        <w:t>AD</w:t>
      </w:r>
      <w:r>
        <w:t>.</w:t>
      </w:r>
      <w:r w:rsidR="0046799B">
        <w:t xml:space="preserve"> Путь к полученному </w:t>
      </w:r>
      <w:proofErr w:type="spellStart"/>
      <w:r w:rsidR="0046799B" w:rsidRPr="00115C97">
        <w:t>keytab</w:t>
      </w:r>
      <w:proofErr w:type="spellEnd"/>
      <w:r w:rsidR="0046799B" w:rsidRPr="00962779">
        <w:t>-</w:t>
      </w:r>
      <w:r w:rsidR="0046799B">
        <w:t xml:space="preserve">файлу настраивается в конфигурационном файле </w:t>
      </w:r>
      <w:proofErr w:type="spellStart"/>
      <w:r w:rsidR="0046799B" w:rsidRPr="00115C97">
        <w:t>WebApi</w:t>
      </w:r>
      <w:proofErr w:type="spellEnd"/>
      <w:r w:rsidR="0046799B">
        <w:t xml:space="preserve"> в секции </w:t>
      </w:r>
      <w:proofErr w:type="spellStart"/>
      <w:r w:rsidR="00115C97" w:rsidRPr="00115C97">
        <w:t>ActiveDirectory</w:t>
      </w:r>
      <w:proofErr w:type="spellEnd"/>
      <w:r w:rsidR="003754DB">
        <w:t xml:space="preserve"> в </w:t>
      </w:r>
      <w:proofErr w:type="spellStart"/>
      <w:r w:rsidR="003754DB" w:rsidRPr="003754DB">
        <w:t>KerberosKeytabPath</w:t>
      </w:r>
      <w:proofErr w:type="spellEnd"/>
      <w:r w:rsidR="00115C97" w:rsidRPr="00115C97">
        <w:t xml:space="preserve"> (</w:t>
      </w:r>
      <w:r w:rsidR="00927559">
        <w:fldChar w:fldCharType="begin"/>
      </w:r>
      <w:r w:rsidR="00927559">
        <w:instrText xml:space="preserve"> REF  _Ref107525548 \* Lower \h  \* MERGEFORMAT </w:instrText>
      </w:r>
      <w:r w:rsidR="00927559">
        <w:fldChar w:fldCharType="separate"/>
      </w:r>
      <w:r w:rsidR="00BF78EC">
        <w:t xml:space="preserve">рисунок </w:t>
      </w:r>
      <w:r w:rsidR="00BF78EC">
        <w:rPr>
          <w:noProof/>
        </w:rPr>
        <w:t>2</w:t>
      </w:r>
      <w:r w:rsidR="00927559">
        <w:fldChar w:fldCharType="end"/>
      </w:r>
      <w:r w:rsidR="00115C97" w:rsidRPr="00115C97">
        <w:t>):</w:t>
      </w:r>
    </w:p>
    <w:p w14:paraId="36983237" w14:textId="77777777" w:rsidR="005D4097" w:rsidRDefault="00866085" w:rsidP="005D4097">
      <w:pPr>
        <w:keepNext/>
        <w:jc w:val="both"/>
      </w:pPr>
      <w:r w:rsidRPr="00866085">
        <w:rPr>
          <w:noProof/>
          <w:lang w:eastAsia="ru-RU"/>
        </w:rPr>
        <w:drawing>
          <wp:inline distT="0" distB="0" distL="0" distR="0" wp14:anchorId="7FE44648" wp14:editId="6BBF283D">
            <wp:extent cx="3575050" cy="516962"/>
            <wp:effectExtent l="0" t="0" r="635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624904" cy="524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3F7E2D" w14:textId="34F02876" w:rsidR="00115C97" w:rsidRDefault="005D4097" w:rsidP="00F31742">
      <w:pPr>
        <w:pStyle w:val="af6"/>
      </w:pPr>
      <w:bookmarkStart w:id="9" w:name="_Ref107525548"/>
      <w:r>
        <w:t xml:space="preserve">Рисунок </w:t>
      </w:r>
      <w:fldSimple w:instr=" SEQ Рисунок \* ARABIC ">
        <w:r w:rsidR="00BF78EC">
          <w:rPr>
            <w:noProof/>
          </w:rPr>
          <w:t>2</w:t>
        </w:r>
      </w:fldSimple>
      <w:bookmarkEnd w:id="9"/>
      <w:r>
        <w:t xml:space="preserve"> – Путь до </w:t>
      </w:r>
      <w:proofErr w:type="spellStart"/>
      <w:r>
        <w:rPr>
          <w:lang w:val="en-US"/>
        </w:rPr>
        <w:t>keytab</w:t>
      </w:r>
      <w:proofErr w:type="spellEnd"/>
      <w:r w:rsidRPr="00962779">
        <w:t>-</w:t>
      </w:r>
      <w:r>
        <w:t>файла</w:t>
      </w:r>
    </w:p>
    <w:p w14:paraId="3F2E0AD0" w14:textId="36BDB695" w:rsidR="00334583" w:rsidRDefault="00334583" w:rsidP="00BD5A01">
      <w:pPr>
        <w:ind w:firstLine="708"/>
        <w:jc w:val="both"/>
      </w:pPr>
      <w:r>
        <w:t>При варианте «</w:t>
      </w:r>
      <w:proofErr w:type="spellStart"/>
      <w:r>
        <w:rPr>
          <w:lang w:val="en-US"/>
        </w:rPr>
        <w:t>WebApi</w:t>
      </w:r>
      <w:proofErr w:type="spellEnd"/>
      <w:r>
        <w:t xml:space="preserve"> и </w:t>
      </w:r>
      <w:r>
        <w:rPr>
          <w:lang w:val="en-US"/>
        </w:rPr>
        <w:t>Front</w:t>
      </w:r>
      <w:r w:rsidRPr="00F92A10">
        <w:t xml:space="preserve"> </w:t>
      </w:r>
      <w:r>
        <w:t xml:space="preserve">работают под </w:t>
      </w:r>
      <w:r w:rsidRPr="00334583">
        <w:t>IIS</w:t>
      </w:r>
      <w:r>
        <w:t>»</w:t>
      </w:r>
      <w:r w:rsidRPr="00334583">
        <w:t xml:space="preserve"> </w:t>
      </w:r>
      <w:r>
        <w:t xml:space="preserve">в конфигурационном файле </w:t>
      </w:r>
      <w:proofErr w:type="spellStart"/>
      <w:r>
        <w:rPr>
          <w:lang w:val="en-US"/>
        </w:rPr>
        <w:t>WebApi</w:t>
      </w:r>
      <w:proofErr w:type="spellEnd"/>
      <w:r w:rsidRPr="00334583">
        <w:t xml:space="preserve"> </w:t>
      </w:r>
      <w:proofErr w:type="spellStart"/>
      <w:r w:rsidRPr="00334583">
        <w:t>UseIISIntegration</w:t>
      </w:r>
      <w:proofErr w:type="spellEnd"/>
      <w:r>
        <w:t xml:space="preserve"> должна быть установлена в </w:t>
      </w:r>
      <w:r>
        <w:rPr>
          <w:lang w:val="en-US"/>
        </w:rPr>
        <w:t>true</w:t>
      </w:r>
      <w:r>
        <w:t xml:space="preserve"> (</w:t>
      </w:r>
      <w:r w:rsidR="00927559">
        <w:fldChar w:fldCharType="begin"/>
      </w:r>
      <w:r w:rsidR="00927559">
        <w:instrText xml:space="preserve"> REF  _Ref107525614 \* Lower \h  \* MERGEFORMAT </w:instrText>
      </w:r>
      <w:r w:rsidR="00927559">
        <w:fldChar w:fldCharType="separate"/>
      </w:r>
      <w:r w:rsidR="00BF78EC">
        <w:t xml:space="preserve">рисунок </w:t>
      </w:r>
      <w:r w:rsidR="00BF78EC">
        <w:rPr>
          <w:noProof/>
        </w:rPr>
        <w:t>3</w:t>
      </w:r>
      <w:r w:rsidR="00927559">
        <w:fldChar w:fldCharType="end"/>
      </w:r>
      <w:r>
        <w:t>):</w:t>
      </w:r>
    </w:p>
    <w:p w14:paraId="25805BEA" w14:textId="77777777" w:rsidR="00927559" w:rsidRDefault="003754DB" w:rsidP="00927559">
      <w:pPr>
        <w:keepNext/>
        <w:jc w:val="both"/>
      </w:pPr>
      <w:r w:rsidRPr="003754DB">
        <w:rPr>
          <w:noProof/>
          <w:lang w:eastAsia="ru-RU"/>
        </w:rPr>
        <w:drawing>
          <wp:inline distT="0" distB="0" distL="0" distR="0" wp14:anchorId="3D6FD82E" wp14:editId="6649DDA9">
            <wp:extent cx="2527300" cy="773382"/>
            <wp:effectExtent l="0" t="0" r="6350" b="825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76918" cy="788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86DBA" w14:textId="4493E0BA" w:rsidR="00334583" w:rsidRDefault="00927559" w:rsidP="00F31742">
      <w:pPr>
        <w:pStyle w:val="af6"/>
      </w:pPr>
      <w:bookmarkStart w:id="10" w:name="_Ref107525614"/>
      <w:r>
        <w:t xml:space="preserve">Рисунок </w:t>
      </w:r>
      <w:fldSimple w:instr=" SEQ Рисунок \* ARABIC ">
        <w:r w:rsidR="00BF78EC">
          <w:rPr>
            <w:noProof/>
          </w:rPr>
          <w:t>3</w:t>
        </w:r>
      </w:fldSimple>
      <w:bookmarkEnd w:id="10"/>
      <w:r>
        <w:t xml:space="preserve"> – Настройка для варианта развертывания «</w:t>
      </w:r>
      <w:proofErr w:type="spellStart"/>
      <w:r>
        <w:rPr>
          <w:lang w:val="en-US"/>
        </w:rPr>
        <w:t>WebApi</w:t>
      </w:r>
      <w:proofErr w:type="spellEnd"/>
      <w:r>
        <w:t xml:space="preserve"> и </w:t>
      </w:r>
      <w:r>
        <w:rPr>
          <w:lang w:val="en-US"/>
        </w:rPr>
        <w:t>Front</w:t>
      </w:r>
      <w:r w:rsidRPr="00F92A10">
        <w:t xml:space="preserve"> </w:t>
      </w:r>
      <w:r>
        <w:t xml:space="preserve">работают под </w:t>
      </w:r>
      <w:r w:rsidRPr="00334583">
        <w:t>IIS</w:t>
      </w:r>
      <w:r>
        <w:t>»</w:t>
      </w:r>
    </w:p>
    <w:p w14:paraId="1A147564" w14:textId="33B4F9DC" w:rsidR="00E73609" w:rsidRDefault="00E73609" w:rsidP="00E73609">
      <w:pPr>
        <w:ind w:firstLine="708"/>
        <w:jc w:val="both"/>
      </w:pPr>
      <w:r>
        <w:t>При варианте «</w:t>
      </w:r>
      <w:proofErr w:type="spellStart"/>
      <w:r>
        <w:rPr>
          <w:lang w:val="en-US"/>
        </w:rPr>
        <w:t>WebApi</w:t>
      </w:r>
      <w:proofErr w:type="spellEnd"/>
      <w:r w:rsidRPr="00E73609">
        <w:t xml:space="preserve"> – </w:t>
      </w:r>
      <w:r>
        <w:t>служба</w:t>
      </w:r>
      <w:r w:rsidRPr="00E73609">
        <w:t xml:space="preserve"> </w:t>
      </w:r>
      <w:proofErr w:type="gramStart"/>
      <w:r>
        <w:rPr>
          <w:lang w:val="en-US"/>
        </w:rPr>
        <w:t>Windows</w:t>
      </w:r>
      <w:r w:rsidRPr="00E73609">
        <w:t xml:space="preserve">,  </w:t>
      </w:r>
      <w:r>
        <w:rPr>
          <w:lang w:val="en-US"/>
        </w:rPr>
        <w:t>Front</w:t>
      </w:r>
      <w:proofErr w:type="gramEnd"/>
      <w:r w:rsidRPr="00E73609">
        <w:t xml:space="preserve"> – </w:t>
      </w:r>
      <w:proofErr w:type="spellStart"/>
      <w:r>
        <w:rPr>
          <w:lang w:val="en-US"/>
        </w:rPr>
        <w:t>nginx</w:t>
      </w:r>
      <w:proofErr w:type="spellEnd"/>
      <w:r>
        <w:t>»</w:t>
      </w:r>
      <w:r w:rsidRPr="00334583">
        <w:t xml:space="preserve"> </w:t>
      </w:r>
      <w:proofErr w:type="spellStart"/>
      <w:r w:rsidRPr="00334583">
        <w:t>UseIISIntegration</w:t>
      </w:r>
      <w:proofErr w:type="spellEnd"/>
      <w:r>
        <w:t xml:space="preserve"> должна быть установлена в </w:t>
      </w:r>
      <w:r>
        <w:rPr>
          <w:lang w:val="en-US"/>
        </w:rPr>
        <w:t>false</w:t>
      </w:r>
      <w:r w:rsidRPr="00E73609">
        <w:t>.</w:t>
      </w:r>
    </w:p>
    <w:p w14:paraId="79C8EED3" w14:textId="44E8F647" w:rsidR="001C3795" w:rsidRPr="00563236" w:rsidRDefault="00563236" w:rsidP="001C3795">
      <w:pPr>
        <w:jc w:val="both"/>
      </w:pPr>
      <w:r w:rsidRPr="00115C97">
        <w:tab/>
      </w:r>
      <w:r>
        <w:t>При</w:t>
      </w:r>
      <w:r w:rsidRPr="00563236">
        <w:t xml:space="preserve"> </w:t>
      </w:r>
      <w:r>
        <w:t>развертывании</w:t>
      </w:r>
      <w:r w:rsidRPr="00563236">
        <w:t xml:space="preserve"> </w:t>
      </w:r>
      <w:r>
        <w:t>под</w:t>
      </w:r>
      <w:r w:rsidRPr="00563236">
        <w:t xml:space="preserve"> </w:t>
      </w:r>
      <w:r>
        <w:rPr>
          <w:lang w:val="en-US"/>
        </w:rPr>
        <w:t>Linux</w:t>
      </w:r>
      <w:r w:rsidRPr="00563236">
        <w:t xml:space="preserve"> </w:t>
      </w:r>
      <w:proofErr w:type="spellStart"/>
      <w:r>
        <w:rPr>
          <w:lang w:val="en-US"/>
        </w:rPr>
        <w:t>WebApi</w:t>
      </w:r>
      <w:proofErr w:type="spellEnd"/>
      <w:r>
        <w:t xml:space="preserve"> и </w:t>
      </w:r>
      <w:proofErr w:type="spellStart"/>
      <w:r>
        <w:rPr>
          <w:lang w:val="en-US"/>
        </w:rPr>
        <w:t>nginx</w:t>
      </w:r>
      <w:proofErr w:type="spellEnd"/>
      <w:r>
        <w:t xml:space="preserve"> устанавливаются как демоны </w:t>
      </w:r>
      <w:r>
        <w:rPr>
          <w:lang w:val="en-US"/>
        </w:rPr>
        <w:t>Linux</w:t>
      </w:r>
      <w:r>
        <w:t xml:space="preserve">. </w:t>
      </w:r>
      <w:r>
        <w:rPr>
          <w:lang w:val="en-US"/>
        </w:rPr>
        <w:t xml:space="preserve">SSO </w:t>
      </w:r>
      <w:r>
        <w:t xml:space="preserve">возможно только с использованием </w:t>
      </w:r>
      <w:proofErr w:type="spellStart"/>
      <w:r>
        <w:rPr>
          <w:lang w:val="en-US"/>
        </w:rPr>
        <w:t>keytab</w:t>
      </w:r>
      <w:proofErr w:type="spellEnd"/>
      <w:r w:rsidRPr="00962779">
        <w:t>-</w:t>
      </w:r>
      <w:r>
        <w:t>файла.</w:t>
      </w:r>
    </w:p>
    <w:p w14:paraId="23C2D195" w14:textId="3282B2ED" w:rsidR="00990B9C" w:rsidRPr="00563236" w:rsidRDefault="00990B9C" w:rsidP="002541ED">
      <w:pPr>
        <w:pStyle w:val="1"/>
        <w:spacing w:before="0"/>
        <w:ind w:firstLine="708"/>
      </w:pPr>
      <w:r w:rsidRPr="00563236">
        <w:br w:type="page"/>
      </w:r>
    </w:p>
    <w:p w14:paraId="69D853A2" w14:textId="0BDE3739" w:rsidR="00990B9C" w:rsidRDefault="00990B9C" w:rsidP="006F3CAA">
      <w:pPr>
        <w:pStyle w:val="1"/>
        <w:numPr>
          <w:ilvl w:val="0"/>
          <w:numId w:val="9"/>
        </w:numPr>
      </w:pPr>
      <w:bookmarkStart w:id="11" w:name="_Toc164098454"/>
      <w:r>
        <w:lastRenderedPageBreak/>
        <w:t>Атрибуты безопасности</w:t>
      </w:r>
      <w:bookmarkEnd w:id="11"/>
    </w:p>
    <w:p w14:paraId="6F7781A9" w14:textId="213ECEBA" w:rsidR="00733FBF" w:rsidRDefault="00733FBF" w:rsidP="00E87A45">
      <w:pPr>
        <w:ind w:firstLine="708"/>
        <w:jc w:val="both"/>
      </w:pPr>
      <w:r>
        <w:t xml:space="preserve">Конфигурационные файлы поставляются с зашифрованными паролями. Используется </w:t>
      </w:r>
      <w:r w:rsidR="003A7AF1">
        <w:t>4</w:t>
      </w:r>
      <w:r>
        <w:t xml:space="preserve"> </w:t>
      </w:r>
      <w:r w:rsidR="00FC50E5">
        <w:t xml:space="preserve">предустановленных </w:t>
      </w:r>
      <w:r>
        <w:t xml:space="preserve">пароля (таблица </w:t>
      </w:r>
      <w:r w:rsidR="008B2CEE" w:rsidRPr="008B2CEE">
        <w:t>8</w:t>
      </w:r>
      <w:r>
        <w:t>):</w:t>
      </w:r>
    </w:p>
    <w:p w14:paraId="57496659" w14:textId="067BBAE5" w:rsidR="00723FCC" w:rsidRPr="00723FCC" w:rsidRDefault="00723FCC" w:rsidP="00723FCC">
      <w:pPr>
        <w:jc w:val="both"/>
      </w:pPr>
      <w:r>
        <w:t xml:space="preserve">Таблица </w:t>
      </w:r>
      <w:r w:rsidR="008B2CEE" w:rsidRPr="008B2CEE">
        <w:t>8</w:t>
      </w:r>
      <w:r>
        <w:t xml:space="preserve"> – Предустановленные пароли</w:t>
      </w:r>
    </w:p>
    <w:tbl>
      <w:tblPr>
        <w:tblStyle w:val="a4"/>
        <w:tblW w:w="9351" w:type="dxa"/>
        <w:tblLayout w:type="fixed"/>
        <w:tblLook w:val="04A0" w:firstRow="1" w:lastRow="0" w:firstColumn="1" w:lastColumn="0" w:noHBand="0" w:noVBand="1"/>
      </w:tblPr>
      <w:tblGrid>
        <w:gridCol w:w="562"/>
        <w:gridCol w:w="1985"/>
        <w:gridCol w:w="3260"/>
        <w:gridCol w:w="3544"/>
      </w:tblGrid>
      <w:tr w:rsidR="00733FBF" w14:paraId="0FE889ED" w14:textId="77777777" w:rsidTr="00351FDF">
        <w:tc>
          <w:tcPr>
            <w:tcW w:w="562" w:type="dxa"/>
            <w:vAlign w:val="center"/>
          </w:tcPr>
          <w:p w14:paraId="11C78092" w14:textId="7A2105A7" w:rsidR="00733FBF" w:rsidRDefault="00733FBF" w:rsidP="00733FBF">
            <w:pPr>
              <w:jc w:val="center"/>
            </w:pPr>
            <w:r>
              <w:t>№</w:t>
            </w:r>
          </w:p>
          <w:p w14:paraId="11CE0430" w14:textId="2C353F3B" w:rsidR="00733FBF" w:rsidRDefault="00733FBF" w:rsidP="00733FBF">
            <w:pPr>
              <w:jc w:val="center"/>
            </w:pPr>
            <w:r>
              <w:t>п/п</w:t>
            </w:r>
          </w:p>
        </w:tc>
        <w:tc>
          <w:tcPr>
            <w:tcW w:w="1985" w:type="dxa"/>
            <w:vAlign w:val="center"/>
          </w:tcPr>
          <w:p w14:paraId="27835398" w14:textId="092EDC27" w:rsidR="00733FBF" w:rsidRDefault="00733FBF" w:rsidP="00733FBF">
            <w:pPr>
              <w:jc w:val="center"/>
            </w:pPr>
            <w:r>
              <w:t>Открытый пароль</w:t>
            </w:r>
          </w:p>
        </w:tc>
        <w:tc>
          <w:tcPr>
            <w:tcW w:w="3260" w:type="dxa"/>
            <w:vAlign w:val="center"/>
          </w:tcPr>
          <w:p w14:paraId="742AC3DC" w14:textId="527EF9C1" w:rsidR="00733FBF" w:rsidRDefault="00733FBF" w:rsidP="00733FBF">
            <w:pPr>
              <w:jc w:val="center"/>
            </w:pPr>
            <w:r>
              <w:t>Зашифрованный пароль</w:t>
            </w:r>
          </w:p>
        </w:tc>
        <w:tc>
          <w:tcPr>
            <w:tcW w:w="3544" w:type="dxa"/>
            <w:vAlign w:val="center"/>
          </w:tcPr>
          <w:p w14:paraId="27A8C05D" w14:textId="6E35BC18" w:rsidR="00733FBF" w:rsidRDefault="00733FBF" w:rsidP="00733FBF">
            <w:pPr>
              <w:jc w:val="center"/>
            </w:pPr>
            <w:r>
              <w:t>Назначение</w:t>
            </w:r>
          </w:p>
        </w:tc>
      </w:tr>
      <w:tr w:rsidR="00733FBF" w:rsidRPr="002A6134" w14:paraId="290DE9C2" w14:textId="77777777" w:rsidTr="00351FDF">
        <w:tc>
          <w:tcPr>
            <w:tcW w:w="562" w:type="dxa"/>
          </w:tcPr>
          <w:p w14:paraId="67001047" w14:textId="77777777" w:rsidR="00733FBF" w:rsidRDefault="00733FBF" w:rsidP="006F3CAA">
            <w:pPr>
              <w:pStyle w:val="a3"/>
              <w:numPr>
                <w:ilvl w:val="0"/>
                <w:numId w:val="10"/>
              </w:numPr>
              <w:ind w:left="0" w:firstLine="0"/>
              <w:jc w:val="both"/>
            </w:pPr>
          </w:p>
        </w:tc>
        <w:tc>
          <w:tcPr>
            <w:tcW w:w="1985" w:type="dxa"/>
          </w:tcPr>
          <w:p w14:paraId="087D6311" w14:textId="71AE1270" w:rsidR="00733FBF" w:rsidRPr="00733FBF" w:rsidRDefault="00733FBF" w:rsidP="00733FBF">
            <w:pPr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Qwe</w:t>
            </w:r>
            <w:proofErr w:type="spellEnd"/>
            <w:r w:rsidRPr="00733FBF">
              <w:t>123!@</w:t>
            </w:r>
            <w:r>
              <w:rPr>
                <w:lang w:val="en-US"/>
              </w:rPr>
              <w:t>#</w:t>
            </w:r>
          </w:p>
        </w:tc>
        <w:tc>
          <w:tcPr>
            <w:tcW w:w="3260" w:type="dxa"/>
          </w:tcPr>
          <w:p w14:paraId="4D4E2C89" w14:textId="076AD987" w:rsidR="00733FBF" w:rsidRPr="00733FBF" w:rsidRDefault="00733FBF" w:rsidP="00733FBF">
            <w:pPr>
              <w:jc w:val="both"/>
              <w:rPr>
                <w:lang w:val="en-US"/>
              </w:rPr>
            </w:pPr>
            <w:r w:rsidRPr="00733FBF">
              <w:rPr>
                <w:lang w:val="en-US"/>
              </w:rPr>
              <w:t>JLWIyl1xZNDVVx8tcVllOg==</w:t>
            </w:r>
          </w:p>
        </w:tc>
        <w:tc>
          <w:tcPr>
            <w:tcW w:w="3544" w:type="dxa"/>
          </w:tcPr>
          <w:p w14:paraId="4B0F67CC" w14:textId="1EC9B42C" w:rsidR="00733FBF" w:rsidRPr="00E845B6" w:rsidRDefault="00351FDF" w:rsidP="003631F5">
            <w:pPr>
              <w:rPr>
                <w:lang w:val="en-US"/>
              </w:rPr>
            </w:pPr>
            <w:proofErr w:type="spellStart"/>
            <w:r w:rsidRPr="00E845B6">
              <w:rPr>
                <w:lang w:val="en-US"/>
              </w:rPr>
              <w:t>ActiveDirectory</w:t>
            </w:r>
            <w:proofErr w:type="spellEnd"/>
            <w:r w:rsidRPr="00E845B6">
              <w:rPr>
                <w:lang w:val="en-US"/>
              </w:rPr>
              <w:t xml:space="preserve">, </w:t>
            </w:r>
            <w:proofErr w:type="spellStart"/>
            <w:r w:rsidRPr="00E845B6">
              <w:rPr>
                <w:lang w:val="en-US"/>
              </w:rPr>
              <w:t>SslCert</w:t>
            </w:r>
            <w:proofErr w:type="spellEnd"/>
            <w:r w:rsidRPr="00E845B6">
              <w:rPr>
                <w:lang w:val="en-US"/>
              </w:rPr>
              <w:t xml:space="preserve">, </w:t>
            </w:r>
            <w:proofErr w:type="spellStart"/>
            <w:r w:rsidR="002C2F4B" w:rsidRPr="00E845B6">
              <w:rPr>
                <w:lang w:val="en-US"/>
              </w:rPr>
              <w:t>RabbitMQ</w:t>
            </w:r>
            <w:proofErr w:type="spellEnd"/>
            <w:r w:rsidR="00023CA0">
              <w:rPr>
                <w:lang w:val="en-US"/>
              </w:rPr>
              <w:t xml:space="preserve">, </w:t>
            </w:r>
            <w:proofErr w:type="spellStart"/>
            <w:r w:rsidR="00023CA0">
              <w:rPr>
                <w:lang w:val="en-US"/>
              </w:rPr>
              <w:t>ApiKey</w:t>
            </w:r>
            <w:proofErr w:type="spellEnd"/>
            <w:r w:rsidR="00E845B6">
              <w:rPr>
                <w:lang w:val="en-US"/>
              </w:rPr>
              <w:t xml:space="preserve">, </w:t>
            </w:r>
            <w:r w:rsidR="00E845B6">
              <w:t>пользователь</w:t>
            </w:r>
            <w:r w:rsidR="00E845B6" w:rsidRPr="00E845B6">
              <w:rPr>
                <w:lang w:val="en-US"/>
              </w:rPr>
              <w:t xml:space="preserve"> </w:t>
            </w:r>
            <w:r w:rsidR="00E845B6">
              <w:rPr>
                <w:lang w:val="en-US"/>
              </w:rPr>
              <w:t xml:space="preserve">admin </w:t>
            </w:r>
            <w:r w:rsidR="00E845B6">
              <w:t>оркестратора</w:t>
            </w:r>
          </w:p>
        </w:tc>
      </w:tr>
      <w:tr w:rsidR="00733FBF" w:rsidRPr="003E7D01" w14:paraId="234572C1" w14:textId="77777777" w:rsidTr="00351FDF">
        <w:tc>
          <w:tcPr>
            <w:tcW w:w="562" w:type="dxa"/>
          </w:tcPr>
          <w:p w14:paraId="5D2AB735" w14:textId="77777777" w:rsidR="00733FBF" w:rsidRPr="00E845B6" w:rsidRDefault="00733FBF" w:rsidP="006F3CAA">
            <w:pPr>
              <w:pStyle w:val="a3"/>
              <w:numPr>
                <w:ilvl w:val="0"/>
                <w:numId w:val="10"/>
              </w:numPr>
              <w:ind w:left="0" w:firstLine="0"/>
              <w:jc w:val="both"/>
              <w:rPr>
                <w:lang w:val="en-US"/>
              </w:rPr>
            </w:pPr>
          </w:p>
        </w:tc>
        <w:tc>
          <w:tcPr>
            <w:tcW w:w="1985" w:type="dxa"/>
          </w:tcPr>
          <w:p w14:paraId="4AC34BCA" w14:textId="1ECF4D94" w:rsidR="00733FBF" w:rsidRPr="00733FBF" w:rsidRDefault="00733FBF" w:rsidP="00733FBF">
            <w:pPr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postgres</w:t>
            </w:r>
            <w:proofErr w:type="spellEnd"/>
          </w:p>
        </w:tc>
        <w:tc>
          <w:tcPr>
            <w:tcW w:w="3260" w:type="dxa"/>
          </w:tcPr>
          <w:p w14:paraId="413F5A07" w14:textId="066A26B2" w:rsidR="00733FBF" w:rsidRPr="00733FBF" w:rsidRDefault="00733FBF" w:rsidP="00733FBF">
            <w:pPr>
              <w:jc w:val="both"/>
              <w:rPr>
                <w:lang w:val="en-US"/>
              </w:rPr>
            </w:pPr>
            <w:r w:rsidRPr="00733FBF">
              <w:rPr>
                <w:lang w:val="en-US"/>
              </w:rPr>
              <w:t>49EqQ30zfcQTWxEGYE/</w:t>
            </w:r>
            <w:proofErr w:type="spellStart"/>
            <w:r w:rsidRPr="00733FBF">
              <w:rPr>
                <w:lang w:val="en-US"/>
              </w:rPr>
              <w:t>mSw</w:t>
            </w:r>
            <w:proofErr w:type="spellEnd"/>
            <w:r w:rsidRPr="00733FBF">
              <w:rPr>
                <w:lang w:val="en-US"/>
              </w:rPr>
              <w:t>==</w:t>
            </w:r>
          </w:p>
        </w:tc>
        <w:tc>
          <w:tcPr>
            <w:tcW w:w="3544" w:type="dxa"/>
          </w:tcPr>
          <w:p w14:paraId="26E8A81A" w14:textId="36468963" w:rsidR="00733FBF" w:rsidRPr="00B5052F" w:rsidRDefault="00733FBF" w:rsidP="008B1D95">
            <w:pPr>
              <w:rPr>
                <w:lang w:val="en-US"/>
              </w:rPr>
            </w:pPr>
            <w:r>
              <w:t>БД</w:t>
            </w:r>
            <w:r w:rsidR="003631F5">
              <w:rPr>
                <w:lang w:val="en-US"/>
              </w:rPr>
              <w:t>:</w:t>
            </w:r>
            <w:r w:rsidRPr="00351FDF">
              <w:rPr>
                <w:lang w:val="en-US"/>
              </w:rPr>
              <w:t xml:space="preserve"> </w:t>
            </w:r>
            <w:proofErr w:type="spellStart"/>
            <w:r w:rsidRPr="00A00AA4">
              <w:rPr>
                <w:lang w:val="en-US"/>
              </w:rPr>
              <w:t>ltools</w:t>
            </w:r>
            <w:proofErr w:type="spellEnd"/>
            <w:r w:rsidRPr="00A00AA4">
              <w:rPr>
                <w:lang w:val="en-US"/>
              </w:rPr>
              <w:t xml:space="preserve">, </w:t>
            </w:r>
            <w:proofErr w:type="spellStart"/>
            <w:r w:rsidRPr="00A00AA4">
              <w:rPr>
                <w:lang w:val="en-US"/>
              </w:rPr>
              <w:t>ltoolsidentity</w:t>
            </w:r>
            <w:proofErr w:type="spellEnd"/>
            <w:r w:rsidRPr="00A00AA4">
              <w:rPr>
                <w:lang w:val="en-US"/>
              </w:rPr>
              <w:t xml:space="preserve">, </w:t>
            </w:r>
            <w:proofErr w:type="spellStart"/>
            <w:r w:rsidR="00351FDF" w:rsidRPr="00A00AA4">
              <w:rPr>
                <w:lang w:val="en-US"/>
              </w:rPr>
              <w:t>ltoolslicense</w:t>
            </w:r>
            <w:proofErr w:type="spellEnd"/>
            <w:r w:rsidR="00351FDF" w:rsidRPr="00A00AA4">
              <w:rPr>
                <w:lang w:val="en-US"/>
              </w:rPr>
              <w:t xml:space="preserve">, </w:t>
            </w:r>
            <w:proofErr w:type="spellStart"/>
            <w:r w:rsidR="00351FDF" w:rsidRPr="00A00AA4">
              <w:rPr>
                <w:lang w:val="en-US"/>
              </w:rPr>
              <w:t>ltoolslogs</w:t>
            </w:r>
            <w:proofErr w:type="spellEnd"/>
            <w:r w:rsidR="00023CA0">
              <w:rPr>
                <w:lang w:val="en-US"/>
              </w:rPr>
              <w:t xml:space="preserve">, </w:t>
            </w:r>
            <w:proofErr w:type="spellStart"/>
            <w:r w:rsidR="00023CA0">
              <w:rPr>
                <w:lang w:val="en-US"/>
              </w:rPr>
              <w:t>ltoolsnuget</w:t>
            </w:r>
            <w:proofErr w:type="spellEnd"/>
            <w:r w:rsidR="00B5052F">
              <w:rPr>
                <w:lang w:val="en-US"/>
              </w:rPr>
              <w:t xml:space="preserve">, </w:t>
            </w:r>
            <w:proofErr w:type="spellStart"/>
            <w:r w:rsidR="00B5052F">
              <w:rPr>
                <w:lang w:val="en-US"/>
              </w:rPr>
              <w:t>ltoolssecrets</w:t>
            </w:r>
            <w:proofErr w:type="spellEnd"/>
          </w:p>
          <w:p w14:paraId="366D899F" w14:textId="6657A0C8" w:rsidR="003A7AF1" w:rsidRPr="003A7AF1" w:rsidRDefault="003A7AF1" w:rsidP="003A7AF1">
            <w:pPr>
              <w:rPr>
                <w:lang w:val="en-US"/>
              </w:rPr>
            </w:pPr>
            <w:r>
              <w:rPr>
                <w:lang w:val="en-US"/>
              </w:rPr>
              <w:t>(</w:t>
            </w:r>
            <w:proofErr w:type="spellStart"/>
            <w:r>
              <w:rPr>
                <w:lang w:val="en-US"/>
              </w:rPr>
              <w:t>PostgeSQL</w:t>
            </w:r>
            <w:proofErr w:type="spellEnd"/>
            <w:r>
              <w:rPr>
                <w:lang w:val="en-US"/>
              </w:rPr>
              <w:t>)</w:t>
            </w:r>
          </w:p>
        </w:tc>
      </w:tr>
      <w:tr w:rsidR="002C2F4B" w:rsidRPr="008B1D95" w14:paraId="55333E98" w14:textId="77777777" w:rsidTr="00351FDF">
        <w:tc>
          <w:tcPr>
            <w:tcW w:w="562" w:type="dxa"/>
          </w:tcPr>
          <w:p w14:paraId="48A6A83B" w14:textId="77777777" w:rsidR="002C2F4B" w:rsidRPr="00A00AA4" w:rsidRDefault="002C2F4B" w:rsidP="006F3CAA">
            <w:pPr>
              <w:pStyle w:val="a3"/>
              <w:numPr>
                <w:ilvl w:val="0"/>
                <w:numId w:val="10"/>
              </w:numPr>
              <w:ind w:left="0" w:firstLine="0"/>
              <w:jc w:val="both"/>
              <w:rPr>
                <w:lang w:val="en-US"/>
              </w:rPr>
            </w:pPr>
          </w:p>
        </w:tc>
        <w:tc>
          <w:tcPr>
            <w:tcW w:w="1985" w:type="dxa"/>
          </w:tcPr>
          <w:p w14:paraId="3C90AF28" w14:textId="7D303CFD" w:rsidR="002C2F4B" w:rsidRDefault="002C2F4B" w:rsidP="00733FBF">
            <w:pPr>
              <w:jc w:val="both"/>
              <w:rPr>
                <w:lang w:val="en-US"/>
              </w:rPr>
            </w:pPr>
            <w:r w:rsidRPr="008B1D95">
              <w:rPr>
                <w:lang w:val="en-US"/>
              </w:rPr>
              <w:t>123!@#Qwe123!@#Qwe</w:t>
            </w:r>
            <w:r w:rsidR="00901797">
              <w:rPr>
                <w:lang w:val="en-US"/>
              </w:rPr>
              <w:t>123</w:t>
            </w:r>
          </w:p>
        </w:tc>
        <w:tc>
          <w:tcPr>
            <w:tcW w:w="3260" w:type="dxa"/>
          </w:tcPr>
          <w:p w14:paraId="159C7590" w14:textId="6063D559" w:rsidR="002C2F4B" w:rsidRPr="00733FBF" w:rsidRDefault="00901797" w:rsidP="00733FBF">
            <w:pPr>
              <w:jc w:val="both"/>
              <w:rPr>
                <w:lang w:val="en-US"/>
              </w:rPr>
            </w:pPr>
            <w:r w:rsidRPr="00901797">
              <w:rPr>
                <w:lang w:val="en-US"/>
              </w:rPr>
              <w:t>8TQ18jklcX3CPIsG6cVeb4iClxAxrqSabembVRUnvXQ=</w:t>
            </w:r>
          </w:p>
        </w:tc>
        <w:tc>
          <w:tcPr>
            <w:tcW w:w="3544" w:type="dxa"/>
          </w:tcPr>
          <w:p w14:paraId="2E56DB99" w14:textId="10B97718" w:rsidR="002C2F4B" w:rsidRPr="008B1D95" w:rsidRDefault="003631F5" w:rsidP="008B1D95">
            <w:proofErr w:type="spellStart"/>
            <w:r>
              <w:t>Email</w:t>
            </w:r>
            <w:proofErr w:type="spellEnd"/>
            <w:r>
              <w:t xml:space="preserve">, </w:t>
            </w:r>
            <w:r w:rsidR="008B1D95" w:rsidRPr="008B1D95">
              <w:t>с которого происходит рассылка</w:t>
            </w:r>
          </w:p>
        </w:tc>
      </w:tr>
      <w:tr w:rsidR="003A7AF1" w:rsidRPr="00320766" w14:paraId="37AEBF35" w14:textId="77777777" w:rsidTr="00351FDF">
        <w:tc>
          <w:tcPr>
            <w:tcW w:w="562" w:type="dxa"/>
          </w:tcPr>
          <w:p w14:paraId="41BA800C" w14:textId="77777777" w:rsidR="003A7AF1" w:rsidRPr="00620995" w:rsidRDefault="003A7AF1" w:rsidP="006F3CAA">
            <w:pPr>
              <w:pStyle w:val="a3"/>
              <w:numPr>
                <w:ilvl w:val="0"/>
                <w:numId w:val="10"/>
              </w:numPr>
              <w:ind w:left="0" w:firstLine="0"/>
              <w:jc w:val="both"/>
            </w:pPr>
          </w:p>
        </w:tc>
        <w:tc>
          <w:tcPr>
            <w:tcW w:w="1985" w:type="dxa"/>
          </w:tcPr>
          <w:p w14:paraId="2ACF36AF" w14:textId="6D761B1E" w:rsidR="003A7AF1" w:rsidRPr="003A7AF1" w:rsidRDefault="003A7AF1" w:rsidP="00733FBF">
            <w:pPr>
              <w:jc w:val="both"/>
              <w:rPr>
                <w:lang w:val="en-US"/>
              </w:rPr>
            </w:pPr>
            <w:proofErr w:type="spellStart"/>
            <w:r>
              <w:rPr>
                <w:lang w:val="en-US"/>
              </w:rPr>
              <w:t>sa</w:t>
            </w:r>
            <w:proofErr w:type="spellEnd"/>
          </w:p>
        </w:tc>
        <w:tc>
          <w:tcPr>
            <w:tcW w:w="3260" w:type="dxa"/>
          </w:tcPr>
          <w:p w14:paraId="6A71A7BF" w14:textId="6A6523F4" w:rsidR="003A7AF1" w:rsidRPr="008B1D95" w:rsidRDefault="003A7AF1" w:rsidP="00733FBF">
            <w:pPr>
              <w:jc w:val="both"/>
              <w:rPr>
                <w:lang w:val="en-US"/>
              </w:rPr>
            </w:pPr>
            <w:r w:rsidRPr="003A7AF1">
              <w:rPr>
                <w:lang w:val="en-US"/>
              </w:rPr>
              <w:t>OrrNv0YQhLhnAwG+CuUPKA==</w:t>
            </w:r>
          </w:p>
        </w:tc>
        <w:tc>
          <w:tcPr>
            <w:tcW w:w="3544" w:type="dxa"/>
          </w:tcPr>
          <w:p w14:paraId="7E30C60C" w14:textId="4F108D8B" w:rsidR="003A7AF1" w:rsidRDefault="003A7AF1" w:rsidP="003A7AF1">
            <w:pPr>
              <w:rPr>
                <w:lang w:val="en-US"/>
              </w:rPr>
            </w:pPr>
            <w:r>
              <w:t>БД</w:t>
            </w:r>
            <w:r>
              <w:rPr>
                <w:lang w:val="en-US"/>
              </w:rPr>
              <w:t>:</w:t>
            </w:r>
            <w:r w:rsidRPr="00351FDF">
              <w:rPr>
                <w:lang w:val="en-US"/>
              </w:rPr>
              <w:t xml:space="preserve"> </w:t>
            </w:r>
            <w:proofErr w:type="spellStart"/>
            <w:r w:rsidRPr="00A00AA4">
              <w:rPr>
                <w:lang w:val="en-US"/>
              </w:rPr>
              <w:t>ltools</w:t>
            </w:r>
            <w:proofErr w:type="spellEnd"/>
            <w:r w:rsidRPr="00A00AA4">
              <w:rPr>
                <w:lang w:val="en-US"/>
              </w:rPr>
              <w:t xml:space="preserve">, </w:t>
            </w:r>
            <w:proofErr w:type="spellStart"/>
            <w:r w:rsidRPr="00A00AA4">
              <w:rPr>
                <w:lang w:val="en-US"/>
              </w:rPr>
              <w:t>ltoolsidentity</w:t>
            </w:r>
            <w:proofErr w:type="spellEnd"/>
            <w:r w:rsidRPr="00A00AA4">
              <w:rPr>
                <w:lang w:val="en-US"/>
              </w:rPr>
              <w:t xml:space="preserve">, </w:t>
            </w:r>
            <w:proofErr w:type="spellStart"/>
            <w:r w:rsidRPr="00A00AA4">
              <w:rPr>
                <w:lang w:val="en-US"/>
              </w:rPr>
              <w:t>ltoolslicense</w:t>
            </w:r>
            <w:proofErr w:type="spellEnd"/>
            <w:r w:rsidRPr="00A00AA4">
              <w:rPr>
                <w:lang w:val="en-US"/>
              </w:rPr>
              <w:t xml:space="preserve">, </w:t>
            </w:r>
            <w:proofErr w:type="spellStart"/>
            <w:r w:rsidRPr="00A00AA4">
              <w:rPr>
                <w:lang w:val="en-US"/>
              </w:rPr>
              <w:t>ltoolslogs</w:t>
            </w:r>
            <w:proofErr w:type="spellEnd"/>
            <w:r w:rsidR="00023CA0">
              <w:rPr>
                <w:lang w:val="en-US"/>
              </w:rPr>
              <w:t xml:space="preserve">, </w:t>
            </w:r>
            <w:proofErr w:type="spellStart"/>
            <w:r w:rsidR="00023CA0">
              <w:rPr>
                <w:lang w:val="en-US"/>
              </w:rPr>
              <w:t>ltoolsnuget</w:t>
            </w:r>
            <w:proofErr w:type="spellEnd"/>
            <w:r w:rsidR="00B5052F">
              <w:rPr>
                <w:lang w:val="en-US"/>
              </w:rPr>
              <w:t xml:space="preserve">, </w:t>
            </w:r>
            <w:proofErr w:type="spellStart"/>
            <w:r w:rsidR="00B5052F">
              <w:rPr>
                <w:lang w:val="en-US"/>
              </w:rPr>
              <w:t>ltoolssecrets</w:t>
            </w:r>
            <w:proofErr w:type="spellEnd"/>
          </w:p>
          <w:p w14:paraId="253D31DD" w14:textId="1DBEFF53" w:rsidR="003A7AF1" w:rsidRPr="0098076F" w:rsidRDefault="003A7AF1" w:rsidP="003A7AF1">
            <w:pPr>
              <w:rPr>
                <w:lang w:val="en-US"/>
              </w:rPr>
            </w:pPr>
            <w:r>
              <w:rPr>
                <w:lang w:val="en-US"/>
              </w:rPr>
              <w:t>(MS SQL SERVER)</w:t>
            </w:r>
          </w:p>
        </w:tc>
      </w:tr>
    </w:tbl>
    <w:p w14:paraId="19D57C84" w14:textId="01143FFE" w:rsidR="00733FBF" w:rsidRPr="0098076F" w:rsidRDefault="0049205E" w:rsidP="00733FBF">
      <w:pPr>
        <w:jc w:val="both"/>
        <w:rPr>
          <w:lang w:val="en-US"/>
        </w:rPr>
      </w:pPr>
      <w:r w:rsidRPr="0098076F">
        <w:rPr>
          <w:lang w:val="en-US"/>
        </w:rPr>
        <w:tab/>
      </w:r>
    </w:p>
    <w:p w14:paraId="00E798F7" w14:textId="42B5BDE5" w:rsidR="0049205E" w:rsidRDefault="0049205E" w:rsidP="00C83899">
      <w:pPr>
        <w:ind w:firstLine="708"/>
        <w:jc w:val="both"/>
      </w:pPr>
      <w:r>
        <w:t xml:space="preserve">Если требуется сменить </w:t>
      </w:r>
      <w:r w:rsidR="00FC50E5">
        <w:t xml:space="preserve">предустановленный </w:t>
      </w:r>
      <w:r>
        <w:t>пароль, например, у пользователя БД меняется пароль, то его требуется сначала зашифровать</w:t>
      </w:r>
      <w:r w:rsidR="008C25CE">
        <w:t xml:space="preserve"> при помощи программы </w:t>
      </w:r>
      <w:r w:rsidR="006C5AB7">
        <w:br/>
      </w:r>
      <w:r w:rsidR="006C5AB7">
        <w:rPr>
          <w:lang w:val="en-US"/>
        </w:rPr>
        <w:t>Primo</w:t>
      </w:r>
      <w:r w:rsidR="008C25CE" w:rsidRPr="008C25CE">
        <w:t>.</w:t>
      </w:r>
      <w:proofErr w:type="spellStart"/>
      <w:r w:rsidR="008C25CE" w:rsidRPr="008C25CE">
        <w:t>Orchestrator.</w:t>
      </w:r>
      <w:r w:rsidR="006C5AB7" w:rsidRPr="006C5AB7">
        <w:t>PasswordEncryptor</w:t>
      </w:r>
      <w:proofErr w:type="spellEnd"/>
      <w:r w:rsidR="008C25CE" w:rsidRPr="008C25CE">
        <w:t>.</w:t>
      </w:r>
      <w:r w:rsidR="008C25CE">
        <w:rPr>
          <w:lang w:val="en-US"/>
        </w:rPr>
        <w:t>exe</w:t>
      </w:r>
      <w:r w:rsidR="008C25CE">
        <w:rPr>
          <w:rStyle w:val="af5"/>
          <w:lang w:val="en-US"/>
        </w:rPr>
        <w:footnoteReference w:id="33"/>
      </w:r>
      <w:r w:rsidR="008C25CE" w:rsidRPr="008C25CE">
        <w:t xml:space="preserve"> (</w:t>
      </w:r>
      <w:r w:rsidR="00927559">
        <w:fldChar w:fldCharType="begin"/>
      </w:r>
      <w:r w:rsidR="00927559">
        <w:instrText xml:space="preserve"> REF  _Ref107525723 \* Lower \h  \* MERGEFORMAT </w:instrText>
      </w:r>
      <w:r w:rsidR="00927559">
        <w:fldChar w:fldCharType="separate"/>
      </w:r>
      <w:r w:rsidR="00BF78EC">
        <w:t xml:space="preserve">рисунок </w:t>
      </w:r>
      <w:r w:rsidR="00BF78EC">
        <w:rPr>
          <w:noProof/>
        </w:rPr>
        <w:t>4</w:t>
      </w:r>
      <w:r w:rsidR="00927559">
        <w:fldChar w:fldCharType="end"/>
      </w:r>
      <w:r w:rsidR="008C25CE">
        <w:t>)</w:t>
      </w:r>
      <w:r>
        <w:t>:</w:t>
      </w:r>
    </w:p>
    <w:p w14:paraId="638A1A74" w14:textId="529494A3" w:rsidR="00927559" w:rsidRDefault="00775617" w:rsidP="00927559">
      <w:pPr>
        <w:keepNext/>
        <w:jc w:val="both"/>
      </w:pPr>
      <w:r>
        <w:rPr>
          <w:noProof/>
          <w:lang w:eastAsia="ru-RU"/>
        </w:rPr>
        <w:drawing>
          <wp:inline distT="0" distB="0" distL="0" distR="0" wp14:anchorId="29171D57" wp14:editId="7BA71D08">
            <wp:extent cx="5940425" cy="95250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2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C82781" w14:textId="4E6AF9E5" w:rsidR="0049205E" w:rsidRDefault="00927559" w:rsidP="00F31742">
      <w:pPr>
        <w:pStyle w:val="af6"/>
      </w:pPr>
      <w:bookmarkStart w:id="12" w:name="_Ref107525723"/>
      <w:r>
        <w:t xml:space="preserve">Рисунок </w:t>
      </w:r>
      <w:fldSimple w:instr=" SEQ Рисунок \* ARABIC ">
        <w:r w:rsidR="00BF78EC">
          <w:rPr>
            <w:noProof/>
          </w:rPr>
          <w:t>4</w:t>
        </w:r>
      </w:fldSimple>
      <w:bookmarkEnd w:id="12"/>
      <w:r>
        <w:t xml:space="preserve"> – Шифрование паролей при помощи программы </w:t>
      </w:r>
      <w:r w:rsidR="006C5AB7">
        <w:rPr>
          <w:lang w:val="en-US"/>
        </w:rPr>
        <w:t>Primo</w:t>
      </w:r>
      <w:r w:rsidRPr="008C25CE">
        <w:t>.</w:t>
      </w:r>
      <w:proofErr w:type="spellStart"/>
      <w:r w:rsidRPr="008C25CE">
        <w:t>Orchestrator.PasswordEncr</w:t>
      </w:r>
      <w:proofErr w:type="spellEnd"/>
      <w:r w:rsidR="006C5AB7">
        <w:rPr>
          <w:lang w:val="en-US"/>
        </w:rPr>
        <w:t>y</w:t>
      </w:r>
      <w:proofErr w:type="spellStart"/>
      <w:r w:rsidRPr="008C25CE">
        <w:t>ptor</w:t>
      </w:r>
      <w:proofErr w:type="spellEnd"/>
      <w:r w:rsidRPr="008C25CE">
        <w:t>.</w:t>
      </w:r>
      <w:r>
        <w:rPr>
          <w:lang w:val="en-US"/>
        </w:rPr>
        <w:t>exe</w:t>
      </w:r>
    </w:p>
    <w:p w14:paraId="20ECEA3A" w14:textId="74B6F309" w:rsidR="008C25CE" w:rsidRDefault="008C25CE" w:rsidP="00C329D4">
      <w:pPr>
        <w:jc w:val="both"/>
      </w:pPr>
      <w:r>
        <w:tab/>
        <w:t>Зашифрованн</w:t>
      </w:r>
      <w:r w:rsidR="004E3F30">
        <w:t xml:space="preserve">ые </w:t>
      </w:r>
      <w:r>
        <w:t>парол</w:t>
      </w:r>
      <w:r w:rsidR="004E3F30">
        <w:t>и</w:t>
      </w:r>
      <w:r>
        <w:t xml:space="preserve"> из окна терминала нужно будет скопировать</w:t>
      </w:r>
      <w:r w:rsidR="00C329D4" w:rsidRPr="00C329D4">
        <w:t xml:space="preserve"> (</w:t>
      </w:r>
      <w:r w:rsidR="00C329D4">
        <w:t>зашифрованный пароль находится под строкой «</w:t>
      </w:r>
      <w:proofErr w:type="spellStart"/>
      <w:r w:rsidR="00C329D4" w:rsidRPr="00C329D4">
        <w:t>Copy</w:t>
      </w:r>
      <w:proofErr w:type="spellEnd"/>
      <w:r w:rsidR="00C329D4" w:rsidRPr="00C329D4">
        <w:t xml:space="preserve"> </w:t>
      </w:r>
      <w:proofErr w:type="spellStart"/>
      <w:r w:rsidR="00C329D4" w:rsidRPr="00C329D4">
        <w:t>following</w:t>
      </w:r>
      <w:proofErr w:type="spellEnd"/>
      <w:r w:rsidR="00C329D4" w:rsidRPr="00C329D4">
        <w:t xml:space="preserve"> </w:t>
      </w:r>
      <w:proofErr w:type="spellStart"/>
      <w:r w:rsidR="00C329D4" w:rsidRPr="00C329D4">
        <w:t>string</w:t>
      </w:r>
      <w:proofErr w:type="spellEnd"/>
      <w:r w:rsidR="00C329D4" w:rsidRPr="00C329D4">
        <w:t>:</w:t>
      </w:r>
      <w:r w:rsidR="00C329D4">
        <w:t>»</w:t>
      </w:r>
      <w:r w:rsidR="00C329D4" w:rsidRPr="00C329D4">
        <w:t>)</w:t>
      </w:r>
      <w:r>
        <w:t xml:space="preserve"> в конфигурационны</w:t>
      </w:r>
      <w:r w:rsidR="00FC50E5">
        <w:t>е</w:t>
      </w:r>
      <w:r>
        <w:t xml:space="preserve"> файл</w:t>
      </w:r>
      <w:r w:rsidR="00FC50E5">
        <w:t>ы</w:t>
      </w:r>
      <w:r w:rsidR="004E3F30">
        <w:t xml:space="preserve"> </w:t>
      </w:r>
      <w:proofErr w:type="spellStart"/>
      <w:r w:rsidR="004E3F30" w:rsidRPr="004E3F30">
        <w:t>appsettings.ProdWin.json</w:t>
      </w:r>
      <w:proofErr w:type="spellEnd"/>
      <w:r w:rsidR="004E3F30">
        <w:rPr>
          <w:rStyle w:val="af5"/>
        </w:rPr>
        <w:footnoteReference w:id="34"/>
      </w:r>
      <w:r w:rsidR="00FC50E5">
        <w:t xml:space="preserve"> и </w:t>
      </w:r>
      <w:proofErr w:type="spellStart"/>
      <w:r w:rsidR="00FC50E5" w:rsidRPr="00FC50E5">
        <w:t>appsettings.Worker.json</w:t>
      </w:r>
      <w:proofErr w:type="spellEnd"/>
      <w:r>
        <w:t>.</w:t>
      </w:r>
    </w:p>
    <w:p w14:paraId="53DB18AE" w14:textId="164958B4" w:rsidR="00862E94" w:rsidRPr="00862E94" w:rsidRDefault="00862E94" w:rsidP="00862E94">
      <w:pPr>
        <w:jc w:val="both"/>
      </w:pPr>
      <w:r>
        <w:tab/>
        <w:t xml:space="preserve">Соль для алгоритма шифрования паролей находится в одной из </w:t>
      </w:r>
      <w:proofErr w:type="spellStart"/>
      <w:r>
        <w:t>обфусцированных</w:t>
      </w:r>
      <w:proofErr w:type="spellEnd"/>
      <w:r>
        <w:t xml:space="preserve"> </w:t>
      </w:r>
      <w:proofErr w:type="spellStart"/>
      <w:r>
        <w:rPr>
          <w:lang w:val="en-US"/>
        </w:rPr>
        <w:t>dll</w:t>
      </w:r>
      <w:proofErr w:type="spellEnd"/>
      <w:r w:rsidRPr="00862E94">
        <w:t xml:space="preserve"> </w:t>
      </w:r>
      <w:r>
        <w:t>Оркестратора</w:t>
      </w:r>
      <w:r w:rsidR="00375A00">
        <w:t xml:space="preserve">, поэтому шифрование доступно только с помощью </w:t>
      </w:r>
      <w:r w:rsidR="006C5AB7">
        <w:rPr>
          <w:lang w:val="en-US"/>
        </w:rPr>
        <w:t>Primo</w:t>
      </w:r>
      <w:r w:rsidR="00375A00" w:rsidRPr="008C25CE">
        <w:t>.</w:t>
      </w:r>
      <w:proofErr w:type="spellStart"/>
      <w:r w:rsidR="00375A00" w:rsidRPr="008C25CE">
        <w:t>Orchestrator.PasswordEncr</w:t>
      </w:r>
      <w:proofErr w:type="spellEnd"/>
      <w:r w:rsidR="006C5AB7">
        <w:rPr>
          <w:lang w:val="en-US"/>
        </w:rPr>
        <w:t>y</w:t>
      </w:r>
      <w:proofErr w:type="spellStart"/>
      <w:r w:rsidR="00375A00" w:rsidRPr="008C25CE">
        <w:t>ptor</w:t>
      </w:r>
      <w:proofErr w:type="spellEnd"/>
      <w:r w:rsidR="00375A00" w:rsidRPr="008C25CE">
        <w:t>.</w:t>
      </w:r>
      <w:r w:rsidR="00375A00">
        <w:rPr>
          <w:lang w:val="en-US"/>
        </w:rPr>
        <w:t>exe</w:t>
      </w:r>
      <w:r>
        <w:t>.</w:t>
      </w:r>
    </w:p>
    <w:p w14:paraId="2451133F" w14:textId="3FD541C5" w:rsidR="00862E94" w:rsidRDefault="00862E94" w:rsidP="00862E94">
      <w:pPr>
        <w:jc w:val="both"/>
      </w:pPr>
      <w:r>
        <w:tab/>
        <w:t xml:space="preserve">Продолжительность сессии (времени жизни </w:t>
      </w:r>
      <w:proofErr w:type="spellStart"/>
      <w:r>
        <w:t>токена</w:t>
      </w:r>
      <w:proofErr w:type="spellEnd"/>
      <w:r>
        <w:t xml:space="preserve">) в минутах настраивается в </w:t>
      </w:r>
      <w:proofErr w:type="spellStart"/>
      <w:r w:rsidRPr="004E3F30">
        <w:t>appsettings.ProdWin.json</w:t>
      </w:r>
      <w:proofErr w:type="spellEnd"/>
      <w:r>
        <w:t xml:space="preserve"> </w:t>
      </w:r>
      <w:r w:rsidR="00365015">
        <w:t xml:space="preserve">в секции </w:t>
      </w:r>
      <w:r w:rsidR="00365015">
        <w:rPr>
          <w:lang w:val="en-US"/>
        </w:rPr>
        <w:t>Security</w:t>
      </w:r>
      <w:r w:rsidR="00365015" w:rsidRPr="00365015">
        <w:t>:</w:t>
      </w:r>
      <w:proofErr w:type="spellStart"/>
      <w:r w:rsidR="00365015">
        <w:rPr>
          <w:lang w:val="en-US"/>
        </w:rPr>
        <w:t>Jwt</w:t>
      </w:r>
      <w:proofErr w:type="spellEnd"/>
      <w:r w:rsidR="00365015" w:rsidRPr="00365015">
        <w:t xml:space="preserve"> </w:t>
      </w:r>
      <w:r>
        <w:t>(</w:t>
      </w:r>
      <w:r w:rsidR="00927559">
        <w:fldChar w:fldCharType="begin"/>
      </w:r>
      <w:r w:rsidR="00927559">
        <w:instrText xml:space="preserve"> REF  _Ref107525789 \* Lower \h  \* MERGEFORMAT </w:instrText>
      </w:r>
      <w:r w:rsidR="00927559">
        <w:fldChar w:fldCharType="separate"/>
      </w:r>
      <w:r w:rsidR="00BF78EC">
        <w:t xml:space="preserve">рисунок </w:t>
      </w:r>
      <w:r w:rsidR="00BF78EC">
        <w:rPr>
          <w:noProof/>
        </w:rPr>
        <w:t>5</w:t>
      </w:r>
      <w:r w:rsidR="00927559">
        <w:fldChar w:fldCharType="end"/>
      </w:r>
      <w:r>
        <w:t>):</w:t>
      </w:r>
    </w:p>
    <w:p w14:paraId="71144624" w14:textId="77777777" w:rsidR="00927559" w:rsidRDefault="00862E94" w:rsidP="00927559">
      <w:pPr>
        <w:keepNext/>
      </w:pPr>
      <w:r w:rsidRPr="00862E94">
        <w:rPr>
          <w:noProof/>
          <w:lang w:eastAsia="ru-RU"/>
        </w:rPr>
        <w:lastRenderedPageBreak/>
        <w:drawing>
          <wp:inline distT="0" distB="0" distL="0" distR="0" wp14:anchorId="45D552D6" wp14:editId="7AEFBDE0">
            <wp:extent cx="4258787" cy="1310186"/>
            <wp:effectExtent l="0" t="0" r="889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14987" cy="132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975E22" w14:textId="02C35BB5" w:rsidR="00862E94" w:rsidRDefault="00927559" w:rsidP="00F31742">
      <w:pPr>
        <w:pStyle w:val="af6"/>
      </w:pPr>
      <w:bookmarkStart w:id="13" w:name="_Ref107525789"/>
      <w:r>
        <w:t xml:space="preserve">Рисунок </w:t>
      </w:r>
      <w:fldSimple w:instr=" SEQ Рисунок \* ARABIC ">
        <w:r w:rsidR="00BF78EC">
          <w:rPr>
            <w:noProof/>
          </w:rPr>
          <w:t>5</w:t>
        </w:r>
      </w:fldSimple>
      <w:bookmarkEnd w:id="13"/>
      <w:r>
        <w:t xml:space="preserve"> – Настройка времени жизни </w:t>
      </w:r>
      <w:proofErr w:type="spellStart"/>
      <w:r>
        <w:t>токена</w:t>
      </w:r>
      <w:proofErr w:type="spellEnd"/>
    </w:p>
    <w:p w14:paraId="4FFDE285" w14:textId="50737EEE" w:rsidR="00375A00" w:rsidRDefault="00375A00" w:rsidP="00C45CEC">
      <w:pPr>
        <w:jc w:val="both"/>
      </w:pPr>
      <w:r>
        <w:tab/>
        <w:t xml:space="preserve">Сложность пароля </w:t>
      </w:r>
      <w:r w:rsidR="006F0EE5">
        <w:t xml:space="preserve">(длина, </w:t>
      </w:r>
      <w:r w:rsidR="00C45CEC">
        <w:t>обязательные</w:t>
      </w:r>
      <w:r w:rsidR="006F0EE5">
        <w:t xml:space="preserve"> символы и т.п.) </w:t>
      </w:r>
      <w:r w:rsidR="00365015">
        <w:t xml:space="preserve">настраивается в </w:t>
      </w:r>
      <w:proofErr w:type="spellStart"/>
      <w:r w:rsidR="00365015" w:rsidRPr="004E3F30">
        <w:t>appsettings.ProdWin.json</w:t>
      </w:r>
      <w:proofErr w:type="spellEnd"/>
      <w:r w:rsidR="00365015">
        <w:t xml:space="preserve"> в секции </w:t>
      </w:r>
      <w:proofErr w:type="spellStart"/>
      <w:r w:rsidR="00365015" w:rsidRPr="00365015">
        <w:t>Security:Password</w:t>
      </w:r>
      <w:proofErr w:type="spellEnd"/>
      <w:r w:rsidR="00365015" w:rsidRPr="00365015">
        <w:t xml:space="preserve"> </w:t>
      </w:r>
      <w:r w:rsidR="00365015">
        <w:t>(</w:t>
      </w:r>
      <w:r w:rsidR="00927559">
        <w:fldChar w:fldCharType="begin"/>
      </w:r>
      <w:r w:rsidR="00927559">
        <w:instrText xml:space="preserve"> REF  _Ref107525836 \* Lower \h  \* MERGEFORMAT </w:instrText>
      </w:r>
      <w:r w:rsidR="00927559">
        <w:fldChar w:fldCharType="separate"/>
      </w:r>
      <w:r w:rsidR="00BF78EC">
        <w:t xml:space="preserve">рисунок </w:t>
      </w:r>
      <w:r w:rsidR="00BF78EC">
        <w:rPr>
          <w:noProof/>
        </w:rPr>
        <w:t>6</w:t>
      </w:r>
      <w:r w:rsidR="00927559">
        <w:fldChar w:fldCharType="end"/>
      </w:r>
      <w:r w:rsidR="00365015">
        <w:t>)</w:t>
      </w:r>
      <w:r w:rsidR="00365015" w:rsidRPr="00365015">
        <w:t>:</w:t>
      </w:r>
    </w:p>
    <w:p w14:paraId="69F79AB5" w14:textId="77777777" w:rsidR="00927559" w:rsidRDefault="009B35F6" w:rsidP="00927559">
      <w:pPr>
        <w:keepNext/>
      </w:pPr>
      <w:r>
        <w:rPr>
          <w:noProof/>
          <w:lang w:eastAsia="ru-RU"/>
        </w:rPr>
        <w:drawing>
          <wp:inline distT="0" distB="0" distL="0" distR="0" wp14:anchorId="555D31DF" wp14:editId="174A55D7">
            <wp:extent cx="2405323" cy="1489364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422318" cy="1499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38C994" w14:textId="54D62729" w:rsidR="00365015" w:rsidRDefault="00927559" w:rsidP="00F31742">
      <w:pPr>
        <w:pStyle w:val="af6"/>
      </w:pPr>
      <w:bookmarkStart w:id="14" w:name="_Ref107525836"/>
      <w:r>
        <w:t xml:space="preserve">Рисунок </w:t>
      </w:r>
      <w:fldSimple w:instr=" SEQ Рисунок \* ARABIC ">
        <w:r w:rsidR="00BF78EC">
          <w:rPr>
            <w:noProof/>
          </w:rPr>
          <w:t>6</w:t>
        </w:r>
      </w:fldSimple>
      <w:bookmarkEnd w:id="14"/>
      <w:r>
        <w:t xml:space="preserve"> – Настройка сложности пароля и истории старых паролей</w:t>
      </w:r>
    </w:p>
    <w:p w14:paraId="2A9ACDBD" w14:textId="06D8898A" w:rsidR="009B35F6" w:rsidRDefault="009B35F6" w:rsidP="00C437D2">
      <w:pPr>
        <w:ind w:firstLine="708"/>
        <w:jc w:val="both"/>
      </w:pPr>
      <w:r>
        <w:t xml:space="preserve">За максимальное количество старых паролей в истории (чтобы пользователь не мог использовать недавние пароли при смене пароля) отвечает параметр </w:t>
      </w:r>
      <w:proofErr w:type="spellStart"/>
      <w:r w:rsidRPr="009B35F6">
        <w:t>MaxOldPasswords</w:t>
      </w:r>
      <w:proofErr w:type="spellEnd"/>
      <w:r>
        <w:t>.</w:t>
      </w:r>
    </w:p>
    <w:p w14:paraId="3C2118D3" w14:textId="3AC585C2" w:rsidR="009B35F6" w:rsidRDefault="009B35F6" w:rsidP="00C437D2">
      <w:pPr>
        <w:ind w:firstLine="708"/>
        <w:jc w:val="both"/>
      </w:pPr>
      <w:r>
        <w:t xml:space="preserve">В секции </w:t>
      </w:r>
      <w:proofErr w:type="spellStart"/>
      <w:r w:rsidRPr="00365015">
        <w:t>Security</w:t>
      </w:r>
      <w:r w:rsidRPr="009B35F6">
        <w:t>:Lockout</w:t>
      </w:r>
      <w:proofErr w:type="spellEnd"/>
      <w:r w:rsidRPr="009B35F6">
        <w:t xml:space="preserve"> </w:t>
      </w:r>
      <w:r>
        <w:t>настраиваются параметры</w:t>
      </w:r>
      <w:r w:rsidR="00FF59A5">
        <w:t xml:space="preserve"> (время блокировки и максимальное количество неудачных попыток)</w:t>
      </w:r>
      <w:r>
        <w:t xml:space="preserve"> временной блокировки пользователя при неуспешных попытках ввода пароля (</w:t>
      </w:r>
      <w:r w:rsidR="00927559">
        <w:fldChar w:fldCharType="begin"/>
      </w:r>
      <w:r w:rsidR="00927559">
        <w:instrText xml:space="preserve"> REF  _Ref107525880 \* Lower \h  \* MERGEFORMAT </w:instrText>
      </w:r>
      <w:r w:rsidR="00927559">
        <w:fldChar w:fldCharType="separate"/>
      </w:r>
      <w:r w:rsidR="00BF78EC">
        <w:t xml:space="preserve">рисунок </w:t>
      </w:r>
      <w:r w:rsidR="00BF78EC">
        <w:rPr>
          <w:noProof/>
        </w:rPr>
        <w:t>7</w:t>
      </w:r>
      <w:r w:rsidR="00927559">
        <w:fldChar w:fldCharType="end"/>
      </w:r>
      <w:r>
        <w:t>)</w:t>
      </w:r>
      <w:r w:rsidRPr="00365015">
        <w:t>:</w:t>
      </w:r>
    </w:p>
    <w:p w14:paraId="52857E1E" w14:textId="77777777" w:rsidR="00927559" w:rsidRDefault="00FF59A5" w:rsidP="00927559">
      <w:pPr>
        <w:keepNext/>
      </w:pPr>
      <w:r>
        <w:rPr>
          <w:noProof/>
          <w:lang w:eastAsia="ru-RU"/>
        </w:rPr>
        <w:drawing>
          <wp:inline distT="0" distB="0" distL="0" distR="0" wp14:anchorId="19FA55CF" wp14:editId="7035C61A">
            <wp:extent cx="3093522" cy="777516"/>
            <wp:effectExtent l="0" t="0" r="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193021" cy="802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FB7084" w14:textId="4E64F6F5" w:rsidR="009B35F6" w:rsidRDefault="00927559" w:rsidP="00F31742">
      <w:pPr>
        <w:pStyle w:val="af6"/>
      </w:pPr>
      <w:bookmarkStart w:id="15" w:name="_Ref107525880"/>
      <w:r>
        <w:t xml:space="preserve">Рисунок </w:t>
      </w:r>
      <w:fldSimple w:instr=" SEQ Рисунок \* ARABIC ">
        <w:r w:rsidR="00BF78EC">
          <w:rPr>
            <w:noProof/>
          </w:rPr>
          <w:t>7</w:t>
        </w:r>
      </w:fldSimple>
      <w:bookmarkEnd w:id="15"/>
      <w:r>
        <w:t xml:space="preserve"> – Настройка параметров временной блокировки пользователя при неуспешных попытках ввода пароля</w:t>
      </w:r>
    </w:p>
    <w:p w14:paraId="724A0612" w14:textId="138F8F47" w:rsidR="0087613B" w:rsidRDefault="00C437D2" w:rsidP="00C437D2">
      <w:pPr>
        <w:ind w:firstLine="708"/>
        <w:jc w:val="both"/>
      </w:pPr>
      <w:r>
        <w:t>В БД пароли для машин роботов хранятся в зашифрованном виде. Е</w:t>
      </w:r>
      <w:r w:rsidRPr="00C437D2">
        <w:t>сли по какой-то причине пароль не расшифровывается</w:t>
      </w:r>
      <w:r>
        <w:t xml:space="preserve"> (если его неверно исправить в БД вручную)</w:t>
      </w:r>
      <w:r w:rsidRPr="00C437D2">
        <w:t xml:space="preserve"> </w:t>
      </w:r>
      <w:r>
        <w:t>при работе приложения в БД сохранится случайная зашифрованная</w:t>
      </w:r>
      <w:r w:rsidRPr="00C437D2">
        <w:t xml:space="preserve"> строка. </w:t>
      </w:r>
      <w:r>
        <w:t>Р</w:t>
      </w:r>
      <w:r w:rsidRPr="00C437D2">
        <w:t xml:space="preserve">аботать такой пароль не будет, его надо будет через UI </w:t>
      </w:r>
      <w:r>
        <w:t xml:space="preserve">Оркестратора </w:t>
      </w:r>
      <w:r w:rsidRPr="00C437D2">
        <w:t>поменять</w:t>
      </w:r>
      <w:r>
        <w:t xml:space="preserve"> на правильный</w:t>
      </w:r>
      <w:r w:rsidRPr="00C437D2">
        <w:t>.</w:t>
      </w:r>
    </w:p>
    <w:p w14:paraId="057842EE" w14:textId="70D1EABE" w:rsidR="008D318D" w:rsidRDefault="008D318D">
      <w:r>
        <w:br w:type="page"/>
      </w:r>
    </w:p>
    <w:p w14:paraId="16AA9FEA" w14:textId="2881A3EC" w:rsidR="008D318D" w:rsidRDefault="008D318D" w:rsidP="006F3CAA">
      <w:pPr>
        <w:pStyle w:val="1"/>
        <w:numPr>
          <w:ilvl w:val="0"/>
          <w:numId w:val="9"/>
        </w:numPr>
      </w:pPr>
      <w:bookmarkStart w:id="16" w:name="_Toc164098455"/>
      <w:r>
        <w:lastRenderedPageBreak/>
        <w:t>Контроль целостности конфигурационных файлов</w:t>
      </w:r>
      <w:bookmarkEnd w:id="16"/>
    </w:p>
    <w:p w14:paraId="329F62F1" w14:textId="481684AD" w:rsidR="008D318D" w:rsidRDefault="008D318D" w:rsidP="008D318D">
      <w:pPr>
        <w:ind w:firstLine="708"/>
        <w:jc w:val="both"/>
      </w:pPr>
      <w:r>
        <w:t xml:space="preserve">Служба </w:t>
      </w:r>
      <w:proofErr w:type="spellStart"/>
      <w:r w:rsidRPr="008D318D">
        <w:t>Primo.Orchestrator.WebApi</w:t>
      </w:r>
      <w:proofErr w:type="spellEnd"/>
      <w:r>
        <w:t xml:space="preserve"> проверяет целостность своих конфигурационных файлов каждый раз при запуске. Если с прошлого запуска файл изменился, в Оркестраторе фиксируется событие типа «Инцидент безопасности» с названием «Конфигурационный файл изменен» </w:t>
      </w:r>
      <w:r>
        <w:br/>
        <w:t>(</w:t>
      </w:r>
      <w:r>
        <w:fldChar w:fldCharType="begin"/>
      </w:r>
      <w:r>
        <w:instrText xml:space="preserve"> REF  _Ref118186558 \* Lower \h  \* MERGEFORMAT </w:instrText>
      </w:r>
      <w:r>
        <w:fldChar w:fldCharType="separate"/>
      </w:r>
      <w:r w:rsidR="00BF78EC">
        <w:t xml:space="preserve">рисунок </w:t>
      </w:r>
      <w:r w:rsidR="00BF78EC">
        <w:rPr>
          <w:noProof/>
        </w:rPr>
        <w:t>8</w:t>
      </w:r>
      <w:r>
        <w:fldChar w:fldCharType="end"/>
      </w:r>
      <w:r>
        <w:t>):</w:t>
      </w:r>
    </w:p>
    <w:p w14:paraId="74D16B4C" w14:textId="77777777" w:rsidR="008D318D" w:rsidRDefault="008D318D" w:rsidP="008D318D">
      <w:pPr>
        <w:keepNext/>
      </w:pPr>
      <w:r>
        <w:rPr>
          <w:noProof/>
          <w:lang w:eastAsia="ru-RU"/>
        </w:rPr>
        <w:drawing>
          <wp:inline distT="0" distB="0" distL="0" distR="0" wp14:anchorId="190ACFBD" wp14:editId="73445297">
            <wp:extent cx="5940425" cy="1233805"/>
            <wp:effectExtent l="0" t="0" r="3175" b="444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33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E363A" w14:textId="4023F6EB" w:rsidR="008D318D" w:rsidRDefault="008D318D" w:rsidP="00F31742">
      <w:pPr>
        <w:pStyle w:val="af6"/>
      </w:pPr>
      <w:bookmarkStart w:id="17" w:name="_Ref118186558"/>
      <w:r>
        <w:t xml:space="preserve">Рисунок </w:t>
      </w:r>
      <w:fldSimple w:instr=" SEQ Рисунок \* ARABIC ">
        <w:r w:rsidR="00BF78EC">
          <w:rPr>
            <w:noProof/>
          </w:rPr>
          <w:t>8</w:t>
        </w:r>
      </w:fldSimple>
      <w:bookmarkEnd w:id="17"/>
      <w:r>
        <w:t xml:space="preserve"> – Журнал Оркестратора с событиями «Конфигурационный файл изменен»</w:t>
      </w:r>
    </w:p>
    <w:p w14:paraId="03424044" w14:textId="3C1066B7" w:rsidR="00324665" w:rsidRDefault="00324665" w:rsidP="00324665">
      <w:pPr>
        <w:jc w:val="both"/>
      </w:pPr>
      <w:r>
        <w:tab/>
        <w:t>Просмотреть прошлое содержание конфигурационных файлов можно, скачав их по ссылке «Просмотреть прошлый конфигурационный файл» (</w:t>
      </w:r>
      <w:r>
        <w:fldChar w:fldCharType="begin"/>
      </w:r>
      <w:r>
        <w:instrText xml:space="preserve"> REF  _Ref118230493 \* Lower \h  \* MERGEFORMAT </w:instrText>
      </w:r>
      <w:r>
        <w:fldChar w:fldCharType="separate"/>
      </w:r>
      <w:r w:rsidR="00BF78EC">
        <w:t xml:space="preserve">рисунок </w:t>
      </w:r>
      <w:r w:rsidR="00BF78EC">
        <w:rPr>
          <w:noProof/>
        </w:rPr>
        <w:t>9</w:t>
      </w:r>
      <w:r>
        <w:fldChar w:fldCharType="end"/>
      </w:r>
      <w:r>
        <w:t>):</w:t>
      </w:r>
    </w:p>
    <w:p w14:paraId="1B7AE1E8" w14:textId="77777777" w:rsidR="00324665" w:rsidRDefault="00324665" w:rsidP="00324665">
      <w:pPr>
        <w:keepNext/>
        <w:jc w:val="center"/>
      </w:pPr>
      <w:r w:rsidRPr="00324665">
        <w:rPr>
          <w:noProof/>
          <w:lang w:eastAsia="ru-RU"/>
        </w:rPr>
        <w:drawing>
          <wp:inline distT="0" distB="0" distL="0" distR="0" wp14:anchorId="3420036F" wp14:editId="7825E284">
            <wp:extent cx="5940425" cy="2653665"/>
            <wp:effectExtent l="0" t="0" r="3175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53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C93BB0" w14:textId="66E9C64A" w:rsidR="00324665" w:rsidRDefault="00324665" w:rsidP="00F31742">
      <w:pPr>
        <w:pStyle w:val="af6"/>
      </w:pPr>
      <w:bookmarkStart w:id="18" w:name="_Ref118230493"/>
      <w:r>
        <w:t xml:space="preserve">Рисунок </w:t>
      </w:r>
      <w:fldSimple w:instr=" SEQ Рисунок \* ARABIC ">
        <w:r w:rsidR="00BF78EC">
          <w:rPr>
            <w:noProof/>
          </w:rPr>
          <w:t>9</w:t>
        </w:r>
      </w:fldSimple>
      <w:bookmarkEnd w:id="18"/>
      <w:r>
        <w:t xml:space="preserve"> – Ссылка для скачивания прошлого конфигурационного файла</w:t>
      </w:r>
    </w:p>
    <w:p w14:paraId="24F5BF7D" w14:textId="4A7DA420" w:rsidR="00324665" w:rsidRPr="00127ED0" w:rsidRDefault="00324665" w:rsidP="00C23EF1">
      <w:pPr>
        <w:jc w:val="both"/>
      </w:pPr>
      <w:r>
        <w:tab/>
        <w:t>Файлы скачиваются как один текстовый файл</w:t>
      </w:r>
      <w:r w:rsidR="00C23EF1">
        <w:t xml:space="preserve"> (</w:t>
      </w:r>
      <w:r w:rsidR="00C23EF1" w:rsidRPr="00C23EF1">
        <w:t>*.</w:t>
      </w:r>
      <w:r w:rsidR="00C23EF1">
        <w:rPr>
          <w:lang w:val="en-US"/>
        </w:rPr>
        <w:t>txt</w:t>
      </w:r>
      <w:r w:rsidR="00C23EF1">
        <w:t>)</w:t>
      </w:r>
      <w:r>
        <w:t xml:space="preserve">. </w:t>
      </w:r>
      <w:r w:rsidR="00C23EF1">
        <w:t xml:space="preserve">Логически файлы </w:t>
      </w:r>
      <w:proofErr w:type="spellStart"/>
      <w:r w:rsidR="00C23EF1" w:rsidRPr="00C23EF1">
        <w:t>appsettings.json</w:t>
      </w:r>
      <w:proofErr w:type="spellEnd"/>
      <w:r w:rsidR="00C23EF1">
        <w:t xml:space="preserve"> и </w:t>
      </w:r>
      <w:proofErr w:type="spellStart"/>
      <w:r w:rsidR="00C23EF1" w:rsidRPr="00C23EF1">
        <w:t>appsettings.ProdWin</w:t>
      </w:r>
      <w:proofErr w:type="spellEnd"/>
      <w:r w:rsidR="00C23EF1">
        <w:rPr>
          <w:rStyle w:val="af5"/>
        </w:rPr>
        <w:footnoteReference w:id="35"/>
      </w:r>
      <w:r w:rsidR="00C23EF1" w:rsidRPr="00C23EF1">
        <w:t>.</w:t>
      </w:r>
      <w:proofErr w:type="spellStart"/>
      <w:r w:rsidR="00C23EF1" w:rsidRPr="00C23EF1">
        <w:t>json</w:t>
      </w:r>
      <w:proofErr w:type="spellEnd"/>
      <w:r w:rsidR="00080343">
        <w:t xml:space="preserve"> </w:t>
      </w:r>
      <w:r>
        <w:t xml:space="preserve">разделяет строка разделитель </w:t>
      </w:r>
      <w:r w:rsidR="00080343" w:rsidRPr="00080343">
        <w:t>&lt;*SPLIT*&gt;</w:t>
      </w:r>
      <w:r w:rsidR="00AB2AFE">
        <w:t xml:space="preserve"> внутри этого скачанного файла</w:t>
      </w:r>
      <w:r w:rsidR="00127ED0">
        <w:t>. Дальше</w:t>
      </w:r>
      <w:r w:rsidR="00A0289B">
        <w:t>,</w:t>
      </w:r>
      <w:r w:rsidR="00127ED0">
        <w:t xml:space="preserve"> сторонними средствами, например</w:t>
      </w:r>
      <w:r w:rsidR="00334D11">
        <w:t>,</w:t>
      </w:r>
      <w:r w:rsidR="00127ED0">
        <w:t xml:space="preserve"> </w:t>
      </w:r>
      <w:r w:rsidR="00127ED0">
        <w:rPr>
          <w:lang w:val="en-US"/>
        </w:rPr>
        <w:t>Notepad</w:t>
      </w:r>
      <w:r w:rsidR="00127ED0" w:rsidRPr="00127ED0">
        <w:t>++</w:t>
      </w:r>
      <w:r w:rsidR="00127ED0">
        <w:t>, можно сравнить файлы</w:t>
      </w:r>
      <w:r w:rsidR="00940EDB">
        <w:t xml:space="preserve"> – скачанные и </w:t>
      </w:r>
      <w:r w:rsidR="00080343">
        <w:t xml:space="preserve">существующие </w:t>
      </w:r>
      <w:r w:rsidR="00940EDB">
        <w:t xml:space="preserve">конфигурационные файлы – </w:t>
      </w:r>
      <w:r w:rsidR="00127ED0">
        <w:t>на различие.</w:t>
      </w:r>
    </w:p>
    <w:p w14:paraId="77E187F3" w14:textId="2CC21767" w:rsidR="008D318D" w:rsidRPr="008D318D" w:rsidRDefault="008D318D" w:rsidP="008D318D">
      <w:r>
        <w:tab/>
        <w:t xml:space="preserve"> </w:t>
      </w:r>
    </w:p>
    <w:p w14:paraId="4880DA4B" w14:textId="1ABD8CDB" w:rsidR="0087613B" w:rsidRDefault="0087613B" w:rsidP="008D318D">
      <w:r>
        <w:br w:type="page"/>
      </w:r>
    </w:p>
    <w:p w14:paraId="4C24036B" w14:textId="1A25C7AF" w:rsidR="0087613B" w:rsidRPr="00EE46AB" w:rsidRDefault="00CA72D2" w:rsidP="006F3CAA">
      <w:pPr>
        <w:pStyle w:val="1"/>
        <w:numPr>
          <w:ilvl w:val="0"/>
          <w:numId w:val="9"/>
        </w:numPr>
      </w:pPr>
      <w:bookmarkStart w:id="19" w:name="_Toc164098456"/>
      <w:r>
        <w:lastRenderedPageBreak/>
        <w:t xml:space="preserve">Интеграция с </w:t>
      </w:r>
      <w:r>
        <w:rPr>
          <w:lang w:val="en-US"/>
        </w:rPr>
        <w:t>AD</w:t>
      </w:r>
      <w:bookmarkEnd w:id="19"/>
    </w:p>
    <w:p w14:paraId="58BE8AB2" w14:textId="6F8570C8" w:rsidR="00911214" w:rsidRDefault="00911214" w:rsidP="0087613B">
      <w:pPr>
        <w:ind w:firstLine="708"/>
        <w:jc w:val="both"/>
      </w:pPr>
      <w:r>
        <w:t xml:space="preserve">Интеграция с </w:t>
      </w:r>
      <w:r>
        <w:rPr>
          <w:lang w:val="en-US"/>
        </w:rPr>
        <w:t>AD</w:t>
      </w:r>
      <w:r w:rsidRPr="00911214">
        <w:t xml:space="preserve"> </w:t>
      </w:r>
      <w:r>
        <w:t>осуществляется следующим образом:</w:t>
      </w:r>
    </w:p>
    <w:p w14:paraId="6D449BE5" w14:textId="108F3B96" w:rsidR="00C73146" w:rsidRDefault="00C73146" w:rsidP="0087613B">
      <w:pPr>
        <w:ind w:firstLine="708"/>
        <w:jc w:val="both"/>
      </w:pPr>
      <w:r w:rsidRPr="00C73146">
        <w:t>1</w:t>
      </w:r>
      <w:r>
        <w:t xml:space="preserve">. </w:t>
      </w:r>
      <w:r>
        <w:rPr>
          <w:lang w:val="en-US"/>
        </w:rPr>
        <w:t>Front</w:t>
      </w:r>
      <w:r w:rsidRPr="00C73146">
        <w:t xml:space="preserve"> </w:t>
      </w:r>
      <w:r>
        <w:t>Сервис</w:t>
      </w:r>
      <w:r w:rsidRPr="00C73146">
        <w:t xml:space="preserve"> </w:t>
      </w:r>
      <w:r>
        <w:t xml:space="preserve">Оркестратора регистрируется в </w:t>
      </w:r>
      <w:r>
        <w:rPr>
          <w:lang w:val="en-US"/>
        </w:rPr>
        <w:t>AD</w:t>
      </w:r>
      <w:r>
        <w:t xml:space="preserve"> и </w:t>
      </w:r>
      <w:r>
        <w:rPr>
          <w:lang w:val="en-US"/>
        </w:rPr>
        <w:t>DNS</w:t>
      </w:r>
      <w:r>
        <w:t xml:space="preserve"> (см. таблица 2, № п/п </w:t>
      </w:r>
      <w:r w:rsidR="00E845B6">
        <w:t>35</w:t>
      </w:r>
      <w:r>
        <w:t xml:space="preserve">). </w:t>
      </w:r>
    </w:p>
    <w:p w14:paraId="0F682331" w14:textId="7D8B85E8" w:rsidR="00C73146" w:rsidRDefault="00C73146" w:rsidP="0087613B">
      <w:pPr>
        <w:ind w:firstLine="708"/>
        <w:jc w:val="both"/>
      </w:pPr>
      <w:r w:rsidRPr="00C73146">
        <w:t xml:space="preserve">2. </w:t>
      </w:r>
      <w:r>
        <w:t>В зависимости от ОС</w:t>
      </w:r>
      <w:r w:rsidR="00E03542">
        <w:t xml:space="preserve"> и варианта развертывания</w:t>
      </w:r>
      <w:r>
        <w:t>:</w:t>
      </w:r>
    </w:p>
    <w:p w14:paraId="0FA27022" w14:textId="073BFDC4" w:rsidR="00E03542" w:rsidRPr="00E03542" w:rsidRDefault="00E03542" w:rsidP="0087613B">
      <w:pPr>
        <w:ind w:firstLine="708"/>
        <w:jc w:val="both"/>
      </w:pPr>
      <w:r>
        <w:t xml:space="preserve">Для </w:t>
      </w:r>
      <w:r>
        <w:rPr>
          <w:lang w:val="en-US"/>
        </w:rPr>
        <w:t>Windows</w:t>
      </w:r>
      <w:r w:rsidRPr="00C73146">
        <w:t xml:space="preserve"> 2016</w:t>
      </w:r>
      <w:r>
        <w:t xml:space="preserve"> </w:t>
      </w:r>
      <w:r>
        <w:rPr>
          <w:lang w:val="en-US"/>
        </w:rPr>
        <w:t>Server</w:t>
      </w:r>
      <w:r>
        <w:t xml:space="preserve"> и варианта развертывания «</w:t>
      </w:r>
      <w:proofErr w:type="spellStart"/>
      <w:r>
        <w:rPr>
          <w:lang w:val="en-US"/>
        </w:rPr>
        <w:t>WebApi</w:t>
      </w:r>
      <w:proofErr w:type="spellEnd"/>
      <w:r>
        <w:t xml:space="preserve"> и </w:t>
      </w:r>
      <w:r>
        <w:rPr>
          <w:lang w:val="en-US"/>
        </w:rPr>
        <w:t>Front</w:t>
      </w:r>
      <w:r w:rsidRPr="00F92A10">
        <w:t xml:space="preserve"> </w:t>
      </w:r>
      <w:r>
        <w:t xml:space="preserve">работают под </w:t>
      </w:r>
      <w:r>
        <w:rPr>
          <w:lang w:val="en-US"/>
        </w:rPr>
        <w:t>IIS</w:t>
      </w:r>
      <w:r>
        <w:t xml:space="preserve">» </w:t>
      </w:r>
      <w:r w:rsidR="002F060D">
        <w:br/>
      </w:r>
      <w:r>
        <w:t xml:space="preserve">(см. таблица </w:t>
      </w:r>
      <w:r w:rsidR="00473825">
        <w:t>7</w:t>
      </w:r>
      <w:r>
        <w:t xml:space="preserve">, № п/п 1) сервер с </w:t>
      </w:r>
      <w:r>
        <w:rPr>
          <w:lang w:val="en-US"/>
        </w:rPr>
        <w:t>IIS</w:t>
      </w:r>
      <w:r w:rsidRPr="00E03542">
        <w:t xml:space="preserve"> </w:t>
      </w:r>
      <w:r>
        <w:t xml:space="preserve">может быть включен в </w:t>
      </w:r>
      <w:r>
        <w:rPr>
          <w:lang w:val="en-US"/>
        </w:rPr>
        <w:t>AD</w:t>
      </w:r>
      <w:r>
        <w:t xml:space="preserve">. Тогда в </w:t>
      </w:r>
      <w:r>
        <w:rPr>
          <w:lang w:val="en-US"/>
        </w:rPr>
        <w:t>IIS</w:t>
      </w:r>
      <w:r w:rsidRPr="00E03542">
        <w:t xml:space="preserve"> </w:t>
      </w:r>
      <w:r>
        <w:t xml:space="preserve">для узла </w:t>
      </w:r>
      <w:r>
        <w:rPr>
          <w:lang w:val="en-US"/>
        </w:rPr>
        <w:t>Primo</w:t>
      </w:r>
      <w:r w:rsidRPr="00E03542">
        <w:t>.</w:t>
      </w:r>
      <w:proofErr w:type="spellStart"/>
      <w:r>
        <w:rPr>
          <w:lang w:val="en-US"/>
        </w:rPr>
        <w:t>WebApi</w:t>
      </w:r>
      <w:proofErr w:type="spellEnd"/>
      <w:r>
        <w:t xml:space="preserve"> должна быть разрешена аутентификация </w:t>
      </w:r>
      <w:r>
        <w:rPr>
          <w:lang w:val="en-US"/>
        </w:rPr>
        <w:t>Windows</w:t>
      </w:r>
      <w:r w:rsidRPr="00E03542">
        <w:t xml:space="preserve"> (</w:t>
      </w:r>
      <w:r w:rsidR="00927559">
        <w:fldChar w:fldCharType="begin"/>
      </w:r>
      <w:r w:rsidR="00927559">
        <w:instrText xml:space="preserve"> REF  _Ref107525934 \* Lower \h  \* MERGEFORMAT </w:instrText>
      </w:r>
      <w:r w:rsidR="00927559">
        <w:fldChar w:fldCharType="separate"/>
      </w:r>
      <w:r w:rsidR="00BF78EC">
        <w:t xml:space="preserve">рисунок </w:t>
      </w:r>
      <w:r w:rsidR="00BF78EC">
        <w:rPr>
          <w:noProof/>
        </w:rPr>
        <w:t>10</w:t>
      </w:r>
      <w:r w:rsidR="00927559">
        <w:fldChar w:fldCharType="end"/>
      </w:r>
      <w:r w:rsidRPr="00E03542">
        <w:t>)</w:t>
      </w:r>
      <w:r>
        <w:t xml:space="preserve">, а пул приложений этого узла должен работать под </w:t>
      </w:r>
      <w:r w:rsidR="00F30B88">
        <w:t xml:space="preserve">доменной </w:t>
      </w:r>
      <w:r>
        <w:rPr>
          <w:lang w:val="en-US"/>
        </w:rPr>
        <w:t>SPN</w:t>
      </w:r>
      <w:r>
        <w:t xml:space="preserve"> учетной записью, полученной при регистрации сервиса в </w:t>
      </w:r>
      <w:r>
        <w:rPr>
          <w:lang w:val="en-US"/>
        </w:rPr>
        <w:t>AD</w:t>
      </w:r>
      <w:r w:rsidRPr="00E03542">
        <w:t xml:space="preserve"> </w:t>
      </w:r>
      <w:r w:rsidR="00F30B88">
        <w:br/>
      </w:r>
      <w:r w:rsidRPr="00E03542">
        <w:t>(</w:t>
      </w:r>
      <w:r w:rsidR="00E40C52">
        <w:fldChar w:fldCharType="begin"/>
      </w:r>
      <w:r w:rsidR="00E40C52">
        <w:instrText xml:space="preserve"> REF  _Ref107525981 \* Lower \h  \* MERGEFORMAT </w:instrText>
      </w:r>
      <w:r w:rsidR="00E40C52">
        <w:fldChar w:fldCharType="separate"/>
      </w:r>
      <w:r w:rsidR="00BF78EC">
        <w:t xml:space="preserve">рисунок </w:t>
      </w:r>
      <w:r w:rsidR="00BF78EC">
        <w:rPr>
          <w:noProof/>
        </w:rPr>
        <w:t>11</w:t>
      </w:r>
      <w:r w:rsidR="00E40C52">
        <w:fldChar w:fldCharType="end"/>
      </w:r>
      <w:r w:rsidRPr="00E03542">
        <w:t>)</w:t>
      </w:r>
      <w:r>
        <w:t>:</w:t>
      </w:r>
    </w:p>
    <w:p w14:paraId="5067F6F9" w14:textId="77777777" w:rsidR="00927559" w:rsidRDefault="00E03542" w:rsidP="00927559">
      <w:pPr>
        <w:keepNext/>
        <w:jc w:val="center"/>
      </w:pPr>
      <w:r w:rsidRPr="00E03542">
        <w:rPr>
          <w:noProof/>
          <w:lang w:eastAsia="ru-RU"/>
        </w:rPr>
        <w:drawing>
          <wp:inline distT="0" distB="0" distL="0" distR="0" wp14:anchorId="0B548C58" wp14:editId="5ED4D429">
            <wp:extent cx="5940425" cy="179959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9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6174DA" w14:textId="3F325DB3" w:rsidR="00E03542" w:rsidRDefault="00927559" w:rsidP="00F31742">
      <w:pPr>
        <w:pStyle w:val="af6"/>
      </w:pPr>
      <w:bookmarkStart w:id="20" w:name="_Ref107525934"/>
      <w:r>
        <w:t xml:space="preserve">Рисунок </w:t>
      </w:r>
      <w:fldSimple w:instr=" SEQ Рисунок \* ARABIC ">
        <w:r w:rsidR="00BF78EC">
          <w:rPr>
            <w:noProof/>
          </w:rPr>
          <w:t>10</w:t>
        </w:r>
      </w:fldSimple>
      <w:bookmarkEnd w:id="20"/>
      <w:r>
        <w:t xml:space="preserve"> – Разрешение аутентификация </w:t>
      </w:r>
      <w:r>
        <w:rPr>
          <w:lang w:val="en-US"/>
        </w:rPr>
        <w:t>Windows</w:t>
      </w:r>
      <w:r>
        <w:t xml:space="preserve"> для узлов в </w:t>
      </w:r>
      <w:r>
        <w:rPr>
          <w:lang w:val="en-US"/>
        </w:rPr>
        <w:t>IIS</w:t>
      </w:r>
    </w:p>
    <w:p w14:paraId="090CAC6D" w14:textId="77777777" w:rsidR="00E40C52" w:rsidRDefault="00E03542" w:rsidP="00E40C52">
      <w:pPr>
        <w:keepNext/>
        <w:jc w:val="both"/>
      </w:pPr>
      <w:r w:rsidRPr="00E03542">
        <w:rPr>
          <w:noProof/>
          <w:lang w:eastAsia="ru-RU"/>
        </w:rPr>
        <w:drawing>
          <wp:inline distT="0" distB="0" distL="0" distR="0" wp14:anchorId="07324B4E" wp14:editId="1A054D42">
            <wp:extent cx="5940425" cy="1750695"/>
            <wp:effectExtent l="0" t="0" r="3175" b="190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50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2DD110" w14:textId="529D0D0F" w:rsidR="00E03542" w:rsidRDefault="00E40C52" w:rsidP="00F31742">
      <w:pPr>
        <w:pStyle w:val="af6"/>
      </w:pPr>
      <w:bookmarkStart w:id="21" w:name="_Ref107525981"/>
      <w:r>
        <w:t xml:space="preserve">Рисунок </w:t>
      </w:r>
      <w:fldSimple w:instr=" SEQ Рисунок \* ARABIC ">
        <w:r w:rsidR="00BF78EC">
          <w:rPr>
            <w:noProof/>
          </w:rPr>
          <w:t>11</w:t>
        </w:r>
      </w:fldSimple>
      <w:bookmarkEnd w:id="21"/>
      <w:r>
        <w:t xml:space="preserve"> – Пользователь, под которым работает пул приложений </w:t>
      </w:r>
      <w:r>
        <w:rPr>
          <w:lang w:val="en-US"/>
        </w:rPr>
        <w:t>Primo</w:t>
      </w:r>
      <w:r w:rsidRPr="00E03542">
        <w:t>.</w:t>
      </w:r>
      <w:proofErr w:type="spellStart"/>
      <w:r>
        <w:rPr>
          <w:lang w:val="en-US"/>
        </w:rPr>
        <w:t>WebApi</w:t>
      </w:r>
      <w:proofErr w:type="spellEnd"/>
    </w:p>
    <w:p w14:paraId="74D7609E" w14:textId="53459458" w:rsidR="00C437D2" w:rsidRDefault="00C73146" w:rsidP="0087613B">
      <w:pPr>
        <w:ind w:firstLine="708"/>
        <w:jc w:val="both"/>
      </w:pPr>
      <w:r>
        <w:t xml:space="preserve">Для ОС </w:t>
      </w:r>
      <w:r>
        <w:rPr>
          <w:lang w:val="en-US"/>
        </w:rPr>
        <w:t>Linux</w:t>
      </w:r>
      <w:r w:rsidR="00E03542">
        <w:t>,</w:t>
      </w:r>
      <w:r w:rsidRPr="00C73146">
        <w:t xml:space="preserve"> </w:t>
      </w:r>
      <w:r>
        <w:t xml:space="preserve">или варианта развертывания для </w:t>
      </w:r>
      <w:r>
        <w:rPr>
          <w:lang w:val="en-US"/>
        </w:rPr>
        <w:t>Windows</w:t>
      </w:r>
      <w:r w:rsidRPr="00C73146">
        <w:t xml:space="preserve"> 2016 </w:t>
      </w:r>
      <w:r>
        <w:rPr>
          <w:lang w:val="en-US"/>
        </w:rPr>
        <w:t>Server</w:t>
      </w:r>
      <w:r w:rsidRPr="00C73146">
        <w:t xml:space="preserve"> </w:t>
      </w:r>
      <w:r>
        <w:t>«</w:t>
      </w:r>
      <w:proofErr w:type="spellStart"/>
      <w:r>
        <w:rPr>
          <w:lang w:val="en-US"/>
        </w:rPr>
        <w:t>WebApi</w:t>
      </w:r>
      <w:proofErr w:type="spellEnd"/>
      <w:r w:rsidRPr="00C73146">
        <w:t xml:space="preserve"> – </w:t>
      </w:r>
      <w:r>
        <w:t>служба</w:t>
      </w:r>
      <w:r w:rsidRPr="00C73146">
        <w:t xml:space="preserve"> </w:t>
      </w:r>
      <w:proofErr w:type="gramStart"/>
      <w:r>
        <w:rPr>
          <w:lang w:val="en-US"/>
        </w:rPr>
        <w:t>Windows</w:t>
      </w:r>
      <w:r w:rsidRPr="00C73146">
        <w:t xml:space="preserve">,  </w:t>
      </w:r>
      <w:r>
        <w:rPr>
          <w:lang w:val="en-US"/>
        </w:rPr>
        <w:t>Front</w:t>
      </w:r>
      <w:proofErr w:type="gramEnd"/>
      <w:r w:rsidRPr="00C73146">
        <w:t xml:space="preserve"> – </w:t>
      </w:r>
      <w:proofErr w:type="spellStart"/>
      <w:r>
        <w:rPr>
          <w:lang w:val="en-US"/>
        </w:rPr>
        <w:t>nginx</w:t>
      </w:r>
      <w:proofErr w:type="spellEnd"/>
      <w:r>
        <w:t xml:space="preserve">» (см. таблица </w:t>
      </w:r>
      <w:r w:rsidR="00473825">
        <w:t>7</w:t>
      </w:r>
      <w:r>
        <w:t>, № п/п 2)</w:t>
      </w:r>
      <w:r w:rsidR="00E03542">
        <w:t xml:space="preserve"> или сервер с </w:t>
      </w:r>
      <w:r w:rsidR="00E03542">
        <w:rPr>
          <w:lang w:val="en-US"/>
        </w:rPr>
        <w:t>IIS</w:t>
      </w:r>
      <w:r w:rsidR="00E03542">
        <w:t xml:space="preserve"> не включен в </w:t>
      </w:r>
      <w:r w:rsidR="00E03542">
        <w:rPr>
          <w:lang w:val="en-US"/>
        </w:rPr>
        <w:t>AD</w:t>
      </w:r>
      <w:r>
        <w:t xml:space="preserve"> </w:t>
      </w:r>
      <w:r w:rsidRPr="00C73146">
        <w:t xml:space="preserve">– </w:t>
      </w:r>
      <w:r>
        <w:t xml:space="preserve">только на основе </w:t>
      </w:r>
      <w:proofErr w:type="spellStart"/>
      <w:r>
        <w:rPr>
          <w:lang w:val="en-US"/>
        </w:rPr>
        <w:t>keytab</w:t>
      </w:r>
      <w:proofErr w:type="spellEnd"/>
      <w:r w:rsidRPr="00C73146">
        <w:t>-</w:t>
      </w:r>
      <w:r>
        <w:t xml:space="preserve">файла. </w:t>
      </w:r>
    </w:p>
    <w:p w14:paraId="10E016BB" w14:textId="51C6AF98" w:rsidR="006F7CA8" w:rsidRDefault="001155E3" w:rsidP="0087613B">
      <w:pPr>
        <w:ind w:firstLine="708"/>
        <w:jc w:val="both"/>
      </w:pPr>
      <w:r>
        <w:t xml:space="preserve">3. В конфигурационном файле </w:t>
      </w:r>
      <w:proofErr w:type="spellStart"/>
      <w:r>
        <w:rPr>
          <w:lang w:val="en-US"/>
        </w:rPr>
        <w:t>WebApi</w:t>
      </w:r>
      <w:proofErr w:type="spellEnd"/>
      <w:r>
        <w:t xml:space="preserve"> </w:t>
      </w:r>
      <w:r w:rsidR="006F7CA8">
        <w:t xml:space="preserve">в </w:t>
      </w:r>
      <w:r w:rsidR="006F7CA8" w:rsidRPr="006F7CA8">
        <w:t xml:space="preserve">секции </w:t>
      </w:r>
      <w:proofErr w:type="spellStart"/>
      <w:r w:rsidR="006F7CA8" w:rsidRPr="006F7CA8">
        <w:rPr>
          <w:lang w:val="en-US"/>
        </w:rPr>
        <w:t>ActiveDirectory</w:t>
      </w:r>
      <w:proofErr w:type="spellEnd"/>
      <w:r w:rsidR="006F7CA8">
        <w:t xml:space="preserve"> </w:t>
      </w:r>
      <w:r>
        <w:t xml:space="preserve">нужно прописать настройки </w:t>
      </w:r>
      <w:r w:rsidR="00567D5D">
        <w:t xml:space="preserve">для каждого </w:t>
      </w:r>
      <w:r>
        <w:rPr>
          <w:lang w:val="en-US"/>
        </w:rPr>
        <w:t>AD</w:t>
      </w:r>
      <w:r>
        <w:t xml:space="preserve">, чтобы в </w:t>
      </w:r>
      <w:r>
        <w:rPr>
          <w:lang w:val="en-US"/>
        </w:rPr>
        <w:t>UI</w:t>
      </w:r>
      <w:r>
        <w:t xml:space="preserve"> Оркестратора роль Оркестратора могла быть ассоциирована с группой </w:t>
      </w:r>
      <w:r>
        <w:rPr>
          <w:lang w:val="en-US"/>
        </w:rPr>
        <w:t>AD</w:t>
      </w:r>
      <w:r w:rsidR="006F7CA8">
        <w:t xml:space="preserve"> (</w:t>
      </w:r>
      <w:r w:rsidR="00E40C52">
        <w:fldChar w:fldCharType="begin"/>
      </w:r>
      <w:r w:rsidR="00E40C52">
        <w:instrText xml:space="preserve"> REF  _Ref107526034 \* Lower \h  \* MERGEFORMAT </w:instrText>
      </w:r>
      <w:r w:rsidR="00E40C52">
        <w:fldChar w:fldCharType="separate"/>
      </w:r>
      <w:r w:rsidR="00BF78EC">
        <w:t xml:space="preserve">рисунок </w:t>
      </w:r>
      <w:r w:rsidR="00BF78EC">
        <w:rPr>
          <w:noProof/>
        </w:rPr>
        <w:t>12</w:t>
      </w:r>
      <w:r w:rsidR="00E40C52">
        <w:fldChar w:fldCharType="end"/>
      </w:r>
      <w:r w:rsidR="006F7CA8">
        <w:t>):</w:t>
      </w:r>
    </w:p>
    <w:p w14:paraId="69D7D2F4" w14:textId="095919B9" w:rsidR="00E40C52" w:rsidRDefault="000A1237" w:rsidP="00E40C52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A3C7DCA" wp14:editId="209BD862">
            <wp:extent cx="5940425" cy="4295775"/>
            <wp:effectExtent l="0" t="0" r="3175" b="952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9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8A22FF" w14:textId="50A9DC6E" w:rsidR="006F7CA8" w:rsidRDefault="00E40C52" w:rsidP="00F31742">
      <w:pPr>
        <w:pStyle w:val="af6"/>
      </w:pPr>
      <w:bookmarkStart w:id="22" w:name="_Ref107526034"/>
      <w:r>
        <w:t xml:space="preserve">Рисунок </w:t>
      </w:r>
      <w:fldSimple w:instr=" SEQ Рисунок \* ARABIC ">
        <w:r w:rsidR="00BF78EC">
          <w:rPr>
            <w:noProof/>
          </w:rPr>
          <w:t>12</w:t>
        </w:r>
      </w:fldSimple>
      <w:bookmarkEnd w:id="22"/>
      <w:r>
        <w:t xml:space="preserve"> – Настройки </w:t>
      </w:r>
      <w:r>
        <w:rPr>
          <w:lang w:val="en-US"/>
        </w:rPr>
        <w:t>AD</w:t>
      </w:r>
    </w:p>
    <w:p w14:paraId="5EA7533D" w14:textId="2AA5A032" w:rsidR="005A6ADE" w:rsidRDefault="005A6ADE" w:rsidP="003000C4">
      <w:pPr>
        <w:ind w:firstLine="708"/>
        <w:jc w:val="both"/>
      </w:pPr>
      <w:r>
        <w:t xml:space="preserve">Для </w:t>
      </w:r>
      <w:r w:rsidR="00110CB1">
        <w:rPr>
          <w:lang w:val="en-US"/>
        </w:rPr>
        <w:t>AD</w:t>
      </w:r>
      <w:r w:rsidR="00110CB1">
        <w:t xml:space="preserve">-групп </w:t>
      </w:r>
      <w:r w:rsidR="0080183A">
        <w:t>в</w:t>
      </w:r>
      <w:r w:rsidR="00110CB1">
        <w:t xml:space="preserve"> </w:t>
      </w:r>
      <w:proofErr w:type="spellStart"/>
      <w:r>
        <w:rPr>
          <w:lang w:val="en-US"/>
        </w:rPr>
        <w:t>GroupsFilter</w:t>
      </w:r>
      <w:proofErr w:type="spellEnd"/>
      <w:r w:rsidRPr="005A6ADE">
        <w:t xml:space="preserve"> </w:t>
      </w:r>
      <w:r>
        <w:t>может быть произведена более точная фильтрация</w:t>
      </w:r>
      <w:r w:rsidR="003000C4">
        <w:rPr>
          <w:rStyle w:val="af5"/>
        </w:rPr>
        <w:footnoteReference w:id="36"/>
      </w:r>
      <w:r>
        <w:t>, например, по названиям групп:</w:t>
      </w:r>
    </w:p>
    <w:p w14:paraId="4DCABA61" w14:textId="5C4B59AE" w:rsidR="003000C4" w:rsidRDefault="003000C4" w:rsidP="004E3A47">
      <w:pPr>
        <w:ind w:firstLine="708"/>
      </w:pPr>
      <w:r>
        <w:t>Путем явного перечисления</w:t>
      </w:r>
      <w:r w:rsidR="009E3EE9">
        <w:t xml:space="preserve"> через ИЛИ</w:t>
      </w:r>
      <w:r>
        <w:t>:</w:t>
      </w:r>
    </w:p>
    <w:p w14:paraId="30EDD173" w14:textId="316336FA" w:rsidR="005A6ADE" w:rsidRDefault="005A6ADE" w:rsidP="004E3A47">
      <w:pPr>
        <w:ind w:firstLine="708"/>
        <w:rPr>
          <w:lang w:val="en-US"/>
        </w:rPr>
      </w:pPr>
      <w:r w:rsidRPr="003000C4">
        <w:rPr>
          <w:lang w:val="en-US"/>
        </w:rPr>
        <w:t>(</w:t>
      </w:r>
      <w:proofErr w:type="gramStart"/>
      <w:r w:rsidRPr="003000C4">
        <w:rPr>
          <w:lang w:val="en-US"/>
        </w:rPr>
        <w:t>&amp;(</w:t>
      </w:r>
      <w:proofErr w:type="spellStart"/>
      <w:proofErr w:type="gramEnd"/>
      <w:r w:rsidRPr="003000C4">
        <w:rPr>
          <w:lang w:val="en-US"/>
        </w:rPr>
        <w:t>ObjectClass</w:t>
      </w:r>
      <w:proofErr w:type="spellEnd"/>
      <w:r w:rsidRPr="003000C4">
        <w:rPr>
          <w:lang w:val="en-US"/>
        </w:rPr>
        <w:t>=group)(|(</w:t>
      </w:r>
      <w:proofErr w:type="spellStart"/>
      <w:r w:rsidRPr="003000C4">
        <w:rPr>
          <w:lang w:val="en-US"/>
        </w:rPr>
        <w:t>cn</w:t>
      </w:r>
      <w:proofErr w:type="spellEnd"/>
      <w:r w:rsidRPr="003000C4">
        <w:rPr>
          <w:lang w:val="en-US"/>
        </w:rPr>
        <w:t>=primo)(</w:t>
      </w:r>
      <w:proofErr w:type="spellStart"/>
      <w:r w:rsidRPr="003000C4">
        <w:rPr>
          <w:lang w:val="en-US"/>
        </w:rPr>
        <w:t>cn</w:t>
      </w:r>
      <w:proofErr w:type="spellEnd"/>
      <w:r w:rsidRPr="003000C4">
        <w:rPr>
          <w:lang w:val="en-US"/>
        </w:rPr>
        <w:t>=another)))</w:t>
      </w:r>
    </w:p>
    <w:p w14:paraId="6F90BC10" w14:textId="5087136A" w:rsidR="003000C4" w:rsidRPr="003000C4" w:rsidRDefault="009E3EE9" w:rsidP="004E3A47">
      <w:pPr>
        <w:ind w:firstLine="708"/>
      </w:pPr>
      <w:r>
        <w:t xml:space="preserve">С использованием </w:t>
      </w:r>
      <w:r w:rsidR="003000C4">
        <w:t>регулярно</w:t>
      </w:r>
      <w:r>
        <w:t>го выражения</w:t>
      </w:r>
      <w:r w:rsidR="003000C4">
        <w:t>:</w:t>
      </w:r>
    </w:p>
    <w:p w14:paraId="4640E48B" w14:textId="6279A3E0" w:rsidR="003000C4" w:rsidRPr="009E3EE9" w:rsidRDefault="003000C4" w:rsidP="004E3A47">
      <w:pPr>
        <w:ind w:firstLine="708"/>
      </w:pPr>
      <w:r w:rsidRPr="009E3EE9">
        <w:t>(&amp;(</w:t>
      </w:r>
      <w:proofErr w:type="spellStart"/>
      <w:r w:rsidRPr="003000C4">
        <w:rPr>
          <w:lang w:val="en-US"/>
        </w:rPr>
        <w:t>ObjectClass</w:t>
      </w:r>
      <w:proofErr w:type="spellEnd"/>
      <w:r w:rsidRPr="009E3EE9">
        <w:t>=</w:t>
      </w:r>
      <w:proofErr w:type="gramStart"/>
      <w:r w:rsidRPr="003000C4">
        <w:rPr>
          <w:lang w:val="en-US"/>
        </w:rPr>
        <w:t>group</w:t>
      </w:r>
      <w:r w:rsidRPr="009E3EE9">
        <w:t>)(</w:t>
      </w:r>
      <w:proofErr w:type="spellStart"/>
      <w:proofErr w:type="gramEnd"/>
      <w:r w:rsidRPr="003000C4">
        <w:rPr>
          <w:lang w:val="en-US"/>
        </w:rPr>
        <w:t>cn</w:t>
      </w:r>
      <w:proofErr w:type="spellEnd"/>
      <w:r w:rsidRPr="009E3EE9">
        <w:t>=</w:t>
      </w:r>
      <w:r w:rsidRPr="003000C4">
        <w:rPr>
          <w:lang w:val="en-US"/>
        </w:rPr>
        <w:t>prim</w:t>
      </w:r>
      <w:r w:rsidRPr="009E3EE9">
        <w:t>*))</w:t>
      </w:r>
    </w:p>
    <w:p w14:paraId="0B2567D0" w14:textId="3A22DC77" w:rsidR="007751F7" w:rsidRDefault="007751F7" w:rsidP="009347FC">
      <w:pPr>
        <w:ind w:firstLine="708"/>
        <w:jc w:val="both"/>
        <w:rPr>
          <w:rFonts w:ascii="Calibri" w:hAnsi="Calibri" w:cs="Calibri"/>
          <w:color w:val="000000"/>
          <w:shd w:val="clear" w:color="auto" w:fill="FFFFFF"/>
        </w:rPr>
      </w:pPr>
      <w:r>
        <w:rPr>
          <w:rFonts w:ascii="Calibri" w:hAnsi="Calibri" w:cs="Calibri"/>
          <w:color w:val="000000"/>
          <w:shd w:val="clear" w:color="auto" w:fill="FFFFFF"/>
        </w:rPr>
        <w:t>Если фильтрация не используется, может возникнуть ошибка при запросе сильно большого количества групп.</w:t>
      </w:r>
    </w:p>
    <w:p w14:paraId="0BEE2D85" w14:textId="016E9A63" w:rsidR="00814AF4" w:rsidRDefault="00814AF4" w:rsidP="009347FC">
      <w:pPr>
        <w:ind w:firstLine="708"/>
        <w:jc w:val="both"/>
        <w:rPr>
          <w:rFonts w:ascii="Calibri" w:hAnsi="Calibri" w:cs="Calibri"/>
          <w:color w:val="000000"/>
          <w:shd w:val="clear" w:color="auto" w:fill="FFFFFF"/>
        </w:rPr>
      </w:pPr>
      <w:r w:rsidRPr="00814AF4">
        <w:rPr>
          <w:rFonts w:ascii="Calibri" w:hAnsi="Calibri" w:cs="Calibri"/>
          <w:color w:val="000000"/>
          <w:shd w:val="clear" w:color="auto" w:fill="FFFFFF"/>
        </w:rPr>
        <w:t>Если не используется одновременно несколько AD, лишний AD должен быть удален.</w:t>
      </w:r>
    </w:p>
    <w:p w14:paraId="26E5BC67" w14:textId="245BEB9F" w:rsidR="005A6ADE" w:rsidRPr="009E3EE9" w:rsidRDefault="009347FC" w:rsidP="009347FC">
      <w:pPr>
        <w:ind w:firstLine="708"/>
        <w:jc w:val="both"/>
      </w:pPr>
      <w:r>
        <w:rPr>
          <w:rFonts w:ascii="Calibri" w:hAnsi="Calibri" w:cs="Calibri"/>
          <w:color w:val="000000"/>
          <w:shd w:val="clear" w:color="auto" w:fill="FFFFFF"/>
        </w:rPr>
        <w:t>Наименование AD </w:t>
      </w:r>
      <w:r w:rsidR="00296759">
        <w:rPr>
          <w:rFonts w:ascii="Calibri" w:hAnsi="Calibri" w:cs="Calibri"/>
          <w:color w:val="000000"/>
          <w:shd w:val="clear" w:color="auto" w:fill="FFFFFF"/>
        </w:rPr>
        <w:t xml:space="preserve">в </w:t>
      </w:r>
      <w:r w:rsidR="0080183A">
        <w:t xml:space="preserve">конфигурационном файле </w:t>
      </w:r>
      <w:proofErr w:type="spellStart"/>
      <w:r w:rsidR="0080183A">
        <w:rPr>
          <w:lang w:val="en-US"/>
        </w:rPr>
        <w:t>WebApi</w:t>
      </w:r>
      <w:proofErr w:type="spellEnd"/>
      <w:r w:rsidR="0080183A" w:rsidRPr="0080183A">
        <w:rPr>
          <w:rFonts w:ascii="Calibri" w:hAnsi="Calibri" w:cs="Calibri"/>
          <w:color w:val="000000"/>
          <w:shd w:val="clear" w:color="auto" w:fill="FFFFFF"/>
        </w:rPr>
        <w:t xml:space="preserve"> </w:t>
      </w:r>
      <w:r>
        <w:rPr>
          <w:rFonts w:ascii="Calibri" w:hAnsi="Calibri" w:cs="Calibri"/>
          <w:color w:val="000000"/>
          <w:shd w:val="clear" w:color="auto" w:fill="FFFFFF"/>
        </w:rPr>
        <w:t>рекомендуется выбирать в соответствии со значениями DC в </w:t>
      </w:r>
      <w:proofErr w:type="spellStart"/>
      <w:r>
        <w:rPr>
          <w:rFonts w:ascii="Calibri" w:hAnsi="Calibri" w:cs="Calibri"/>
          <w:color w:val="000000"/>
          <w:shd w:val="clear" w:color="auto" w:fill="FFFFFF"/>
        </w:rPr>
        <w:t>StartPoint</w:t>
      </w:r>
      <w:proofErr w:type="spellEnd"/>
      <w:r>
        <w:rPr>
          <w:rFonts w:ascii="Calibri" w:hAnsi="Calibri" w:cs="Calibri"/>
          <w:color w:val="000000"/>
          <w:shd w:val="clear" w:color="auto" w:fill="FFFFFF"/>
        </w:rPr>
        <w:t>, например, для primo1.orch </w:t>
      </w:r>
      <w:r w:rsidRPr="009347FC">
        <w:rPr>
          <w:rFonts w:ascii="Calibri" w:hAnsi="Calibri" w:cs="Calibri"/>
          <w:color w:val="000000"/>
          <w:shd w:val="clear" w:color="auto" w:fill="FFFFFF"/>
        </w:rPr>
        <w:t>DC=primo1,</w:t>
      </w:r>
      <w:r w:rsidR="00C87A07">
        <w:rPr>
          <w:rFonts w:ascii="Calibri" w:hAnsi="Calibri" w:cs="Calibri"/>
          <w:color w:val="000000"/>
          <w:shd w:val="clear" w:color="auto" w:fill="FFFFFF"/>
        </w:rPr>
        <w:t xml:space="preserve"> </w:t>
      </w:r>
      <w:r w:rsidRPr="009347FC">
        <w:rPr>
          <w:rFonts w:ascii="Calibri" w:hAnsi="Calibri" w:cs="Calibri"/>
          <w:color w:val="000000"/>
          <w:shd w:val="clear" w:color="auto" w:fill="FFFFFF"/>
        </w:rPr>
        <w:t>DC=</w:t>
      </w:r>
      <w:proofErr w:type="spellStart"/>
      <w:r w:rsidRPr="009347FC">
        <w:rPr>
          <w:rFonts w:ascii="Calibri" w:hAnsi="Calibri" w:cs="Calibri"/>
          <w:color w:val="000000"/>
          <w:shd w:val="clear" w:color="auto" w:fill="FFFFFF"/>
        </w:rPr>
        <w:t>orch</w:t>
      </w:r>
      <w:proofErr w:type="spellEnd"/>
      <w:r>
        <w:rPr>
          <w:rFonts w:ascii="Calibri" w:hAnsi="Calibri" w:cs="Calibri"/>
          <w:color w:val="000000"/>
          <w:shd w:val="clear" w:color="auto" w:fill="FFFFFF"/>
        </w:rPr>
        <w:t>.</w:t>
      </w:r>
    </w:p>
    <w:p w14:paraId="4E65E61E" w14:textId="1C6341F3" w:rsidR="004E3A47" w:rsidRDefault="004E3A47" w:rsidP="004E3A47">
      <w:pPr>
        <w:ind w:firstLine="708"/>
      </w:pPr>
      <w:r>
        <w:t xml:space="preserve">В таблице </w:t>
      </w:r>
      <w:r w:rsidR="008B2CEE" w:rsidRPr="008B2CEE">
        <w:t>9</w:t>
      </w:r>
      <w:r>
        <w:t xml:space="preserve"> приведено описание параметров для настройки </w:t>
      </w:r>
      <w:r>
        <w:rPr>
          <w:lang w:val="en-US"/>
        </w:rPr>
        <w:t>AD</w:t>
      </w:r>
      <w:r>
        <w:t>, которые администратор может менять:</w:t>
      </w:r>
    </w:p>
    <w:p w14:paraId="6A1699F3" w14:textId="77777777" w:rsidR="000A1237" w:rsidRDefault="000A1237" w:rsidP="004E3A47"/>
    <w:p w14:paraId="0BA99E5E" w14:textId="77777777" w:rsidR="000A1237" w:rsidRDefault="000A1237" w:rsidP="004E3A47"/>
    <w:p w14:paraId="36456333" w14:textId="78C91CA8" w:rsidR="004E3A47" w:rsidRPr="004E3A47" w:rsidRDefault="004E3A47" w:rsidP="004E3A47">
      <w:r>
        <w:lastRenderedPageBreak/>
        <w:t xml:space="preserve">Таблица </w:t>
      </w:r>
      <w:r w:rsidR="008B2CEE" w:rsidRPr="008B2CEE">
        <w:t>9</w:t>
      </w:r>
      <w:r>
        <w:t xml:space="preserve"> – Описание параметров для настройки </w:t>
      </w:r>
      <w:r>
        <w:rPr>
          <w:lang w:val="en-US"/>
        </w:rPr>
        <w:t>AD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61"/>
        <w:gridCol w:w="2663"/>
        <w:gridCol w:w="3879"/>
        <w:gridCol w:w="2242"/>
      </w:tblGrid>
      <w:tr w:rsidR="004E3A47" w14:paraId="60701263" w14:textId="77777777" w:rsidTr="00296759">
        <w:trPr>
          <w:cantSplit/>
          <w:tblHeader/>
        </w:trPr>
        <w:tc>
          <w:tcPr>
            <w:tcW w:w="562" w:type="dxa"/>
            <w:vAlign w:val="center"/>
          </w:tcPr>
          <w:p w14:paraId="65EB5B91" w14:textId="067CE05B" w:rsidR="004E3A47" w:rsidRDefault="004E3A47" w:rsidP="004E3A47">
            <w:pPr>
              <w:jc w:val="center"/>
            </w:pPr>
            <w:r>
              <w:t>№</w:t>
            </w:r>
          </w:p>
          <w:p w14:paraId="0D3C168E" w14:textId="3379E24C" w:rsidR="004E3A47" w:rsidRDefault="004E3A47" w:rsidP="004E3A47">
            <w:pPr>
              <w:jc w:val="center"/>
            </w:pPr>
            <w:r>
              <w:t>п/п</w:t>
            </w:r>
          </w:p>
        </w:tc>
        <w:tc>
          <w:tcPr>
            <w:tcW w:w="2268" w:type="dxa"/>
            <w:vAlign w:val="center"/>
          </w:tcPr>
          <w:p w14:paraId="5539EAD3" w14:textId="0C19B079" w:rsidR="004E3A47" w:rsidRDefault="004E3A47" w:rsidP="004E3A47">
            <w:pPr>
              <w:jc w:val="center"/>
            </w:pPr>
            <w:r>
              <w:t>Наименование параметра</w:t>
            </w:r>
          </w:p>
        </w:tc>
        <w:tc>
          <w:tcPr>
            <w:tcW w:w="3969" w:type="dxa"/>
            <w:vAlign w:val="center"/>
          </w:tcPr>
          <w:p w14:paraId="29F2850F" w14:textId="77F1B6EE" w:rsidR="004E3A47" w:rsidRDefault="004E3A47" w:rsidP="004E3A47">
            <w:pPr>
              <w:jc w:val="center"/>
            </w:pPr>
            <w:r>
              <w:t>Назначение</w:t>
            </w:r>
          </w:p>
        </w:tc>
        <w:tc>
          <w:tcPr>
            <w:tcW w:w="2268" w:type="dxa"/>
            <w:vAlign w:val="center"/>
          </w:tcPr>
          <w:p w14:paraId="57E75336" w14:textId="25279580" w:rsidR="004E3A47" w:rsidRDefault="004E3A47" w:rsidP="004E3A47">
            <w:pPr>
              <w:jc w:val="center"/>
            </w:pPr>
            <w:r>
              <w:t>Примечание</w:t>
            </w:r>
          </w:p>
        </w:tc>
      </w:tr>
      <w:tr w:rsidR="004E3A47" w14:paraId="634639C5" w14:textId="77777777" w:rsidTr="00296759">
        <w:trPr>
          <w:cantSplit/>
        </w:trPr>
        <w:tc>
          <w:tcPr>
            <w:tcW w:w="562" w:type="dxa"/>
          </w:tcPr>
          <w:p w14:paraId="467E3CA7" w14:textId="77777777" w:rsidR="004E3A47" w:rsidRDefault="004E3A47" w:rsidP="006F3CAA">
            <w:pPr>
              <w:pStyle w:val="a3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2268" w:type="dxa"/>
          </w:tcPr>
          <w:p w14:paraId="73E9A097" w14:textId="6ACA6E16" w:rsidR="004E3A47" w:rsidRDefault="004E3A47" w:rsidP="004E3A47">
            <w:proofErr w:type="spellStart"/>
            <w:r w:rsidRPr="00DC4EA7">
              <w:t>Type</w:t>
            </w:r>
            <w:proofErr w:type="spellEnd"/>
          </w:p>
        </w:tc>
        <w:tc>
          <w:tcPr>
            <w:tcW w:w="3969" w:type="dxa"/>
          </w:tcPr>
          <w:p w14:paraId="64C2BD76" w14:textId="200D2AC9" w:rsidR="004E3A47" w:rsidRDefault="004E3A47" w:rsidP="004E3A47">
            <w:r>
              <w:t xml:space="preserve">Настройка формы авторизации. Возможные значения 1 (авторизация только в Оркестраторе) и 5 (авторизация в Оркестраторе или </w:t>
            </w:r>
            <w:r>
              <w:rPr>
                <w:lang w:val="en-US"/>
              </w:rPr>
              <w:t>SSO</w:t>
            </w:r>
            <w:r>
              <w:t>)</w:t>
            </w:r>
          </w:p>
        </w:tc>
        <w:tc>
          <w:tcPr>
            <w:tcW w:w="2268" w:type="dxa"/>
          </w:tcPr>
          <w:p w14:paraId="1DEB3468" w14:textId="77777777" w:rsidR="004E3A47" w:rsidRDefault="004E3A47" w:rsidP="004E3A47"/>
        </w:tc>
      </w:tr>
      <w:tr w:rsidR="004E3A47" w14:paraId="60AEAEB8" w14:textId="77777777" w:rsidTr="00296759">
        <w:trPr>
          <w:cantSplit/>
        </w:trPr>
        <w:tc>
          <w:tcPr>
            <w:tcW w:w="562" w:type="dxa"/>
          </w:tcPr>
          <w:p w14:paraId="1E99A57A" w14:textId="77777777" w:rsidR="004E3A47" w:rsidRDefault="004E3A47" w:rsidP="006F3CAA">
            <w:pPr>
              <w:pStyle w:val="a3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2268" w:type="dxa"/>
          </w:tcPr>
          <w:p w14:paraId="076E0B85" w14:textId="163A6DD3" w:rsidR="004E3A47" w:rsidRPr="0080784B" w:rsidRDefault="004E3A47" w:rsidP="004E3A47">
            <w:pPr>
              <w:rPr>
                <w:lang w:val="en-US"/>
              </w:rPr>
            </w:pPr>
            <w:r w:rsidRPr="0080784B">
              <w:rPr>
                <w:lang w:val="en-US"/>
              </w:rPr>
              <w:t xml:space="preserve">primo1.orch, primo2.orch </w:t>
            </w:r>
            <w:r w:rsidRPr="00DC4EA7">
              <w:t>и</w:t>
            </w:r>
            <w:r w:rsidRPr="0080784B">
              <w:rPr>
                <w:lang w:val="en-US"/>
              </w:rPr>
              <w:t xml:space="preserve"> </w:t>
            </w:r>
            <w:r w:rsidRPr="00DC4EA7">
              <w:t>т</w:t>
            </w:r>
            <w:r w:rsidRPr="0080784B">
              <w:rPr>
                <w:lang w:val="en-US"/>
              </w:rPr>
              <w:t>.</w:t>
            </w:r>
            <w:r w:rsidRPr="00DC4EA7">
              <w:t>д</w:t>
            </w:r>
            <w:r w:rsidRPr="0080784B">
              <w:rPr>
                <w:lang w:val="en-US"/>
              </w:rPr>
              <w:t>.</w:t>
            </w:r>
          </w:p>
        </w:tc>
        <w:tc>
          <w:tcPr>
            <w:tcW w:w="3969" w:type="dxa"/>
          </w:tcPr>
          <w:p w14:paraId="23BCAAC2" w14:textId="08C0BCA7" w:rsidR="004E3A47" w:rsidRPr="004E3A47" w:rsidRDefault="006C4BBB" w:rsidP="00165E5D">
            <w:r>
              <w:t>Точные н</w:t>
            </w:r>
            <w:r w:rsidR="004E3A47">
              <w:t xml:space="preserve">азвания </w:t>
            </w:r>
            <w:r w:rsidR="004E3A47">
              <w:rPr>
                <w:lang w:val="en-US"/>
              </w:rPr>
              <w:t>AD</w:t>
            </w:r>
            <w:r>
              <w:t xml:space="preserve">, без сокращения, со всеми </w:t>
            </w:r>
            <w:proofErr w:type="spellStart"/>
            <w:r>
              <w:t>поддоменами</w:t>
            </w:r>
            <w:proofErr w:type="spellEnd"/>
            <w:r w:rsidR="004E3A47">
              <w:t>. Должны быть заменены</w:t>
            </w:r>
          </w:p>
        </w:tc>
        <w:tc>
          <w:tcPr>
            <w:tcW w:w="2268" w:type="dxa"/>
          </w:tcPr>
          <w:p w14:paraId="17EFAC38" w14:textId="03D36CDF" w:rsidR="004E3A47" w:rsidRDefault="0080183A" w:rsidP="004E3A47">
            <w:r>
              <w:t xml:space="preserve">Рекомендуется использовать префиксы наименований, чтобы отфильтровать в </w:t>
            </w:r>
            <w:proofErr w:type="spellStart"/>
            <w:r>
              <w:rPr>
                <w:lang w:val="en-US"/>
              </w:rPr>
              <w:t>GroupsFilter</w:t>
            </w:r>
            <w:proofErr w:type="spellEnd"/>
          </w:p>
        </w:tc>
      </w:tr>
      <w:tr w:rsidR="004E3A47" w14:paraId="42FF96CC" w14:textId="77777777" w:rsidTr="00296759">
        <w:trPr>
          <w:cantSplit/>
        </w:trPr>
        <w:tc>
          <w:tcPr>
            <w:tcW w:w="562" w:type="dxa"/>
          </w:tcPr>
          <w:p w14:paraId="163405F9" w14:textId="77777777" w:rsidR="004E3A47" w:rsidRDefault="004E3A47" w:rsidP="006F3CAA">
            <w:pPr>
              <w:pStyle w:val="a3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2268" w:type="dxa"/>
          </w:tcPr>
          <w:p w14:paraId="64D5E497" w14:textId="7CF7A37C" w:rsidR="004E3A47" w:rsidRDefault="004E3A47" w:rsidP="004E3A47">
            <w:proofErr w:type="spellStart"/>
            <w:r w:rsidRPr="00DC4EA7">
              <w:t>Host</w:t>
            </w:r>
            <w:proofErr w:type="spellEnd"/>
          </w:p>
        </w:tc>
        <w:tc>
          <w:tcPr>
            <w:tcW w:w="3969" w:type="dxa"/>
          </w:tcPr>
          <w:p w14:paraId="7CAF6B77" w14:textId="4E4653C3" w:rsidR="004E3A47" w:rsidRPr="00DC4EA7" w:rsidRDefault="00DC4EA7" w:rsidP="00165E5D">
            <w:pPr>
              <w:rPr>
                <w:lang w:val="en-US"/>
              </w:rPr>
            </w:pPr>
            <w:r>
              <w:t xml:space="preserve">Адрес </w:t>
            </w:r>
            <w:r>
              <w:rPr>
                <w:lang w:val="en-US"/>
              </w:rPr>
              <w:t>AD</w:t>
            </w:r>
          </w:p>
        </w:tc>
        <w:tc>
          <w:tcPr>
            <w:tcW w:w="2268" w:type="dxa"/>
          </w:tcPr>
          <w:p w14:paraId="70BAA2AC" w14:textId="77777777" w:rsidR="004E3A47" w:rsidRDefault="004E3A47" w:rsidP="004E3A47"/>
        </w:tc>
      </w:tr>
      <w:tr w:rsidR="00165E5D" w14:paraId="06225125" w14:textId="77777777" w:rsidTr="00296759">
        <w:trPr>
          <w:cantSplit/>
        </w:trPr>
        <w:tc>
          <w:tcPr>
            <w:tcW w:w="562" w:type="dxa"/>
          </w:tcPr>
          <w:p w14:paraId="6058C3A8" w14:textId="77777777" w:rsidR="00165E5D" w:rsidRDefault="00165E5D" w:rsidP="006F3CAA">
            <w:pPr>
              <w:pStyle w:val="a3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2268" w:type="dxa"/>
          </w:tcPr>
          <w:p w14:paraId="4856F88B" w14:textId="49AA06A3" w:rsidR="00165E5D" w:rsidRPr="00165E5D" w:rsidRDefault="00165E5D" w:rsidP="004E3A47">
            <w:proofErr w:type="spellStart"/>
            <w:r w:rsidRPr="00165E5D">
              <w:t>UseSsl</w:t>
            </w:r>
            <w:proofErr w:type="spellEnd"/>
          </w:p>
        </w:tc>
        <w:tc>
          <w:tcPr>
            <w:tcW w:w="3969" w:type="dxa"/>
          </w:tcPr>
          <w:p w14:paraId="4B89D7A5" w14:textId="16DD6896" w:rsidR="00165E5D" w:rsidRPr="00165E5D" w:rsidRDefault="00165E5D" w:rsidP="00165E5D">
            <w:r>
              <w:t xml:space="preserve">Используется </w:t>
            </w:r>
            <w:r>
              <w:rPr>
                <w:lang w:val="en-US"/>
              </w:rPr>
              <w:t>LDAPS</w:t>
            </w:r>
          </w:p>
        </w:tc>
        <w:tc>
          <w:tcPr>
            <w:tcW w:w="2268" w:type="dxa"/>
          </w:tcPr>
          <w:p w14:paraId="0222A50B" w14:textId="77777777" w:rsidR="00165E5D" w:rsidRDefault="00165E5D" w:rsidP="004E3A47"/>
        </w:tc>
      </w:tr>
      <w:tr w:rsidR="00165E5D" w14:paraId="49BCCA87" w14:textId="77777777" w:rsidTr="00296759">
        <w:trPr>
          <w:cantSplit/>
        </w:trPr>
        <w:tc>
          <w:tcPr>
            <w:tcW w:w="562" w:type="dxa"/>
          </w:tcPr>
          <w:p w14:paraId="5AD906E4" w14:textId="77777777" w:rsidR="00165E5D" w:rsidRDefault="00165E5D" w:rsidP="006F3CAA">
            <w:pPr>
              <w:pStyle w:val="a3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2268" w:type="dxa"/>
          </w:tcPr>
          <w:p w14:paraId="52EA3045" w14:textId="0C7BFE1A" w:rsidR="00165E5D" w:rsidRPr="00DC4EA7" w:rsidRDefault="00165E5D" w:rsidP="004E3A47">
            <w:proofErr w:type="spellStart"/>
            <w:r w:rsidRPr="00165E5D">
              <w:t>AcceptUntrustedCertificate</w:t>
            </w:r>
            <w:proofErr w:type="spellEnd"/>
          </w:p>
        </w:tc>
        <w:tc>
          <w:tcPr>
            <w:tcW w:w="3969" w:type="dxa"/>
          </w:tcPr>
          <w:p w14:paraId="7D4A9FEE" w14:textId="5F1F64C4" w:rsidR="00165E5D" w:rsidRPr="00165E5D" w:rsidRDefault="00165E5D" w:rsidP="00165E5D">
            <w:r>
              <w:t xml:space="preserve">При использовании </w:t>
            </w:r>
            <w:r>
              <w:rPr>
                <w:lang w:val="en-US"/>
              </w:rPr>
              <w:t>LDAPS</w:t>
            </w:r>
            <w:r>
              <w:t xml:space="preserve"> допустимость </w:t>
            </w:r>
            <w:proofErr w:type="spellStart"/>
            <w:r>
              <w:t>невалидного</w:t>
            </w:r>
            <w:proofErr w:type="spellEnd"/>
            <w:r>
              <w:t xml:space="preserve"> </w:t>
            </w:r>
            <w:r>
              <w:rPr>
                <w:lang w:val="en-US"/>
              </w:rPr>
              <w:t>SSL</w:t>
            </w:r>
            <w:r w:rsidRPr="00165E5D">
              <w:t>-</w:t>
            </w:r>
            <w:r>
              <w:t>сертификата</w:t>
            </w:r>
          </w:p>
        </w:tc>
        <w:tc>
          <w:tcPr>
            <w:tcW w:w="2268" w:type="dxa"/>
          </w:tcPr>
          <w:p w14:paraId="32E657A3" w14:textId="77777777" w:rsidR="00165E5D" w:rsidRDefault="00165E5D" w:rsidP="004E3A47"/>
        </w:tc>
      </w:tr>
      <w:tr w:rsidR="004E3A47" w14:paraId="43A8A226" w14:textId="77777777" w:rsidTr="00296759">
        <w:trPr>
          <w:cantSplit/>
        </w:trPr>
        <w:tc>
          <w:tcPr>
            <w:tcW w:w="562" w:type="dxa"/>
          </w:tcPr>
          <w:p w14:paraId="259CB7BC" w14:textId="77777777" w:rsidR="004E3A47" w:rsidRDefault="004E3A47" w:rsidP="006F3CAA">
            <w:pPr>
              <w:pStyle w:val="a3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2268" w:type="dxa"/>
          </w:tcPr>
          <w:p w14:paraId="084172AE" w14:textId="50CC739F" w:rsidR="004E3A47" w:rsidRDefault="00DC4EA7" w:rsidP="004E3A47">
            <w:proofErr w:type="spellStart"/>
            <w:r w:rsidRPr="00DC4EA7">
              <w:t>AdminUserName</w:t>
            </w:r>
            <w:proofErr w:type="spellEnd"/>
          </w:p>
        </w:tc>
        <w:tc>
          <w:tcPr>
            <w:tcW w:w="3969" w:type="dxa"/>
          </w:tcPr>
          <w:p w14:paraId="51D92659" w14:textId="016A5923" w:rsidR="004E3A47" w:rsidRPr="00DC4EA7" w:rsidRDefault="00DC4EA7" w:rsidP="00165E5D">
            <w:r>
              <w:t xml:space="preserve">Имя учетной записи, имеющей права на просмотр каталога </w:t>
            </w:r>
            <w:r>
              <w:rPr>
                <w:lang w:val="en-US"/>
              </w:rPr>
              <w:t>AD</w:t>
            </w:r>
          </w:p>
        </w:tc>
        <w:tc>
          <w:tcPr>
            <w:tcW w:w="2268" w:type="dxa"/>
          </w:tcPr>
          <w:p w14:paraId="12A0F376" w14:textId="77777777" w:rsidR="004E3A47" w:rsidRDefault="004E3A47" w:rsidP="004E3A47"/>
        </w:tc>
      </w:tr>
      <w:tr w:rsidR="004E3A47" w14:paraId="2EA69C75" w14:textId="77777777" w:rsidTr="00296759">
        <w:trPr>
          <w:cantSplit/>
        </w:trPr>
        <w:tc>
          <w:tcPr>
            <w:tcW w:w="562" w:type="dxa"/>
          </w:tcPr>
          <w:p w14:paraId="4E507C85" w14:textId="77777777" w:rsidR="004E3A47" w:rsidRDefault="004E3A47" w:rsidP="006F3CAA">
            <w:pPr>
              <w:pStyle w:val="a3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2268" w:type="dxa"/>
          </w:tcPr>
          <w:p w14:paraId="00C5D462" w14:textId="2482CB05" w:rsidR="004E3A47" w:rsidRDefault="00DC4EA7" w:rsidP="004E3A47">
            <w:proofErr w:type="spellStart"/>
            <w:r w:rsidRPr="00DC4EA7">
              <w:t>AdminPassword</w:t>
            </w:r>
            <w:proofErr w:type="spellEnd"/>
          </w:p>
        </w:tc>
        <w:tc>
          <w:tcPr>
            <w:tcW w:w="3969" w:type="dxa"/>
          </w:tcPr>
          <w:p w14:paraId="407173D1" w14:textId="36E00FB3" w:rsidR="004E3A47" w:rsidRPr="00DC4EA7" w:rsidRDefault="00DC4EA7" w:rsidP="00165E5D">
            <w:r>
              <w:t>Зашифрованный пароль</w:t>
            </w:r>
          </w:p>
        </w:tc>
        <w:tc>
          <w:tcPr>
            <w:tcW w:w="2268" w:type="dxa"/>
          </w:tcPr>
          <w:p w14:paraId="5B74E5F4" w14:textId="0AEBDC9C" w:rsidR="004E3A47" w:rsidRDefault="00DC4EA7" w:rsidP="004E3A47">
            <w:r>
              <w:t>См. раздел 6</w:t>
            </w:r>
          </w:p>
        </w:tc>
      </w:tr>
      <w:tr w:rsidR="00DC4EA7" w14:paraId="1968D485" w14:textId="77777777" w:rsidTr="00296759">
        <w:trPr>
          <w:cantSplit/>
        </w:trPr>
        <w:tc>
          <w:tcPr>
            <w:tcW w:w="562" w:type="dxa"/>
          </w:tcPr>
          <w:p w14:paraId="2EDB7958" w14:textId="77777777" w:rsidR="00DC4EA7" w:rsidRDefault="00DC4EA7" w:rsidP="006F3CAA">
            <w:pPr>
              <w:pStyle w:val="a3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2268" w:type="dxa"/>
          </w:tcPr>
          <w:p w14:paraId="34CAFB70" w14:textId="3FB7E993" w:rsidR="00DC4EA7" w:rsidRPr="00DC4EA7" w:rsidRDefault="00DC4EA7" w:rsidP="004E3A47">
            <w:proofErr w:type="spellStart"/>
            <w:r w:rsidRPr="00DC4EA7">
              <w:t>StartPoint</w:t>
            </w:r>
            <w:proofErr w:type="spellEnd"/>
          </w:p>
        </w:tc>
        <w:tc>
          <w:tcPr>
            <w:tcW w:w="3969" w:type="dxa"/>
          </w:tcPr>
          <w:p w14:paraId="6A1CC2B0" w14:textId="113E44BF" w:rsidR="00DC4EA7" w:rsidRDefault="00DC4EA7" w:rsidP="00165E5D">
            <w:r>
              <w:t xml:space="preserve">Уровень, с которого просматривается каталог. Параметры </w:t>
            </w:r>
            <w:r>
              <w:rPr>
                <w:lang w:val="en-US"/>
              </w:rPr>
              <w:t>DC</w:t>
            </w:r>
            <w:r w:rsidRPr="00DC4EA7">
              <w:t xml:space="preserve"> </w:t>
            </w:r>
            <w:r>
              <w:t xml:space="preserve">должны соответствовать названию </w:t>
            </w:r>
            <w:r>
              <w:rPr>
                <w:lang w:val="en-US"/>
              </w:rPr>
              <w:t>AD</w:t>
            </w:r>
            <w:r>
              <w:t xml:space="preserve">. Параметр </w:t>
            </w:r>
            <w:r>
              <w:rPr>
                <w:lang w:val="en-US"/>
              </w:rPr>
              <w:t>CN</w:t>
            </w:r>
            <w:r w:rsidRPr="0080784B">
              <w:t xml:space="preserve"> </w:t>
            </w:r>
            <w:r>
              <w:t xml:space="preserve">не меняется </w:t>
            </w:r>
          </w:p>
        </w:tc>
        <w:tc>
          <w:tcPr>
            <w:tcW w:w="2268" w:type="dxa"/>
          </w:tcPr>
          <w:p w14:paraId="6C65D352" w14:textId="77777777" w:rsidR="00DC4EA7" w:rsidRDefault="00DC4EA7" w:rsidP="004E3A47"/>
        </w:tc>
      </w:tr>
      <w:tr w:rsidR="00DC4EA7" w14:paraId="01CF3A8A" w14:textId="77777777" w:rsidTr="00296759">
        <w:trPr>
          <w:cantSplit/>
        </w:trPr>
        <w:tc>
          <w:tcPr>
            <w:tcW w:w="562" w:type="dxa"/>
          </w:tcPr>
          <w:p w14:paraId="38897672" w14:textId="77777777" w:rsidR="00DC4EA7" w:rsidRDefault="00DC4EA7" w:rsidP="006F3CAA">
            <w:pPr>
              <w:pStyle w:val="a3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2268" w:type="dxa"/>
          </w:tcPr>
          <w:p w14:paraId="0C91CEFB" w14:textId="177AAEF7" w:rsidR="00DC4EA7" w:rsidRPr="00DC4EA7" w:rsidRDefault="00DC4EA7" w:rsidP="004E3A47">
            <w:proofErr w:type="spellStart"/>
            <w:r w:rsidRPr="00DC4EA7">
              <w:t>Tenants</w:t>
            </w:r>
            <w:proofErr w:type="spellEnd"/>
          </w:p>
        </w:tc>
        <w:tc>
          <w:tcPr>
            <w:tcW w:w="3969" w:type="dxa"/>
          </w:tcPr>
          <w:p w14:paraId="50BE254F" w14:textId="25852780" w:rsidR="00DC4EA7" w:rsidRPr="0080784B" w:rsidRDefault="00DC4EA7" w:rsidP="00165E5D">
            <w:r>
              <w:t xml:space="preserve">Массив идентификаторов </w:t>
            </w:r>
            <w:proofErr w:type="spellStart"/>
            <w:r>
              <w:t>тенантов</w:t>
            </w:r>
            <w:proofErr w:type="spellEnd"/>
            <w:r>
              <w:t xml:space="preserve">, которые относятся к </w:t>
            </w:r>
            <w:r>
              <w:rPr>
                <w:lang w:val="en-US"/>
              </w:rPr>
              <w:t>AD</w:t>
            </w:r>
          </w:p>
        </w:tc>
        <w:tc>
          <w:tcPr>
            <w:tcW w:w="2268" w:type="dxa"/>
          </w:tcPr>
          <w:p w14:paraId="29AA3565" w14:textId="02A64BCF" w:rsidR="00DC4EA7" w:rsidRPr="00DC4EA7" w:rsidRDefault="00DC4EA7" w:rsidP="00DC4EA7">
            <w:r>
              <w:t xml:space="preserve">См. раздел </w:t>
            </w:r>
            <w:r w:rsidRPr="00DC4EA7">
              <w:t>8</w:t>
            </w:r>
          </w:p>
        </w:tc>
      </w:tr>
      <w:tr w:rsidR="000A1237" w14:paraId="1EBB1B30" w14:textId="77777777" w:rsidTr="00296759">
        <w:trPr>
          <w:cantSplit/>
        </w:trPr>
        <w:tc>
          <w:tcPr>
            <w:tcW w:w="562" w:type="dxa"/>
          </w:tcPr>
          <w:p w14:paraId="2F3FE2F9" w14:textId="77777777" w:rsidR="000A1237" w:rsidRDefault="000A1237" w:rsidP="006F3CAA">
            <w:pPr>
              <w:pStyle w:val="a3"/>
              <w:numPr>
                <w:ilvl w:val="0"/>
                <w:numId w:val="12"/>
              </w:numPr>
              <w:ind w:left="0" w:firstLine="0"/>
            </w:pPr>
          </w:p>
        </w:tc>
        <w:tc>
          <w:tcPr>
            <w:tcW w:w="2268" w:type="dxa"/>
          </w:tcPr>
          <w:p w14:paraId="40F33C34" w14:textId="7ED9B8F5" w:rsidR="000A1237" w:rsidRPr="00DC4EA7" w:rsidRDefault="000A1237" w:rsidP="004E3A47">
            <w:proofErr w:type="spellStart"/>
            <w:r w:rsidRPr="000A1237">
              <w:t>TrustedDomains</w:t>
            </w:r>
            <w:proofErr w:type="spellEnd"/>
          </w:p>
        </w:tc>
        <w:tc>
          <w:tcPr>
            <w:tcW w:w="3969" w:type="dxa"/>
          </w:tcPr>
          <w:p w14:paraId="4E59773F" w14:textId="51A433A2" w:rsidR="000A1237" w:rsidRDefault="000A1237" w:rsidP="00165E5D">
            <w:r>
              <w:t>Массив доменов (в нижнем регистре), из которых пользователь может авторизоваться в домене</w:t>
            </w:r>
            <w:r w:rsidR="00655236">
              <w:t xml:space="preserve"> (при настроенных доверительных отношениях между доменами)</w:t>
            </w:r>
            <w:r>
              <w:t>, в котором зарегистрирован сервис оркестратора</w:t>
            </w:r>
          </w:p>
        </w:tc>
        <w:tc>
          <w:tcPr>
            <w:tcW w:w="2268" w:type="dxa"/>
          </w:tcPr>
          <w:p w14:paraId="59409C5A" w14:textId="77777777" w:rsidR="000A1237" w:rsidRDefault="000A1237" w:rsidP="00DC4EA7"/>
        </w:tc>
      </w:tr>
    </w:tbl>
    <w:p w14:paraId="5607D726" w14:textId="14D9B0D5" w:rsidR="004E3A47" w:rsidRDefault="004E3A47" w:rsidP="004E3A47"/>
    <w:p w14:paraId="313A8095" w14:textId="77777777" w:rsidR="00023579" w:rsidRDefault="00EE15F0">
      <w:r>
        <w:tab/>
        <w:t xml:space="preserve">Рабочие станции, на которых запускается </w:t>
      </w:r>
      <w:r>
        <w:rPr>
          <w:lang w:val="en-US"/>
        </w:rPr>
        <w:t>UI</w:t>
      </w:r>
      <w:r w:rsidRPr="00EE15F0">
        <w:t xml:space="preserve"> </w:t>
      </w:r>
      <w:r>
        <w:t xml:space="preserve">Оркестратора, должны быть включены в </w:t>
      </w:r>
      <w:r>
        <w:rPr>
          <w:lang w:val="en-US"/>
        </w:rPr>
        <w:t>AD</w:t>
      </w:r>
      <w:r>
        <w:t>.</w:t>
      </w:r>
    </w:p>
    <w:p w14:paraId="0CBB07EB" w14:textId="77777777" w:rsidR="00023579" w:rsidRDefault="00023579" w:rsidP="00023579">
      <w:pPr>
        <w:ind w:firstLine="708"/>
      </w:pPr>
      <w:r>
        <w:t xml:space="preserve">Если возникают проблемы при настройке </w:t>
      </w:r>
      <w:r>
        <w:rPr>
          <w:lang w:val="en-US"/>
        </w:rPr>
        <w:t>SSO</w:t>
      </w:r>
      <w:r>
        <w:t>, требуется проверить настройку по шагам:</w:t>
      </w:r>
    </w:p>
    <w:p w14:paraId="0A99032C" w14:textId="582AF203" w:rsidR="00023579" w:rsidRDefault="00023579" w:rsidP="00AC3E34">
      <w:pPr>
        <w:ind w:firstLine="708"/>
        <w:jc w:val="both"/>
      </w:pPr>
      <w:r>
        <w:t>Проверка, что группа AD пользователя, который авторизуется в Оркестраторе по SSO, привязана к роли Оркестратора в БД: &lt;имя роли&gt; - имя роли Оркестратора, к которой должна быть привязана группа AD &lt;имя группы&gt;</w:t>
      </w:r>
    </w:p>
    <w:p w14:paraId="2B1B5C51" w14:textId="77777777" w:rsidR="00023579" w:rsidRDefault="00023579" w:rsidP="00023579">
      <w:pPr>
        <w:ind w:firstLine="708"/>
      </w:pPr>
      <w:r>
        <w:t>Шаг 1:</w:t>
      </w:r>
    </w:p>
    <w:p w14:paraId="53B16525" w14:textId="69D2B820" w:rsidR="00023579" w:rsidRDefault="00023579" w:rsidP="00023579">
      <w:pPr>
        <w:ind w:firstLine="708"/>
      </w:pPr>
      <w:r>
        <w:t xml:space="preserve">На рабочей станции, включенной в </w:t>
      </w:r>
      <w:r>
        <w:rPr>
          <w:lang w:val="en-US"/>
        </w:rPr>
        <w:t>AD</w:t>
      </w:r>
      <w:r>
        <w:t xml:space="preserve"> (через </w:t>
      </w:r>
      <w:proofErr w:type="spellStart"/>
      <w:r>
        <w:t>cmd</w:t>
      </w:r>
      <w:proofErr w:type="spellEnd"/>
      <w:r>
        <w:t>):</w:t>
      </w:r>
    </w:p>
    <w:p w14:paraId="3372A747" w14:textId="0579A9D0" w:rsidR="00023579" w:rsidRDefault="00023579" w:rsidP="00023579">
      <w:r w:rsidRPr="00023579">
        <w:t>#</w:t>
      </w:r>
      <w:r w:rsidR="00143E40">
        <w:t xml:space="preserve"> </w:t>
      </w:r>
      <w:proofErr w:type="spellStart"/>
      <w:r>
        <w:t>whoami</w:t>
      </w:r>
      <w:proofErr w:type="spellEnd"/>
      <w:r>
        <w:t xml:space="preserve"> /</w:t>
      </w:r>
      <w:proofErr w:type="spellStart"/>
      <w:r>
        <w:t>groups</w:t>
      </w:r>
      <w:proofErr w:type="spellEnd"/>
    </w:p>
    <w:p w14:paraId="50882EC7" w14:textId="4E8DD4BB" w:rsidR="00023579" w:rsidRDefault="00023579" w:rsidP="00023579">
      <w:pPr>
        <w:ind w:firstLine="708"/>
        <w:jc w:val="both"/>
      </w:pPr>
      <w:r>
        <w:t xml:space="preserve">Среди групп должна быть (определяется по SID) группа AD, которая привязана к роли </w:t>
      </w:r>
      <w:r w:rsidR="00AC3E34">
        <w:t>о</w:t>
      </w:r>
      <w:r>
        <w:t>ркестратора в БД (см. Шаг 3)</w:t>
      </w:r>
    </w:p>
    <w:p w14:paraId="73418F88" w14:textId="77777777" w:rsidR="00457BF8" w:rsidRDefault="00457BF8" w:rsidP="00023579">
      <w:pPr>
        <w:ind w:firstLine="708"/>
      </w:pPr>
    </w:p>
    <w:p w14:paraId="6C8C4763" w14:textId="18FB142C" w:rsidR="00023579" w:rsidRDefault="00023579" w:rsidP="00023579">
      <w:pPr>
        <w:ind w:firstLine="708"/>
      </w:pPr>
      <w:r>
        <w:lastRenderedPageBreak/>
        <w:t>Шаг 2:</w:t>
      </w:r>
    </w:p>
    <w:p w14:paraId="5C9BA536" w14:textId="6137B23A" w:rsidR="00023579" w:rsidRDefault="00023579" w:rsidP="00023579">
      <w:pPr>
        <w:ind w:firstLine="708"/>
      </w:pPr>
      <w:r>
        <w:t xml:space="preserve">На сервере контроллера AD (через </w:t>
      </w:r>
      <w:proofErr w:type="spellStart"/>
      <w:r>
        <w:t>PowerShell</w:t>
      </w:r>
      <w:proofErr w:type="spellEnd"/>
      <w:r>
        <w:t>):</w:t>
      </w:r>
    </w:p>
    <w:p w14:paraId="5A1DF962" w14:textId="1B814733" w:rsidR="00023579" w:rsidRPr="00402607" w:rsidRDefault="00023579" w:rsidP="00023579">
      <w:r w:rsidRPr="00402607">
        <w:t>#</w:t>
      </w:r>
      <w:r w:rsidR="00143E40" w:rsidRPr="00402607">
        <w:t xml:space="preserve"> </w:t>
      </w:r>
      <w:r w:rsidRPr="00023579">
        <w:rPr>
          <w:lang w:val="en-US"/>
        </w:rPr>
        <w:t>Get</w:t>
      </w:r>
      <w:r w:rsidRPr="00402607">
        <w:t>-</w:t>
      </w:r>
      <w:proofErr w:type="spellStart"/>
      <w:r w:rsidRPr="00023579">
        <w:rPr>
          <w:lang w:val="en-US"/>
        </w:rPr>
        <w:t>ADGroup</w:t>
      </w:r>
      <w:proofErr w:type="spellEnd"/>
      <w:r w:rsidRPr="00402607">
        <w:t xml:space="preserve"> -</w:t>
      </w:r>
      <w:r w:rsidRPr="00023579">
        <w:rPr>
          <w:lang w:val="en-US"/>
        </w:rPr>
        <w:t>Identity</w:t>
      </w:r>
      <w:r w:rsidRPr="00402607">
        <w:t xml:space="preserve"> &lt;</w:t>
      </w:r>
      <w:r>
        <w:t>имя</w:t>
      </w:r>
      <w:r w:rsidRPr="00402607">
        <w:t xml:space="preserve"> </w:t>
      </w:r>
      <w:r>
        <w:t>группы</w:t>
      </w:r>
      <w:r w:rsidRPr="00402607">
        <w:t>&gt;</w:t>
      </w:r>
    </w:p>
    <w:p w14:paraId="0554EDF0" w14:textId="428418C9" w:rsidR="00023579" w:rsidRDefault="00023579" w:rsidP="00023579">
      <w:pPr>
        <w:ind w:firstLine="708"/>
        <w:jc w:val="both"/>
      </w:pPr>
      <w:r>
        <w:t>SID группы AD должен быть привязан к роли Оркестратора в БД (см. Шаг 3) и должен содержаться среди SID на Шаге 1</w:t>
      </w:r>
    </w:p>
    <w:p w14:paraId="4253E4EF" w14:textId="5A4AEB3F" w:rsidR="00023579" w:rsidRPr="00402607" w:rsidRDefault="00023579" w:rsidP="00023579">
      <w:pPr>
        <w:ind w:firstLine="708"/>
      </w:pPr>
      <w:r>
        <w:t>Шаг</w:t>
      </w:r>
      <w:r w:rsidRPr="00402607">
        <w:t xml:space="preserve"> 3:</w:t>
      </w:r>
    </w:p>
    <w:p w14:paraId="27828E7A" w14:textId="77777777" w:rsidR="00023579" w:rsidRPr="00402607" w:rsidRDefault="00023579" w:rsidP="00023579">
      <w:pPr>
        <w:ind w:firstLine="708"/>
      </w:pPr>
      <w:r>
        <w:t>В</w:t>
      </w:r>
      <w:r w:rsidRPr="00402607">
        <w:t xml:space="preserve"> </w:t>
      </w:r>
      <w:r>
        <w:t>БД</w:t>
      </w:r>
      <w:r w:rsidRPr="00402607">
        <w:t xml:space="preserve"> </w:t>
      </w:r>
      <w:proofErr w:type="spellStart"/>
      <w:r w:rsidRPr="00023579">
        <w:rPr>
          <w:lang w:val="en-US"/>
        </w:rPr>
        <w:t>ltoolsidentity</w:t>
      </w:r>
      <w:proofErr w:type="spellEnd"/>
      <w:r w:rsidRPr="00402607">
        <w:t>:</w:t>
      </w:r>
    </w:p>
    <w:p w14:paraId="56A09624" w14:textId="77777777" w:rsidR="00023579" w:rsidRPr="00023579" w:rsidRDefault="00023579" w:rsidP="00023579">
      <w:pPr>
        <w:spacing w:after="0" w:line="240" w:lineRule="auto"/>
        <w:rPr>
          <w:lang w:val="en-US"/>
        </w:rPr>
      </w:pPr>
      <w:proofErr w:type="gramStart"/>
      <w:r w:rsidRPr="00023579">
        <w:rPr>
          <w:lang w:val="en-US"/>
        </w:rPr>
        <w:t>select</w:t>
      </w:r>
      <w:proofErr w:type="gramEnd"/>
      <w:r w:rsidRPr="00023579">
        <w:rPr>
          <w:lang w:val="en-US"/>
        </w:rPr>
        <w:t xml:space="preserve"> </w:t>
      </w:r>
      <w:proofErr w:type="spellStart"/>
      <w:r w:rsidRPr="00023579">
        <w:rPr>
          <w:lang w:val="en-US"/>
        </w:rPr>
        <w:t>r."Name</w:t>
      </w:r>
      <w:proofErr w:type="spellEnd"/>
      <w:r w:rsidRPr="00023579">
        <w:rPr>
          <w:lang w:val="en-US"/>
        </w:rPr>
        <w:t>",</w:t>
      </w:r>
    </w:p>
    <w:p w14:paraId="69ACC947" w14:textId="77777777" w:rsidR="00023579" w:rsidRPr="00023579" w:rsidRDefault="00023579" w:rsidP="00023579">
      <w:pPr>
        <w:spacing w:after="0" w:line="240" w:lineRule="auto"/>
        <w:rPr>
          <w:lang w:val="en-US"/>
        </w:rPr>
      </w:pPr>
      <w:r w:rsidRPr="00023579">
        <w:rPr>
          <w:lang w:val="en-US"/>
        </w:rPr>
        <w:t xml:space="preserve">       </w:t>
      </w:r>
      <w:proofErr w:type="gramStart"/>
      <w:r w:rsidRPr="00023579">
        <w:rPr>
          <w:lang w:val="en-US"/>
        </w:rPr>
        <w:t>r</w:t>
      </w:r>
      <w:proofErr w:type="gramEnd"/>
      <w:r w:rsidRPr="00023579">
        <w:rPr>
          <w:lang w:val="en-US"/>
        </w:rPr>
        <w:t>."</w:t>
      </w:r>
      <w:proofErr w:type="spellStart"/>
      <w:r w:rsidRPr="00023579">
        <w:rPr>
          <w:lang w:val="en-US"/>
        </w:rPr>
        <w:t>TenantId</w:t>
      </w:r>
      <w:proofErr w:type="spellEnd"/>
      <w:r w:rsidRPr="00023579">
        <w:rPr>
          <w:lang w:val="en-US"/>
        </w:rPr>
        <w:t>",</w:t>
      </w:r>
    </w:p>
    <w:p w14:paraId="24B29FB5" w14:textId="77777777" w:rsidR="00023579" w:rsidRPr="00023579" w:rsidRDefault="00023579" w:rsidP="00023579">
      <w:pPr>
        <w:spacing w:after="0" w:line="240" w:lineRule="auto"/>
        <w:rPr>
          <w:lang w:val="en-US"/>
        </w:rPr>
      </w:pPr>
      <w:r w:rsidRPr="00023579">
        <w:rPr>
          <w:lang w:val="en-US"/>
        </w:rPr>
        <w:t xml:space="preserve">       </w:t>
      </w:r>
      <w:proofErr w:type="spellStart"/>
      <w:proofErr w:type="gramStart"/>
      <w:r w:rsidRPr="00023579">
        <w:rPr>
          <w:lang w:val="en-US"/>
        </w:rPr>
        <w:t>ad</w:t>
      </w:r>
      <w:proofErr w:type="gramEnd"/>
      <w:r w:rsidRPr="00023579">
        <w:rPr>
          <w:lang w:val="en-US"/>
        </w:rPr>
        <w:t>."Ad</w:t>
      </w:r>
      <w:proofErr w:type="spellEnd"/>
      <w:r w:rsidRPr="00023579">
        <w:rPr>
          <w:lang w:val="en-US"/>
        </w:rPr>
        <w:t>",</w:t>
      </w:r>
    </w:p>
    <w:p w14:paraId="73A5A058" w14:textId="77777777" w:rsidR="00023579" w:rsidRPr="00023579" w:rsidRDefault="00023579" w:rsidP="00023579">
      <w:pPr>
        <w:spacing w:after="0" w:line="240" w:lineRule="auto"/>
        <w:rPr>
          <w:lang w:val="en-US"/>
        </w:rPr>
      </w:pPr>
      <w:r w:rsidRPr="00023579">
        <w:rPr>
          <w:lang w:val="en-US"/>
        </w:rPr>
        <w:t xml:space="preserve">       </w:t>
      </w:r>
      <w:proofErr w:type="gramStart"/>
      <w:r w:rsidRPr="00023579">
        <w:rPr>
          <w:lang w:val="en-US"/>
        </w:rPr>
        <w:t>ad</w:t>
      </w:r>
      <w:proofErr w:type="gramEnd"/>
      <w:r w:rsidRPr="00023579">
        <w:rPr>
          <w:lang w:val="en-US"/>
        </w:rPr>
        <w:t>."</w:t>
      </w:r>
      <w:proofErr w:type="spellStart"/>
      <w:r w:rsidRPr="00023579">
        <w:rPr>
          <w:lang w:val="en-US"/>
        </w:rPr>
        <w:t>AdGroups</w:t>
      </w:r>
      <w:proofErr w:type="spellEnd"/>
      <w:r w:rsidRPr="00023579">
        <w:rPr>
          <w:lang w:val="en-US"/>
        </w:rPr>
        <w:t>"</w:t>
      </w:r>
    </w:p>
    <w:p w14:paraId="340535A6" w14:textId="77777777" w:rsidR="00023579" w:rsidRPr="00023579" w:rsidRDefault="00023579" w:rsidP="00023579">
      <w:pPr>
        <w:spacing w:after="0" w:line="240" w:lineRule="auto"/>
        <w:rPr>
          <w:lang w:val="en-US"/>
        </w:rPr>
      </w:pPr>
      <w:r w:rsidRPr="00023579">
        <w:rPr>
          <w:lang w:val="en-US"/>
        </w:rPr>
        <w:t xml:space="preserve"> </w:t>
      </w:r>
      <w:proofErr w:type="gramStart"/>
      <w:r w:rsidRPr="00023579">
        <w:rPr>
          <w:lang w:val="en-US"/>
        </w:rPr>
        <w:t>from</w:t>
      </w:r>
      <w:proofErr w:type="gramEnd"/>
      <w:r w:rsidRPr="00023579">
        <w:rPr>
          <w:lang w:val="en-US"/>
        </w:rPr>
        <w:t xml:space="preserve"> "Roles" r</w:t>
      </w:r>
    </w:p>
    <w:p w14:paraId="46E7E783" w14:textId="77777777" w:rsidR="00023579" w:rsidRPr="00023579" w:rsidRDefault="00023579" w:rsidP="00023579">
      <w:pPr>
        <w:spacing w:after="0" w:line="240" w:lineRule="auto"/>
        <w:rPr>
          <w:lang w:val="en-US"/>
        </w:rPr>
      </w:pPr>
      <w:r w:rsidRPr="00023579">
        <w:rPr>
          <w:lang w:val="en-US"/>
        </w:rPr>
        <w:t xml:space="preserve"> </w:t>
      </w:r>
      <w:proofErr w:type="gramStart"/>
      <w:r w:rsidRPr="00023579">
        <w:rPr>
          <w:lang w:val="en-US"/>
        </w:rPr>
        <w:t>inner</w:t>
      </w:r>
      <w:proofErr w:type="gramEnd"/>
      <w:r w:rsidRPr="00023579">
        <w:rPr>
          <w:lang w:val="en-US"/>
        </w:rPr>
        <w:t xml:space="preserve"> join "</w:t>
      </w:r>
      <w:proofErr w:type="spellStart"/>
      <w:r w:rsidRPr="00023579">
        <w:rPr>
          <w:lang w:val="en-US"/>
        </w:rPr>
        <w:t>RoleAds</w:t>
      </w:r>
      <w:proofErr w:type="spellEnd"/>
      <w:r w:rsidRPr="00023579">
        <w:rPr>
          <w:lang w:val="en-US"/>
        </w:rPr>
        <w:t>" ad on ad."</w:t>
      </w:r>
      <w:proofErr w:type="spellStart"/>
      <w:r w:rsidRPr="00023579">
        <w:rPr>
          <w:lang w:val="en-US"/>
        </w:rPr>
        <w:t>RoleId</w:t>
      </w:r>
      <w:proofErr w:type="spellEnd"/>
      <w:r w:rsidRPr="00023579">
        <w:rPr>
          <w:lang w:val="en-US"/>
        </w:rPr>
        <w:t xml:space="preserve">" = </w:t>
      </w:r>
      <w:proofErr w:type="spellStart"/>
      <w:r w:rsidRPr="00023579">
        <w:rPr>
          <w:lang w:val="en-US"/>
        </w:rPr>
        <w:t>r."Id</w:t>
      </w:r>
      <w:proofErr w:type="spellEnd"/>
      <w:r w:rsidRPr="00023579">
        <w:rPr>
          <w:lang w:val="en-US"/>
        </w:rPr>
        <w:t>"</w:t>
      </w:r>
    </w:p>
    <w:p w14:paraId="49A96DFF" w14:textId="77777777" w:rsidR="00023579" w:rsidRPr="00023579" w:rsidRDefault="00023579" w:rsidP="00023579">
      <w:pPr>
        <w:spacing w:after="0" w:line="240" w:lineRule="auto"/>
        <w:rPr>
          <w:lang w:val="en-US"/>
        </w:rPr>
      </w:pPr>
      <w:r w:rsidRPr="00023579">
        <w:rPr>
          <w:lang w:val="en-US"/>
        </w:rPr>
        <w:t xml:space="preserve"> </w:t>
      </w:r>
      <w:proofErr w:type="gramStart"/>
      <w:r w:rsidRPr="00023579">
        <w:rPr>
          <w:lang w:val="en-US"/>
        </w:rPr>
        <w:t>where</w:t>
      </w:r>
      <w:proofErr w:type="gramEnd"/>
      <w:r w:rsidRPr="00023579">
        <w:rPr>
          <w:lang w:val="en-US"/>
        </w:rPr>
        <w:t xml:space="preserve"> </w:t>
      </w:r>
      <w:proofErr w:type="spellStart"/>
      <w:r w:rsidRPr="00023579">
        <w:rPr>
          <w:lang w:val="en-US"/>
        </w:rPr>
        <w:t>r."Name</w:t>
      </w:r>
      <w:proofErr w:type="spellEnd"/>
      <w:r w:rsidRPr="00023579">
        <w:rPr>
          <w:lang w:val="en-US"/>
        </w:rPr>
        <w:t>" = '&lt;</w:t>
      </w:r>
      <w:r>
        <w:t>имя</w:t>
      </w:r>
      <w:r w:rsidRPr="00023579">
        <w:rPr>
          <w:lang w:val="en-US"/>
        </w:rPr>
        <w:t xml:space="preserve"> </w:t>
      </w:r>
      <w:r>
        <w:t>роли</w:t>
      </w:r>
      <w:r w:rsidRPr="00023579">
        <w:rPr>
          <w:lang w:val="en-US"/>
        </w:rPr>
        <w:t>&gt;'</w:t>
      </w:r>
    </w:p>
    <w:p w14:paraId="28636B77" w14:textId="77777777" w:rsidR="00370DD1" w:rsidRPr="002B0185" w:rsidRDefault="00370DD1" w:rsidP="00023579">
      <w:pPr>
        <w:ind w:firstLine="708"/>
        <w:rPr>
          <w:lang w:val="en-US"/>
        </w:rPr>
      </w:pPr>
    </w:p>
    <w:p w14:paraId="0047D03B" w14:textId="76C616BE" w:rsidR="00023579" w:rsidRDefault="00023579" w:rsidP="00023579">
      <w:pPr>
        <w:ind w:firstLine="708"/>
      </w:pPr>
      <w:r>
        <w:t>Запрос вернет привязку по SID к &lt;имя роли&gt; групп AD.</w:t>
      </w:r>
    </w:p>
    <w:p w14:paraId="2038A526" w14:textId="4BE3371D" w:rsidR="0012024A" w:rsidRDefault="00023579" w:rsidP="00023579">
      <w:pPr>
        <w:ind w:firstLine="708"/>
        <w:jc w:val="both"/>
      </w:pPr>
      <w:r>
        <w:t xml:space="preserve">Поле </w:t>
      </w:r>
      <w:proofErr w:type="spellStart"/>
      <w:r>
        <w:t>RoleAds.Ad</w:t>
      </w:r>
      <w:proofErr w:type="spellEnd"/>
      <w:r>
        <w:t xml:space="preserve"> в БД </w:t>
      </w:r>
      <w:proofErr w:type="spellStart"/>
      <w:r>
        <w:t>ltoolsidentity</w:t>
      </w:r>
      <w:proofErr w:type="spellEnd"/>
      <w:r>
        <w:t xml:space="preserve">, название AD в </w:t>
      </w:r>
      <w:proofErr w:type="spellStart"/>
      <w:r>
        <w:t>конфиге</w:t>
      </w:r>
      <w:proofErr w:type="spellEnd"/>
      <w:r w:rsidR="00654A37" w:rsidRPr="00654A37">
        <w:t xml:space="preserve"> </w:t>
      </w:r>
      <w:proofErr w:type="spellStart"/>
      <w:r w:rsidR="00654A37">
        <w:rPr>
          <w:lang w:val="en-US"/>
        </w:rPr>
        <w:t>WebApi</w:t>
      </w:r>
      <w:proofErr w:type="spellEnd"/>
      <w:r>
        <w:t xml:space="preserve"> (секция </w:t>
      </w:r>
      <w:proofErr w:type="spellStart"/>
      <w:proofErr w:type="gramStart"/>
      <w:r>
        <w:t>ActiveDirectory:MultyForest</w:t>
      </w:r>
      <w:proofErr w:type="spellEnd"/>
      <w:proofErr w:type="gramEnd"/>
      <w:r>
        <w:t xml:space="preserve">), и название AD, которое приходит из AD при авторизации, должны совпадать. </w:t>
      </w:r>
      <w:r w:rsidR="00654A37">
        <w:t xml:space="preserve">Если они отличаются, необходимо привести их в соответствие и перезапустить службу </w:t>
      </w:r>
      <w:r w:rsidR="00654A37">
        <w:rPr>
          <w:lang w:val="en-US"/>
        </w:rPr>
        <w:t>Primo</w:t>
      </w:r>
      <w:r w:rsidR="00654A37" w:rsidRPr="00654A37">
        <w:t>.</w:t>
      </w:r>
      <w:r w:rsidR="00654A37">
        <w:rPr>
          <w:lang w:val="en-US"/>
        </w:rPr>
        <w:t>Orchestrator</w:t>
      </w:r>
      <w:r w:rsidR="00654A37" w:rsidRPr="00654A37">
        <w:t>.</w:t>
      </w:r>
      <w:proofErr w:type="spellStart"/>
      <w:r w:rsidR="00654A37">
        <w:rPr>
          <w:lang w:val="en-US"/>
        </w:rPr>
        <w:t>WebApi</w:t>
      </w:r>
      <w:proofErr w:type="spellEnd"/>
      <w:r w:rsidR="00654A37" w:rsidRPr="00654A37">
        <w:t>.</w:t>
      </w:r>
    </w:p>
    <w:p w14:paraId="16B769F4" w14:textId="04DD242C" w:rsidR="00143E40" w:rsidRDefault="00143E40" w:rsidP="00143E40">
      <w:pPr>
        <w:ind w:firstLine="708"/>
        <w:jc w:val="both"/>
      </w:pPr>
      <w:r>
        <w:t>Шаг 4 (не обязательный)</w:t>
      </w:r>
      <w:r w:rsidR="00BA433C">
        <w:rPr>
          <w:rStyle w:val="af5"/>
        </w:rPr>
        <w:footnoteReference w:id="37"/>
      </w:r>
      <w:r>
        <w:t>:</w:t>
      </w:r>
    </w:p>
    <w:p w14:paraId="7712317A" w14:textId="68E16445" w:rsidR="00143E40" w:rsidRPr="000C658E" w:rsidRDefault="00143E40" w:rsidP="00143E40">
      <w:pPr>
        <w:ind w:firstLine="708"/>
        <w:jc w:val="both"/>
      </w:pPr>
      <w:r>
        <w:t xml:space="preserve">Получаем при помощи запроса в </w:t>
      </w:r>
      <w:proofErr w:type="spellStart"/>
      <w:r w:rsidRPr="00143E40">
        <w:t>PowerShell</w:t>
      </w:r>
      <w:proofErr w:type="spellEnd"/>
      <w:r w:rsidRPr="000C658E">
        <w:t xml:space="preserve"> </w:t>
      </w:r>
      <w:r>
        <w:t xml:space="preserve">из </w:t>
      </w:r>
      <w:r w:rsidRPr="00143E40">
        <w:t>AD</w:t>
      </w:r>
      <w:r w:rsidRPr="000C658E">
        <w:t xml:space="preserve"> </w:t>
      </w:r>
      <w:r>
        <w:t>все группы, предназначенные для использования в Оркестраторе (</w:t>
      </w:r>
      <w:r>
        <w:fldChar w:fldCharType="begin"/>
      </w:r>
      <w:r>
        <w:instrText xml:space="preserve"> REF  _Ref126011566 \* Lower \h  \* MERGEFORMAT </w:instrText>
      </w:r>
      <w:r>
        <w:fldChar w:fldCharType="separate"/>
      </w:r>
      <w:r w:rsidR="00BF78EC">
        <w:t xml:space="preserve">рисунок </w:t>
      </w:r>
      <w:r w:rsidR="00BF78EC">
        <w:rPr>
          <w:noProof/>
        </w:rPr>
        <w:t>13</w:t>
      </w:r>
      <w:r>
        <w:fldChar w:fldCharType="end"/>
      </w:r>
      <w:r>
        <w:t>)</w:t>
      </w:r>
      <w:r w:rsidRPr="000C658E">
        <w:t>:</w:t>
      </w:r>
    </w:p>
    <w:p w14:paraId="1000FEBF" w14:textId="77777777" w:rsidR="00143E40" w:rsidRPr="000C658E" w:rsidRDefault="00143E40" w:rsidP="00143E40">
      <w:pPr>
        <w:spacing w:after="0" w:line="240" w:lineRule="auto"/>
      </w:pPr>
    </w:p>
    <w:p w14:paraId="1139AEBF" w14:textId="4D15B725" w:rsidR="00143E40" w:rsidRDefault="00143E40" w:rsidP="00143E40">
      <w:pPr>
        <w:spacing w:after="0" w:line="240" w:lineRule="auto"/>
        <w:rPr>
          <w:lang w:val="en-US"/>
        </w:rPr>
      </w:pPr>
      <w:r>
        <w:rPr>
          <w:lang w:val="en-US"/>
        </w:rPr>
        <w:t xml:space="preserve"># </w:t>
      </w:r>
      <w:r w:rsidRPr="009C4582">
        <w:rPr>
          <w:lang w:val="en-US"/>
        </w:rPr>
        <w:t>Get-</w:t>
      </w:r>
      <w:proofErr w:type="spellStart"/>
      <w:r w:rsidRPr="009C4582">
        <w:rPr>
          <w:lang w:val="en-US"/>
        </w:rPr>
        <w:t>ADGroup</w:t>
      </w:r>
      <w:proofErr w:type="spellEnd"/>
      <w:r w:rsidRPr="009C4582">
        <w:rPr>
          <w:lang w:val="en-US"/>
        </w:rPr>
        <w:t xml:space="preserve"> -Filter 'Name -like "prim*"' | select Name, SID | </w:t>
      </w:r>
      <w:proofErr w:type="spellStart"/>
      <w:r w:rsidRPr="009C4582">
        <w:rPr>
          <w:lang w:val="en-US"/>
        </w:rPr>
        <w:t>foreach</w:t>
      </w:r>
      <w:proofErr w:type="spellEnd"/>
      <w:r w:rsidRPr="009C4582">
        <w:rPr>
          <w:lang w:val="en-US"/>
        </w:rPr>
        <w:t xml:space="preserve"> </w:t>
      </w:r>
      <w:proofErr w:type="gramStart"/>
      <w:r w:rsidRPr="009C4582">
        <w:rPr>
          <w:lang w:val="en-US"/>
        </w:rPr>
        <w:t>{ "</w:t>
      </w:r>
      <w:proofErr w:type="gramEnd"/>
      <w:r w:rsidRPr="009C4582">
        <w:rPr>
          <w:lang w:val="en-US"/>
        </w:rPr>
        <w:t>('" + $_.Name + "', '" + $_.SID + "'),"  }</w:t>
      </w:r>
    </w:p>
    <w:p w14:paraId="5834E5C0" w14:textId="77777777" w:rsidR="00143E40" w:rsidRPr="00AE7B23" w:rsidRDefault="00143E40" w:rsidP="00143E40">
      <w:pPr>
        <w:spacing w:after="0" w:line="240" w:lineRule="auto"/>
        <w:ind w:firstLine="708"/>
        <w:rPr>
          <w:lang w:val="en-US"/>
        </w:rPr>
      </w:pPr>
    </w:p>
    <w:p w14:paraId="081C8379" w14:textId="2A0DD26F" w:rsidR="00143E40" w:rsidRPr="000C658E" w:rsidRDefault="00143E40" w:rsidP="00143E40">
      <w:pPr>
        <w:ind w:firstLine="708"/>
        <w:jc w:val="both"/>
      </w:pPr>
      <w:r>
        <w:t xml:space="preserve">Например, используя префикс </w:t>
      </w:r>
      <w:proofErr w:type="spellStart"/>
      <w:r w:rsidRPr="00143E40">
        <w:t>prim</w:t>
      </w:r>
      <w:proofErr w:type="spellEnd"/>
      <w:r w:rsidRPr="000C658E">
        <w:t xml:space="preserve"> (</w:t>
      </w:r>
      <w:r>
        <w:t>может использоваться какая-то другая фильтрация</w:t>
      </w:r>
      <w:r w:rsidRPr="000C658E">
        <w:t>)</w:t>
      </w:r>
      <w:r>
        <w:t>.</w:t>
      </w:r>
    </w:p>
    <w:p w14:paraId="09C29B98" w14:textId="77777777" w:rsidR="00143E40" w:rsidRDefault="00143E40" w:rsidP="00143E40">
      <w:pPr>
        <w:jc w:val="center"/>
      </w:pPr>
      <w:r w:rsidRPr="00143E40">
        <w:rPr>
          <w:noProof/>
          <w:lang w:eastAsia="ru-RU"/>
        </w:rPr>
        <w:drawing>
          <wp:inline distT="0" distB="0" distL="0" distR="0" wp14:anchorId="6D860800" wp14:editId="49EDE1E8">
            <wp:extent cx="5940425" cy="819150"/>
            <wp:effectExtent l="0" t="0" r="317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C5B33" w14:textId="6AE63B1E" w:rsidR="00143E40" w:rsidRPr="00143E40" w:rsidRDefault="00143E40" w:rsidP="00143E40">
      <w:pPr>
        <w:jc w:val="center"/>
      </w:pPr>
      <w:bookmarkStart w:id="23" w:name="_Ref126011566"/>
      <w:r>
        <w:t xml:space="preserve">Рисунок </w:t>
      </w:r>
      <w:fldSimple w:instr=" SEQ Рисунок \* ARABIC ">
        <w:r w:rsidR="00BF78EC">
          <w:rPr>
            <w:noProof/>
          </w:rPr>
          <w:t>13</w:t>
        </w:r>
      </w:fldSimple>
      <w:bookmarkEnd w:id="23"/>
      <w:r w:rsidRPr="00143E40">
        <w:t xml:space="preserve"> – </w:t>
      </w:r>
      <w:r>
        <w:t xml:space="preserve">Запрос </w:t>
      </w:r>
      <w:r w:rsidRPr="00143E40">
        <w:t>AD-</w:t>
      </w:r>
      <w:r>
        <w:t>групп, предназначенных для использования в Оркестраторе</w:t>
      </w:r>
    </w:p>
    <w:p w14:paraId="2E738DBE" w14:textId="77777777" w:rsidR="00143E40" w:rsidRPr="00143E40" w:rsidRDefault="00143E40" w:rsidP="00143E40">
      <w:pPr>
        <w:spacing w:after="0" w:line="240" w:lineRule="auto"/>
      </w:pPr>
    </w:p>
    <w:p w14:paraId="2211802D" w14:textId="7BE90940" w:rsidR="00143E40" w:rsidRPr="000C658E" w:rsidRDefault="00143E40" w:rsidP="00143E40">
      <w:pPr>
        <w:spacing w:after="0" w:line="240" w:lineRule="auto"/>
        <w:ind w:firstLine="708"/>
      </w:pPr>
      <w:r>
        <w:t xml:space="preserve">Копируем полученный результат в </w:t>
      </w:r>
      <w:r w:rsidRPr="00143E40">
        <w:t>SQL</w:t>
      </w:r>
      <w:r w:rsidRPr="000C658E">
        <w:t>-</w:t>
      </w:r>
      <w:r>
        <w:t xml:space="preserve">запрос к БД </w:t>
      </w:r>
      <w:proofErr w:type="spellStart"/>
      <w:r w:rsidRPr="00143E40">
        <w:t>ltoolsidentity</w:t>
      </w:r>
      <w:proofErr w:type="spellEnd"/>
      <w:r w:rsidRPr="000C658E">
        <w:t xml:space="preserve"> (</w:t>
      </w:r>
      <w:r>
        <w:fldChar w:fldCharType="begin"/>
      </w:r>
      <w:r>
        <w:instrText xml:space="preserve"> REF  _Ref126011599 \* Lower \h  \* MERGEFORMAT </w:instrText>
      </w:r>
      <w:r>
        <w:fldChar w:fldCharType="separate"/>
      </w:r>
      <w:r w:rsidR="00BF78EC">
        <w:t xml:space="preserve">рисунок </w:t>
      </w:r>
      <w:r w:rsidR="00BF78EC">
        <w:rPr>
          <w:noProof/>
        </w:rPr>
        <w:t>14</w:t>
      </w:r>
      <w:r>
        <w:fldChar w:fldCharType="end"/>
      </w:r>
      <w:r w:rsidRPr="000C658E">
        <w:t>):</w:t>
      </w:r>
    </w:p>
    <w:p w14:paraId="146F0323" w14:textId="77777777" w:rsidR="00143E40" w:rsidRPr="000C658E" w:rsidRDefault="00143E40" w:rsidP="00143E40">
      <w:pPr>
        <w:spacing w:after="0" w:line="240" w:lineRule="auto"/>
      </w:pPr>
    </w:p>
    <w:p w14:paraId="01D7FF74" w14:textId="77777777" w:rsidR="00143E40" w:rsidRPr="00143E40" w:rsidRDefault="00143E40" w:rsidP="00143E40">
      <w:pPr>
        <w:spacing w:after="0" w:line="240" w:lineRule="auto"/>
        <w:rPr>
          <w:lang w:val="en-US"/>
        </w:rPr>
      </w:pPr>
      <w:r w:rsidRPr="009C4582">
        <w:rPr>
          <w:lang w:val="en-US"/>
        </w:rPr>
        <w:t>WITH</w:t>
      </w:r>
      <w:r w:rsidRPr="00143E40">
        <w:rPr>
          <w:lang w:val="en-US"/>
        </w:rPr>
        <w:t xml:space="preserve"> </w:t>
      </w:r>
      <w:r w:rsidRPr="009C4582">
        <w:rPr>
          <w:lang w:val="en-US"/>
        </w:rPr>
        <w:t>t</w:t>
      </w:r>
      <w:r w:rsidRPr="00143E40">
        <w:rPr>
          <w:lang w:val="en-US"/>
        </w:rPr>
        <w:t xml:space="preserve">1 </w:t>
      </w:r>
      <w:r w:rsidRPr="009C4582">
        <w:rPr>
          <w:lang w:val="en-US"/>
        </w:rPr>
        <w:t>AS</w:t>
      </w:r>
      <w:r w:rsidRPr="00143E40">
        <w:rPr>
          <w:lang w:val="en-US"/>
        </w:rPr>
        <w:t xml:space="preserve"> </w:t>
      </w:r>
    </w:p>
    <w:p w14:paraId="566FBF49" w14:textId="77777777" w:rsidR="00143E40" w:rsidRPr="009C4582" w:rsidRDefault="00143E40" w:rsidP="00143E40">
      <w:pPr>
        <w:spacing w:after="0" w:line="240" w:lineRule="auto"/>
        <w:rPr>
          <w:lang w:val="en-US"/>
        </w:rPr>
      </w:pPr>
      <w:r w:rsidRPr="009C4582">
        <w:rPr>
          <w:lang w:val="en-US"/>
        </w:rPr>
        <w:t>(</w:t>
      </w:r>
      <w:proofErr w:type="gramStart"/>
      <w:r w:rsidRPr="009C4582">
        <w:rPr>
          <w:lang w:val="en-US"/>
        </w:rPr>
        <w:t>SELECT  *</w:t>
      </w:r>
      <w:proofErr w:type="gramEnd"/>
    </w:p>
    <w:p w14:paraId="180A2B91" w14:textId="77777777" w:rsidR="00143E40" w:rsidRPr="009C4582" w:rsidRDefault="00143E40" w:rsidP="00143E40">
      <w:pPr>
        <w:spacing w:after="0" w:line="240" w:lineRule="auto"/>
        <w:rPr>
          <w:lang w:val="en-US"/>
        </w:rPr>
      </w:pPr>
      <w:r w:rsidRPr="009C4582">
        <w:rPr>
          <w:lang w:val="en-US"/>
        </w:rPr>
        <w:t>FROM (VALUES</w:t>
      </w:r>
    </w:p>
    <w:p w14:paraId="59360E33" w14:textId="77777777" w:rsidR="00143E40" w:rsidRPr="009C4582" w:rsidRDefault="00143E40" w:rsidP="00143E40">
      <w:pPr>
        <w:spacing w:after="0" w:line="240" w:lineRule="auto"/>
        <w:rPr>
          <w:lang w:val="en-US"/>
        </w:rPr>
      </w:pPr>
      <w:r w:rsidRPr="009C4582">
        <w:rPr>
          <w:lang w:val="en-US"/>
        </w:rPr>
        <w:t xml:space="preserve">  ('primo1', 'S-1-5-21-2648444886-3092273023-2645070671-1104'),</w:t>
      </w:r>
    </w:p>
    <w:p w14:paraId="09CBA108" w14:textId="77777777" w:rsidR="00143E40" w:rsidRPr="009C4582" w:rsidRDefault="00143E40" w:rsidP="00143E40">
      <w:pPr>
        <w:spacing w:after="0" w:line="240" w:lineRule="auto"/>
        <w:rPr>
          <w:lang w:val="en-US"/>
        </w:rPr>
      </w:pPr>
      <w:r w:rsidRPr="009C4582">
        <w:rPr>
          <w:lang w:val="en-US"/>
        </w:rPr>
        <w:t xml:space="preserve">  ('primo2', 'S-1-5-21-2648444886-3092273023-2645070671-1136'),</w:t>
      </w:r>
    </w:p>
    <w:p w14:paraId="63ED75F6" w14:textId="77777777" w:rsidR="00143E40" w:rsidRPr="009C4582" w:rsidRDefault="00143E40" w:rsidP="00143E40">
      <w:pPr>
        <w:spacing w:after="0" w:line="240" w:lineRule="auto"/>
        <w:rPr>
          <w:lang w:val="en-US"/>
        </w:rPr>
      </w:pPr>
      <w:r w:rsidRPr="009C4582">
        <w:rPr>
          <w:lang w:val="en-US"/>
        </w:rPr>
        <w:lastRenderedPageBreak/>
        <w:t xml:space="preserve">  ('primo3', 'S-1-5-21-2648444886-3092273023-2645070671-1137')) AS q ("Name", "SID"))</w:t>
      </w:r>
    </w:p>
    <w:p w14:paraId="27D35834" w14:textId="77777777" w:rsidR="00143E40" w:rsidRPr="009C4582" w:rsidRDefault="00143E40" w:rsidP="00143E40">
      <w:pPr>
        <w:spacing w:after="0" w:line="240" w:lineRule="auto"/>
        <w:rPr>
          <w:lang w:val="en-US"/>
        </w:rPr>
      </w:pPr>
      <w:r w:rsidRPr="009C4582">
        <w:rPr>
          <w:lang w:val="en-US"/>
        </w:rPr>
        <w:t>SELECT t2.*, t1."Name"</w:t>
      </w:r>
    </w:p>
    <w:p w14:paraId="71EB83B3" w14:textId="77777777" w:rsidR="00143E40" w:rsidRPr="009C4582" w:rsidRDefault="00143E40" w:rsidP="00143E40">
      <w:pPr>
        <w:spacing w:after="0" w:line="240" w:lineRule="auto"/>
        <w:rPr>
          <w:lang w:val="en-US"/>
        </w:rPr>
      </w:pPr>
      <w:r w:rsidRPr="009C4582">
        <w:rPr>
          <w:lang w:val="en-US"/>
        </w:rPr>
        <w:t>FROM</w:t>
      </w:r>
    </w:p>
    <w:p w14:paraId="73286ECC" w14:textId="77777777" w:rsidR="00143E40" w:rsidRPr="009C4582" w:rsidRDefault="00143E40" w:rsidP="00143E40">
      <w:pPr>
        <w:spacing w:after="0" w:line="240" w:lineRule="auto"/>
        <w:rPr>
          <w:lang w:val="en-US"/>
        </w:rPr>
      </w:pPr>
      <w:r w:rsidRPr="009C4582">
        <w:rPr>
          <w:lang w:val="en-US"/>
        </w:rPr>
        <w:t xml:space="preserve">   (SELECT </w:t>
      </w:r>
      <w:proofErr w:type="spellStart"/>
      <w:r w:rsidRPr="009C4582">
        <w:rPr>
          <w:lang w:val="en-US"/>
        </w:rPr>
        <w:t>r."Name</w:t>
      </w:r>
      <w:proofErr w:type="spellEnd"/>
      <w:r w:rsidRPr="009C4582">
        <w:rPr>
          <w:lang w:val="en-US"/>
        </w:rPr>
        <w:t xml:space="preserve">", </w:t>
      </w:r>
    </w:p>
    <w:p w14:paraId="712F8337" w14:textId="77777777" w:rsidR="00143E40" w:rsidRPr="009C4582" w:rsidRDefault="00143E40" w:rsidP="00143E40">
      <w:pPr>
        <w:spacing w:after="0" w:line="240" w:lineRule="auto"/>
        <w:rPr>
          <w:lang w:val="en-US"/>
        </w:rPr>
      </w:pPr>
      <w:r>
        <w:rPr>
          <w:lang w:val="en-US"/>
        </w:rPr>
        <w:tab/>
        <w:t xml:space="preserve">    </w:t>
      </w:r>
      <w:proofErr w:type="spellStart"/>
      <w:proofErr w:type="gramStart"/>
      <w:r w:rsidRPr="009C4582">
        <w:rPr>
          <w:lang w:val="en-US"/>
        </w:rPr>
        <w:t>r</w:t>
      </w:r>
      <w:proofErr w:type="gramEnd"/>
      <w:r w:rsidRPr="009C4582">
        <w:rPr>
          <w:lang w:val="en-US"/>
        </w:rPr>
        <w:t>."Description</w:t>
      </w:r>
      <w:proofErr w:type="spellEnd"/>
      <w:r w:rsidRPr="009C4582">
        <w:rPr>
          <w:lang w:val="en-US"/>
        </w:rPr>
        <w:t xml:space="preserve">", </w:t>
      </w:r>
    </w:p>
    <w:p w14:paraId="46C9BF9A" w14:textId="77777777" w:rsidR="00143E40" w:rsidRPr="009C4582" w:rsidRDefault="00143E40" w:rsidP="00143E40">
      <w:pPr>
        <w:spacing w:after="0" w:line="240" w:lineRule="auto"/>
        <w:rPr>
          <w:lang w:val="en-US"/>
        </w:rPr>
      </w:pPr>
      <w:r>
        <w:rPr>
          <w:lang w:val="en-US"/>
        </w:rPr>
        <w:tab/>
        <w:t xml:space="preserve">    </w:t>
      </w:r>
      <w:proofErr w:type="gramStart"/>
      <w:r w:rsidRPr="009C4582">
        <w:rPr>
          <w:lang w:val="en-US"/>
        </w:rPr>
        <w:t>r</w:t>
      </w:r>
      <w:proofErr w:type="gramEnd"/>
      <w:r w:rsidRPr="009C4582">
        <w:rPr>
          <w:lang w:val="en-US"/>
        </w:rPr>
        <w:t>."</w:t>
      </w:r>
      <w:proofErr w:type="spellStart"/>
      <w:r w:rsidRPr="009C4582">
        <w:rPr>
          <w:lang w:val="en-US"/>
        </w:rPr>
        <w:t>TenantId</w:t>
      </w:r>
      <w:proofErr w:type="spellEnd"/>
      <w:r w:rsidRPr="009C4582">
        <w:rPr>
          <w:lang w:val="en-US"/>
        </w:rPr>
        <w:t xml:space="preserve">", </w:t>
      </w:r>
    </w:p>
    <w:p w14:paraId="44C86311" w14:textId="77777777" w:rsidR="00143E40" w:rsidRPr="009C4582" w:rsidRDefault="00143E40" w:rsidP="00143E40">
      <w:pPr>
        <w:spacing w:after="0" w:line="240" w:lineRule="auto"/>
        <w:rPr>
          <w:lang w:val="en-US"/>
        </w:rPr>
      </w:pPr>
      <w:r>
        <w:rPr>
          <w:lang w:val="en-US"/>
        </w:rPr>
        <w:tab/>
        <w:t xml:space="preserve">    </w:t>
      </w:r>
      <w:proofErr w:type="spellStart"/>
      <w:proofErr w:type="gramStart"/>
      <w:r w:rsidRPr="009C4582">
        <w:rPr>
          <w:lang w:val="en-US"/>
        </w:rPr>
        <w:t>ra</w:t>
      </w:r>
      <w:proofErr w:type="spellEnd"/>
      <w:proofErr w:type="gramEnd"/>
      <w:r w:rsidRPr="009C4582">
        <w:rPr>
          <w:lang w:val="en-US"/>
        </w:rPr>
        <w:t>."Ad",</w:t>
      </w:r>
      <w:r w:rsidRPr="009C4582">
        <w:rPr>
          <w:lang w:val="en-US"/>
        </w:rPr>
        <w:tab/>
        <w:t xml:space="preserve">   </w:t>
      </w:r>
    </w:p>
    <w:p w14:paraId="568D6123" w14:textId="77777777" w:rsidR="00143E40" w:rsidRPr="009C4582" w:rsidRDefault="00143E40" w:rsidP="00143E40">
      <w:pPr>
        <w:spacing w:after="0" w:line="240" w:lineRule="auto"/>
        <w:rPr>
          <w:lang w:val="en-US"/>
        </w:rPr>
      </w:pPr>
      <w:r>
        <w:rPr>
          <w:lang w:val="en-US"/>
        </w:rPr>
        <w:tab/>
        <w:t xml:space="preserve">    </w:t>
      </w:r>
      <w:proofErr w:type="spellStart"/>
      <w:proofErr w:type="gramStart"/>
      <w:r w:rsidRPr="009C4582">
        <w:rPr>
          <w:lang w:val="en-US"/>
        </w:rPr>
        <w:t>ra</w:t>
      </w:r>
      <w:proofErr w:type="spellEnd"/>
      <w:proofErr w:type="gramEnd"/>
      <w:r w:rsidRPr="009C4582">
        <w:rPr>
          <w:lang w:val="en-US"/>
        </w:rPr>
        <w:t>."SID"</w:t>
      </w:r>
    </w:p>
    <w:p w14:paraId="08D44D04" w14:textId="77777777" w:rsidR="00143E40" w:rsidRPr="009C4582" w:rsidRDefault="00143E40" w:rsidP="00143E40">
      <w:pPr>
        <w:spacing w:after="0" w:line="240" w:lineRule="auto"/>
        <w:rPr>
          <w:lang w:val="en-US"/>
        </w:rPr>
      </w:pPr>
      <w:r w:rsidRPr="009C4582">
        <w:rPr>
          <w:lang w:val="en-US"/>
        </w:rPr>
        <w:t xml:space="preserve">   FROM "Roles" r </w:t>
      </w:r>
    </w:p>
    <w:p w14:paraId="539B4900" w14:textId="77777777" w:rsidR="00143E40" w:rsidRPr="009C4582" w:rsidRDefault="00143E40" w:rsidP="00143E40">
      <w:pPr>
        <w:spacing w:after="0" w:line="240" w:lineRule="auto"/>
        <w:rPr>
          <w:lang w:val="en-US"/>
        </w:rPr>
      </w:pPr>
      <w:r w:rsidRPr="009C4582">
        <w:rPr>
          <w:lang w:val="en-US"/>
        </w:rPr>
        <w:t xml:space="preserve">   CROSS JOIN LATERAL</w:t>
      </w:r>
    </w:p>
    <w:p w14:paraId="074C67D6" w14:textId="77777777" w:rsidR="00143E40" w:rsidRPr="009C4582" w:rsidRDefault="00143E40" w:rsidP="00143E40">
      <w:pPr>
        <w:spacing w:after="0" w:line="240" w:lineRule="auto"/>
        <w:rPr>
          <w:lang w:val="en-US"/>
        </w:rPr>
      </w:pPr>
      <w:r w:rsidRPr="009C4582">
        <w:rPr>
          <w:lang w:val="en-US"/>
        </w:rPr>
        <w:t xml:space="preserve">      (SELECT "Ad"</w:t>
      </w:r>
      <w:proofErr w:type="gramStart"/>
      <w:r w:rsidRPr="009C4582">
        <w:rPr>
          <w:lang w:val="en-US"/>
        </w:rPr>
        <w:t>,  "</w:t>
      </w:r>
      <w:proofErr w:type="spellStart"/>
      <w:proofErr w:type="gramEnd"/>
      <w:r w:rsidRPr="009C4582">
        <w:rPr>
          <w:lang w:val="en-US"/>
        </w:rPr>
        <w:t>RoleId</w:t>
      </w:r>
      <w:proofErr w:type="spellEnd"/>
      <w:r w:rsidRPr="009C4582">
        <w:rPr>
          <w:lang w:val="en-US"/>
        </w:rPr>
        <w:t>",  "</w:t>
      </w:r>
      <w:proofErr w:type="spellStart"/>
      <w:r w:rsidRPr="009C4582">
        <w:rPr>
          <w:lang w:val="en-US"/>
        </w:rPr>
        <w:t>AdGroups</w:t>
      </w:r>
      <w:proofErr w:type="spellEnd"/>
      <w:r w:rsidRPr="009C4582">
        <w:rPr>
          <w:lang w:val="en-US"/>
        </w:rPr>
        <w:t xml:space="preserve">", </w:t>
      </w:r>
    </w:p>
    <w:p w14:paraId="19382043" w14:textId="77777777" w:rsidR="00143E40" w:rsidRPr="009C4582" w:rsidRDefault="00143E40" w:rsidP="00143E40">
      <w:pPr>
        <w:spacing w:after="0" w:line="240" w:lineRule="auto"/>
        <w:rPr>
          <w:lang w:val="en-US"/>
        </w:rPr>
      </w:pPr>
      <w:r w:rsidRPr="009C4582">
        <w:rPr>
          <w:lang w:val="en-US"/>
        </w:rPr>
        <w:t xml:space="preserve">              </w:t>
      </w:r>
      <w:r>
        <w:rPr>
          <w:lang w:val="en-US"/>
        </w:rPr>
        <w:t xml:space="preserve">       </w:t>
      </w:r>
      <w:proofErr w:type="spellStart"/>
      <w:proofErr w:type="gramStart"/>
      <w:r w:rsidRPr="009C4582">
        <w:rPr>
          <w:lang w:val="en-US"/>
        </w:rPr>
        <w:t>unnest</w:t>
      </w:r>
      <w:proofErr w:type="spellEnd"/>
      <w:r w:rsidRPr="009C4582">
        <w:rPr>
          <w:lang w:val="en-US"/>
        </w:rPr>
        <w:t>(</w:t>
      </w:r>
      <w:proofErr w:type="spellStart"/>
      <w:proofErr w:type="gramEnd"/>
      <w:r w:rsidRPr="009C4582">
        <w:rPr>
          <w:lang w:val="en-US"/>
        </w:rPr>
        <w:t>string_to_array</w:t>
      </w:r>
      <w:proofErr w:type="spellEnd"/>
      <w:r w:rsidRPr="009C4582">
        <w:rPr>
          <w:lang w:val="en-US"/>
        </w:rPr>
        <w:t>("</w:t>
      </w:r>
      <w:proofErr w:type="spellStart"/>
      <w:r w:rsidRPr="009C4582">
        <w:rPr>
          <w:lang w:val="en-US"/>
        </w:rPr>
        <w:t>AdGroups</w:t>
      </w:r>
      <w:proofErr w:type="spellEnd"/>
      <w:r w:rsidRPr="009C4582">
        <w:rPr>
          <w:lang w:val="en-US"/>
        </w:rPr>
        <w:t xml:space="preserve">", '|')) "SID" </w:t>
      </w:r>
    </w:p>
    <w:p w14:paraId="193A6191" w14:textId="77777777" w:rsidR="00143E40" w:rsidRPr="009C4582" w:rsidRDefault="00143E40" w:rsidP="00143E40">
      <w:pPr>
        <w:spacing w:after="0" w:line="240" w:lineRule="auto"/>
        <w:rPr>
          <w:lang w:val="en-US"/>
        </w:rPr>
      </w:pPr>
      <w:r w:rsidRPr="009C4582">
        <w:rPr>
          <w:lang w:val="en-US"/>
        </w:rPr>
        <w:t xml:space="preserve">       FROM "</w:t>
      </w:r>
      <w:proofErr w:type="spellStart"/>
      <w:r w:rsidRPr="009C4582">
        <w:rPr>
          <w:lang w:val="en-US"/>
        </w:rPr>
        <w:t>RoleAds</w:t>
      </w:r>
      <w:proofErr w:type="spellEnd"/>
      <w:r w:rsidRPr="009C4582">
        <w:rPr>
          <w:lang w:val="en-US"/>
        </w:rPr>
        <w:t xml:space="preserve">") </w:t>
      </w:r>
      <w:proofErr w:type="spellStart"/>
      <w:r w:rsidRPr="009C4582">
        <w:rPr>
          <w:lang w:val="en-US"/>
        </w:rPr>
        <w:t>ra</w:t>
      </w:r>
      <w:proofErr w:type="spellEnd"/>
      <w:r w:rsidRPr="009C4582">
        <w:rPr>
          <w:lang w:val="en-US"/>
        </w:rPr>
        <w:t xml:space="preserve"> </w:t>
      </w:r>
    </w:p>
    <w:p w14:paraId="6FBDA621" w14:textId="77777777" w:rsidR="00143E40" w:rsidRPr="009C4582" w:rsidRDefault="00143E40" w:rsidP="00143E40">
      <w:pPr>
        <w:spacing w:after="0" w:line="240" w:lineRule="auto"/>
        <w:rPr>
          <w:lang w:val="en-US"/>
        </w:rPr>
      </w:pPr>
      <w:r>
        <w:rPr>
          <w:lang w:val="en-US"/>
        </w:rPr>
        <w:t xml:space="preserve">   </w:t>
      </w:r>
      <w:r w:rsidRPr="009C4582">
        <w:rPr>
          <w:lang w:val="en-US"/>
        </w:rPr>
        <w:t xml:space="preserve">WHERE </w:t>
      </w:r>
      <w:proofErr w:type="spellStart"/>
      <w:r w:rsidRPr="009C4582">
        <w:rPr>
          <w:lang w:val="en-US"/>
        </w:rPr>
        <w:t>ra</w:t>
      </w:r>
      <w:proofErr w:type="spellEnd"/>
      <w:r w:rsidRPr="009C4582">
        <w:rPr>
          <w:lang w:val="en-US"/>
        </w:rPr>
        <w:t>."</w:t>
      </w:r>
      <w:proofErr w:type="spellStart"/>
      <w:r w:rsidRPr="009C4582">
        <w:rPr>
          <w:lang w:val="en-US"/>
        </w:rPr>
        <w:t>RoleId</w:t>
      </w:r>
      <w:proofErr w:type="spellEnd"/>
      <w:r w:rsidRPr="009C4582">
        <w:rPr>
          <w:lang w:val="en-US"/>
        </w:rPr>
        <w:t xml:space="preserve">" = </w:t>
      </w:r>
      <w:proofErr w:type="spellStart"/>
      <w:r w:rsidRPr="009C4582">
        <w:rPr>
          <w:lang w:val="en-US"/>
        </w:rPr>
        <w:t>r."Id</w:t>
      </w:r>
      <w:proofErr w:type="spellEnd"/>
      <w:r w:rsidRPr="009C4582">
        <w:rPr>
          <w:lang w:val="en-US"/>
        </w:rPr>
        <w:t>") t2</w:t>
      </w:r>
    </w:p>
    <w:p w14:paraId="599B3181" w14:textId="77777777" w:rsidR="00143E40" w:rsidRPr="009C4582" w:rsidRDefault="00143E40" w:rsidP="00143E40">
      <w:pPr>
        <w:spacing w:after="0" w:line="240" w:lineRule="auto"/>
        <w:rPr>
          <w:lang w:val="en-US"/>
        </w:rPr>
      </w:pPr>
      <w:r w:rsidRPr="009C4582">
        <w:rPr>
          <w:lang w:val="en-US"/>
        </w:rPr>
        <w:t>LEFT JOIN t1 ON t2."SID" = t1."SID"</w:t>
      </w:r>
    </w:p>
    <w:p w14:paraId="31C702E6" w14:textId="77777777" w:rsidR="00143E40" w:rsidRPr="00143E40" w:rsidRDefault="00143E40" w:rsidP="00143E40">
      <w:pPr>
        <w:spacing w:after="0" w:line="240" w:lineRule="auto"/>
      </w:pPr>
      <w:r w:rsidRPr="009C4582">
        <w:rPr>
          <w:lang w:val="en-US"/>
        </w:rPr>
        <w:t>WHERE</w:t>
      </w:r>
      <w:r w:rsidRPr="00143E40">
        <w:t xml:space="preserve"> "</w:t>
      </w:r>
      <w:r w:rsidRPr="009C4582">
        <w:rPr>
          <w:lang w:val="en-US"/>
        </w:rPr>
        <w:t>Ad</w:t>
      </w:r>
      <w:r w:rsidRPr="00143E40">
        <w:t>" = '</w:t>
      </w:r>
      <w:r w:rsidRPr="009C4582">
        <w:rPr>
          <w:lang w:val="en-US"/>
        </w:rPr>
        <w:t>s</w:t>
      </w:r>
      <w:r w:rsidRPr="00143E40">
        <w:t>1.</w:t>
      </w:r>
      <w:r w:rsidRPr="009C4582">
        <w:rPr>
          <w:lang w:val="en-US"/>
        </w:rPr>
        <w:t>primo</w:t>
      </w:r>
      <w:r w:rsidRPr="00143E40">
        <w:t>1.</w:t>
      </w:r>
      <w:proofErr w:type="spellStart"/>
      <w:r w:rsidRPr="009C4582">
        <w:rPr>
          <w:lang w:val="en-US"/>
        </w:rPr>
        <w:t>orch</w:t>
      </w:r>
      <w:proofErr w:type="spellEnd"/>
      <w:r w:rsidRPr="00143E40">
        <w:t>'</w:t>
      </w:r>
    </w:p>
    <w:p w14:paraId="3AC6EDA6" w14:textId="77777777" w:rsidR="00143E40" w:rsidRPr="00143E40" w:rsidRDefault="00143E40" w:rsidP="00143E40">
      <w:pPr>
        <w:spacing w:after="0" w:line="240" w:lineRule="auto"/>
      </w:pPr>
    </w:p>
    <w:p w14:paraId="7C97C6B4" w14:textId="77777777" w:rsidR="00143E40" w:rsidRPr="000C658E" w:rsidRDefault="00143E40" w:rsidP="00143E40">
      <w:pPr>
        <w:ind w:firstLine="708"/>
        <w:jc w:val="both"/>
      </w:pPr>
      <w:r>
        <w:t xml:space="preserve">Здесь вместо </w:t>
      </w:r>
      <w:r w:rsidRPr="00143E40">
        <w:t>s</w:t>
      </w:r>
      <w:proofErr w:type="gramStart"/>
      <w:r w:rsidRPr="000C658E">
        <w:t>1.</w:t>
      </w:r>
      <w:r w:rsidRPr="00143E40">
        <w:t>primo</w:t>
      </w:r>
      <w:r w:rsidRPr="000C658E">
        <w:t>1.</w:t>
      </w:r>
      <w:r w:rsidRPr="00143E40">
        <w:t>orch</w:t>
      </w:r>
      <w:proofErr w:type="gramEnd"/>
      <w:r>
        <w:t xml:space="preserve"> нужно подставить название своего домена. </w:t>
      </w:r>
    </w:p>
    <w:p w14:paraId="007B4739" w14:textId="77777777" w:rsidR="00143E40" w:rsidRDefault="00143E40" w:rsidP="00143E40">
      <w:pPr>
        <w:keepNext/>
        <w:jc w:val="center"/>
      </w:pPr>
      <w:r w:rsidRPr="00143E40">
        <w:rPr>
          <w:noProof/>
          <w:lang w:eastAsia="ru-RU"/>
        </w:rPr>
        <w:drawing>
          <wp:inline distT="0" distB="0" distL="0" distR="0" wp14:anchorId="46006F80" wp14:editId="19C262C2">
            <wp:extent cx="5940425" cy="4187190"/>
            <wp:effectExtent l="0" t="0" r="3175" b="381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87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AED994" w14:textId="40D01835" w:rsidR="00143E40" w:rsidRPr="00143E40" w:rsidRDefault="00143E40" w:rsidP="00F31742">
      <w:pPr>
        <w:pStyle w:val="af6"/>
      </w:pPr>
      <w:bookmarkStart w:id="24" w:name="_Ref126011599"/>
      <w:r>
        <w:t xml:space="preserve">Рисунок </w:t>
      </w:r>
      <w:fldSimple w:instr=" SEQ Рисунок \* ARABIC ">
        <w:r w:rsidR="00BF78EC">
          <w:rPr>
            <w:noProof/>
          </w:rPr>
          <w:t>14</w:t>
        </w:r>
      </w:fldSimple>
      <w:bookmarkEnd w:id="24"/>
      <w:r>
        <w:t xml:space="preserve"> – Результат запроса принадлежности </w:t>
      </w:r>
      <w:r>
        <w:rPr>
          <w:lang w:val="en-US"/>
        </w:rPr>
        <w:t>AD</w:t>
      </w:r>
      <w:r w:rsidRPr="00143E40">
        <w:t>-</w:t>
      </w:r>
      <w:r>
        <w:t>групп ролям/</w:t>
      </w:r>
      <w:proofErr w:type="spellStart"/>
      <w:r>
        <w:t>тенантам</w:t>
      </w:r>
      <w:proofErr w:type="spellEnd"/>
    </w:p>
    <w:p w14:paraId="021C41AB" w14:textId="1A5C765D" w:rsidR="00143E40" w:rsidRDefault="00143E40" w:rsidP="00143E40">
      <w:pPr>
        <w:ind w:firstLine="708"/>
        <w:jc w:val="both"/>
      </w:pPr>
      <w:r>
        <w:t xml:space="preserve">По результату запроса видно, что </w:t>
      </w:r>
      <w:r w:rsidRPr="00143E40">
        <w:t>AD</w:t>
      </w:r>
      <w:r w:rsidRPr="000C658E">
        <w:t>-</w:t>
      </w:r>
      <w:r>
        <w:t xml:space="preserve">группа </w:t>
      </w:r>
      <w:r w:rsidRPr="00143E40">
        <w:t>primo</w:t>
      </w:r>
      <w:r w:rsidRPr="000C658E">
        <w:t xml:space="preserve">3 </w:t>
      </w:r>
      <w:r>
        <w:t xml:space="preserve">относится к </w:t>
      </w:r>
      <w:proofErr w:type="spellStart"/>
      <w:r>
        <w:t>тенанту</w:t>
      </w:r>
      <w:proofErr w:type="spellEnd"/>
      <w:r>
        <w:t xml:space="preserve"> </w:t>
      </w:r>
      <w:r w:rsidRPr="00143E40">
        <w:t>BUCH</w:t>
      </w:r>
      <w:r>
        <w:t xml:space="preserve">. Это значит, что Оркестратор не даст привязать </w:t>
      </w:r>
      <w:r w:rsidRPr="00143E40">
        <w:t>AD</w:t>
      </w:r>
      <w:r w:rsidRPr="000C658E">
        <w:t>-</w:t>
      </w:r>
      <w:r>
        <w:t xml:space="preserve">группу </w:t>
      </w:r>
      <w:r w:rsidRPr="00143E40">
        <w:t>primo</w:t>
      </w:r>
      <w:r w:rsidRPr="000C658E">
        <w:t>3</w:t>
      </w:r>
      <w:r>
        <w:t xml:space="preserve"> к рол</w:t>
      </w:r>
      <w:r w:rsidR="008B31C5">
        <w:t>и</w:t>
      </w:r>
      <w:r>
        <w:t xml:space="preserve"> другого </w:t>
      </w:r>
      <w:proofErr w:type="spellStart"/>
      <w:r>
        <w:t>тенанта</w:t>
      </w:r>
      <w:proofErr w:type="spellEnd"/>
      <w:r>
        <w:t xml:space="preserve">, так как </w:t>
      </w:r>
      <w:r w:rsidRPr="00143E40">
        <w:t>AD</w:t>
      </w:r>
      <w:r w:rsidRPr="000C658E">
        <w:t>-</w:t>
      </w:r>
      <w:r>
        <w:t xml:space="preserve">группа может быть привязана только к ролям одного </w:t>
      </w:r>
      <w:proofErr w:type="spellStart"/>
      <w:r>
        <w:t>тенанта</w:t>
      </w:r>
      <w:proofErr w:type="spellEnd"/>
      <w:r w:rsidR="00272B81">
        <w:rPr>
          <w:rStyle w:val="af5"/>
        </w:rPr>
        <w:footnoteReference w:id="38"/>
      </w:r>
      <w:r>
        <w:t>.</w:t>
      </w:r>
    </w:p>
    <w:p w14:paraId="110FEBCE" w14:textId="77777777" w:rsidR="00143E40" w:rsidRDefault="00143E40" w:rsidP="00143E40">
      <w:pPr>
        <w:ind w:firstLine="708"/>
        <w:jc w:val="both"/>
      </w:pPr>
      <w:r>
        <w:lastRenderedPageBreak/>
        <w:t xml:space="preserve">Если привязка правильная, имеет смысл переименовать </w:t>
      </w:r>
      <w:r w:rsidRPr="00143E40">
        <w:t>AD</w:t>
      </w:r>
      <w:r w:rsidRPr="000C658E">
        <w:t>-</w:t>
      </w:r>
      <w:r>
        <w:t xml:space="preserve">группу </w:t>
      </w:r>
      <w:r w:rsidRPr="00143E40">
        <w:t>primo</w:t>
      </w:r>
      <w:r w:rsidRPr="000C658E">
        <w:t>3</w:t>
      </w:r>
      <w:r>
        <w:t xml:space="preserve"> в </w:t>
      </w:r>
      <w:r w:rsidRPr="00143E40">
        <w:t>primo</w:t>
      </w:r>
      <w:r w:rsidRPr="000C658E">
        <w:t>3</w:t>
      </w:r>
      <w:r>
        <w:t>-</w:t>
      </w:r>
      <w:r w:rsidRPr="00143E40">
        <w:t>BUCH</w:t>
      </w:r>
      <w:r>
        <w:t xml:space="preserve">, чтобы в </w:t>
      </w:r>
      <w:r w:rsidRPr="00143E40">
        <w:t>UI</w:t>
      </w:r>
      <w:r w:rsidRPr="000C658E">
        <w:t xml:space="preserve"> </w:t>
      </w:r>
      <w:r>
        <w:t xml:space="preserve">оркестратора была видна принадлежность </w:t>
      </w:r>
      <w:r w:rsidRPr="00143E40">
        <w:t>AD</w:t>
      </w:r>
      <w:r w:rsidRPr="000C658E">
        <w:t>-</w:t>
      </w:r>
      <w:r>
        <w:t xml:space="preserve">группы к </w:t>
      </w:r>
      <w:proofErr w:type="spellStart"/>
      <w:r>
        <w:t>тенанту</w:t>
      </w:r>
      <w:proofErr w:type="spellEnd"/>
      <w:r>
        <w:t xml:space="preserve"> (через роль).</w:t>
      </w:r>
    </w:p>
    <w:p w14:paraId="64C4A662" w14:textId="065A14F4" w:rsidR="00CA72D2" w:rsidRDefault="00143E40" w:rsidP="00023579">
      <w:pPr>
        <w:ind w:firstLine="708"/>
        <w:jc w:val="both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t xml:space="preserve">Если привязка не правильная, и </w:t>
      </w:r>
      <w:r w:rsidRPr="00143E40">
        <w:t>AD</w:t>
      </w:r>
      <w:r w:rsidRPr="000C658E">
        <w:t>-</w:t>
      </w:r>
      <w:r>
        <w:t xml:space="preserve">группа </w:t>
      </w:r>
      <w:r w:rsidRPr="00143E40">
        <w:t>primo</w:t>
      </w:r>
      <w:r w:rsidRPr="000C658E">
        <w:t>3</w:t>
      </w:r>
      <w:r>
        <w:t xml:space="preserve"> должна использоваться в другом </w:t>
      </w:r>
      <w:proofErr w:type="spellStart"/>
      <w:r>
        <w:t>тенанте</w:t>
      </w:r>
      <w:proofErr w:type="spellEnd"/>
      <w:r>
        <w:t xml:space="preserve">, сначала нужно отвязать её от ролей </w:t>
      </w:r>
      <w:proofErr w:type="spellStart"/>
      <w:r>
        <w:t>тенанта</w:t>
      </w:r>
      <w:proofErr w:type="spellEnd"/>
      <w:r>
        <w:t xml:space="preserve"> </w:t>
      </w:r>
      <w:r w:rsidRPr="00143E40">
        <w:t>BUCH</w:t>
      </w:r>
      <w:r>
        <w:t>.</w:t>
      </w:r>
      <w:r w:rsidR="00CA72D2">
        <w:br w:type="page"/>
      </w:r>
    </w:p>
    <w:p w14:paraId="6082B159" w14:textId="3F02AD71" w:rsidR="00CA72D2" w:rsidRPr="00EE46AB" w:rsidRDefault="00CA72D2" w:rsidP="006F3CAA">
      <w:pPr>
        <w:pStyle w:val="1"/>
        <w:numPr>
          <w:ilvl w:val="0"/>
          <w:numId w:val="9"/>
        </w:numPr>
      </w:pPr>
      <w:bookmarkStart w:id="25" w:name="_Toc164098457"/>
      <w:proofErr w:type="spellStart"/>
      <w:r>
        <w:lastRenderedPageBreak/>
        <w:t>Мультитенантность</w:t>
      </w:r>
      <w:bookmarkEnd w:id="25"/>
      <w:proofErr w:type="spellEnd"/>
    </w:p>
    <w:p w14:paraId="10DA9B99" w14:textId="1749BD85" w:rsidR="00CA72D2" w:rsidRDefault="00334583" w:rsidP="00CA72D2">
      <w:pPr>
        <w:ind w:firstLine="708"/>
        <w:jc w:val="both"/>
      </w:pPr>
      <w:proofErr w:type="spellStart"/>
      <w:r>
        <w:t>Мультитенантность</w:t>
      </w:r>
      <w:proofErr w:type="spellEnd"/>
      <w:r>
        <w:t xml:space="preserve"> настраивается в конфигурационном файле </w:t>
      </w:r>
      <w:proofErr w:type="spellStart"/>
      <w:r>
        <w:rPr>
          <w:lang w:val="en-US"/>
        </w:rPr>
        <w:t>WebApi</w:t>
      </w:r>
      <w:proofErr w:type="spellEnd"/>
      <w:r w:rsidRPr="00334583">
        <w:t xml:space="preserve"> </w:t>
      </w:r>
      <w:r>
        <w:t xml:space="preserve">в секции </w:t>
      </w:r>
      <w:proofErr w:type="spellStart"/>
      <w:r w:rsidRPr="00334583">
        <w:t>Tenants</w:t>
      </w:r>
      <w:proofErr w:type="spellEnd"/>
      <w:r w:rsidR="00FE300C">
        <w:t xml:space="preserve"> </w:t>
      </w:r>
      <w:r w:rsidR="00B15BA3">
        <w:t>(</w:t>
      </w:r>
      <w:r w:rsidR="000D5AEB">
        <w:fldChar w:fldCharType="begin"/>
      </w:r>
      <w:r w:rsidR="000D5AEB">
        <w:instrText xml:space="preserve"> REF  _Ref107526101 \* Lower \h  \* MERGEFORMAT </w:instrText>
      </w:r>
      <w:r w:rsidR="000D5AEB">
        <w:fldChar w:fldCharType="separate"/>
      </w:r>
      <w:r w:rsidR="00BF78EC">
        <w:t xml:space="preserve">рисунок </w:t>
      </w:r>
      <w:r w:rsidR="00BF78EC">
        <w:rPr>
          <w:noProof/>
        </w:rPr>
        <w:t>15</w:t>
      </w:r>
      <w:r w:rsidR="000D5AEB">
        <w:fldChar w:fldCharType="end"/>
      </w:r>
      <w:r w:rsidR="00B15BA3">
        <w:t>):</w:t>
      </w:r>
    </w:p>
    <w:p w14:paraId="114A3492" w14:textId="75481BA0" w:rsidR="000D5AEB" w:rsidRDefault="006F3447" w:rsidP="00A82D66">
      <w:pPr>
        <w:keepNext/>
        <w:jc w:val="both"/>
      </w:pPr>
      <w:r>
        <w:rPr>
          <w:noProof/>
          <w:lang w:eastAsia="ru-RU"/>
        </w:rPr>
        <w:drawing>
          <wp:inline distT="0" distB="0" distL="0" distR="0" wp14:anchorId="6A58D012" wp14:editId="5B91DC8A">
            <wp:extent cx="4811035" cy="5558790"/>
            <wp:effectExtent l="0" t="0" r="8890" b="381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21088" cy="5570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3A87FB" w14:textId="0DED9084" w:rsidR="00B15BA3" w:rsidRDefault="000D5AEB" w:rsidP="00F31742">
      <w:pPr>
        <w:pStyle w:val="af6"/>
      </w:pPr>
      <w:bookmarkStart w:id="26" w:name="_Ref107526101"/>
      <w:r>
        <w:t xml:space="preserve">Рисунок </w:t>
      </w:r>
      <w:fldSimple w:instr=" SEQ Рисунок \* ARABIC ">
        <w:r w:rsidR="00BF78EC">
          <w:rPr>
            <w:noProof/>
          </w:rPr>
          <w:t>15</w:t>
        </w:r>
      </w:fldSimple>
      <w:bookmarkEnd w:id="26"/>
      <w:r>
        <w:t xml:space="preserve"> – Настройка </w:t>
      </w:r>
      <w:proofErr w:type="spellStart"/>
      <w:r>
        <w:t>мультитенантности</w:t>
      </w:r>
      <w:proofErr w:type="spellEnd"/>
    </w:p>
    <w:p w14:paraId="50E1E879" w14:textId="22EBBA59" w:rsidR="00FF1E0D" w:rsidRDefault="00FF1E0D" w:rsidP="00FF1E0D">
      <w:pPr>
        <w:ind w:firstLine="708"/>
      </w:pPr>
      <w:r>
        <w:t xml:space="preserve">В таблице </w:t>
      </w:r>
      <w:r w:rsidR="008B2CEE" w:rsidRPr="008B2CEE">
        <w:t>10</w:t>
      </w:r>
      <w:r>
        <w:t xml:space="preserve"> приведено описание параметров для настройки </w:t>
      </w:r>
      <w:proofErr w:type="spellStart"/>
      <w:r w:rsidR="00E55BEE">
        <w:t>мультитенантности</w:t>
      </w:r>
      <w:proofErr w:type="spellEnd"/>
      <w:r>
        <w:t>:</w:t>
      </w:r>
    </w:p>
    <w:p w14:paraId="05A05901" w14:textId="136E7F3E" w:rsidR="00FF1E0D" w:rsidRPr="004E3A47" w:rsidRDefault="00FF1E0D" w:rsidP="00FF1E0D">
      <w:r>
        <w:t xml:space="preserve">Таблица </w:t>
      </w:r>
      <w:r w:rsidR="008B2CEE" w:rsidRPr="00142CDB">
        <w:t>10</w:t>
      </w:r>
      <w:r>
        <w:t xml:space="preserve"> – Описание параметров для настройки </w:t>
      </w:r>
      <w:proofErr w:type="spellStart"/>
      <w:r w:rsidR="00E55BEE">
        <w:t>мультитенантности</w:t>
      </w:r>
      <w:proofErr w:type="spellEnd"/>
    </w:p>
    <w:tbl>
      <w:tblPr>
        <w:tblStyle w:val="a4"/>
        <w:tblW w:w="9493" w:type="dxa"/>
        <w:tblLook w:val="04A0" w:firstRow="1" w:lastRow="0" w:firstColumn="1" w:lastColumn="0" w:noHBand="0" w:noVBand="1"/>
      </w:tblPr>
      <w:tblGrid>
        <w:gridCol w:w="542"/>
        <w:gridCol w:w="2660"/>
        <w:gridCol w:w="2195"/>
        <w:gridCol w:w="4096"/>
      </w:tblGrid>
      <w:tr w:rsidR="00FF1E0D" w14:paraId="487BD2E1" w14:textId="77777777" w:rsidTr="00944C3D">
        <w:trPr>
          <w:cantSplit/>
          <w:tblHeader/>
        </w:trPr>
        <w:tc>
          <w:tcPr>
            <w:tcW w:w="542" w:type="dxa"/>
            <w:vAlign w:val="center"/>
          </w:tcPr>
          <w:p w14:paraId="7383362E" w14:textId="77777777" w:rsidR="00FF1E0D" w:rsidRDefault="00FF1E0D" w:rsidP="00522595">
            <w:pPr>
              <w:jc w:val="center"/>
            </w:pPr>
            <w:r>
              <w:t>№</w:t>
            </w:r>
          </w:p>
          <w:p w14:paraId="0BC2731B" w14:textId="77777777" w:rsidR="00FF1E0D" w:rsidRDefault="00FF1E0D" w:rsidP="00522595">
            <w:pPr>
              <w:jc w:val="center"/>
            </w:pPr>
            <w:r>
              <w:t>п/п</w:t>
            </w:r>
          </w:p>
        </w:tc>
        <w:tc>
          <w:tcPr>
            <w:tcW w:w="2660" w:type="dxa"/>
            <w:vAlign w:val="center"/>
          </w:tcPr>
          <w:p w14:paraId="3DC697F8" w14:textId="77777777" w:rsidR="00FF1E0D" w:rsidRDefault="00FF1E0D" w:rsidP="00522595">
            <w:pPr>
              <w:jc w:val="center"/>
            </w:pPr>
            <w:r>
              <w:t>Наименование параметра</w:t>
            </w:r>
          </w:p>
        </w:tc>
        <w:tc>
          <w:tcPr>
            <w:tcW w:w="2195" w:type="dxa"/>
            <w:vAlign w:val="center"/>
          </w:tcPr>
          <w:p w14:paraId="06C0D1AD" w14:textId="77777777" w:rsidR="00FF1E0D" w:rsidRDefault="00FF1E0D" w:rsidP="00522595">
            <w:pPr>
              <w:jc w:val="center"/>
            </w:pPr>
            <w:r>
              <w:t>Назначение</w:t>
            </w:r>
          </w:p>
        </w:tc>
        <w:tc>
          <w:tcPr>
            <w:tcW w:w="4096" w:type="dxa"/>
            <w:vAlign w:val="center"/>
          </w:tcPr>
          <w:p w14:paraId="2E387F63" w14:textId="77777777" w:rsidR="00FF1E0D" w:rsidRDefault="00FF1E0D" w:rsidP="00522595">
            <w:pPr>
              <w:jc w:val="center"/>
            </w:pPr>
            <w:r>
              <w:t>Примечание</w:t>
            </w:r>
          </w:p>
        </w:tc>
      </w:tr>
      <w:tr w:rsidR="00FF1E0D" w:rsidRPr="00E55BEE" w14:paraId="4537A89F" w14:textId="77777777" w:rsidTr="00944C3D">
        <w:trPr>
          <w:cantSplit/>
        </w:trPr>
        <w:tc>
          <w:tcPr>
            <w:tcW w:w="542" w:type="dxa"/>
          </w:tcPr>
          <w:p w14:paraId="5155DA61" w14:textId="77777777" w:rsidR="00FF1E0D" w:rsidRDefault="00FF1E0D" w:rsidP="006F3CAA">
            <w:pPr>
              <w:pStyle w:val="a3"/>
              <w:numPr>
                <w:ilvl w:val="0"/>
                <w:numId w:val="13"/>
              </w:numPr>
              <w:ind w:left="0" w:firstLine="0"/>
            </w:pPr>
          </w:p>
        </w:tc>
        <w:tc>
          <w:tcPr>
            <w:tcW w:w="2660" w:type="dxa"/>
          </w:tcPr>
          <w:p w14:paraId="65A79081" w14:textId="408F9774" w:rsidR="00FF1E0D" w:rsidRPr="00AC2591" w:rsidRDefault="00E55BEE" w:rsidP="00522595">
            <w:proofErr w:type="spellStart"/>
            <w:r w:rsidRPr="00AC2591">
              <w:t>FromAppsettings</w:t>
            </w:r>
            <w:proofErr w:type="spellEnd"/>
          </w:p>
        </w:tc>
        <w:tc>
          <w:tcPr>
            <w:tcW w:w="2195" w:type="dxa"/>
          </w:tcPr>
          <w:p w14:paraId="685F99D3" w14:textId="65757684" w:rsidR="00FF1E0D" w:rsidRPr="00E55BEE" w:rsidRDefault="00E55BEE" w:rsidP="00E55BEE">
            <w:pPr>
              <w:rPr>
                <w:lang w:val="en-US"/>
              </w:rPr>
            </w:pPr>
            <w:r>
              <w:t>Всегда</w:t>
            </w:r>
            <w:r w:rsidRPr="00E55BEE">
              <w:rPr>
                <w:lang w:val="en-US"/>
              </w:rPr>
              <w:t xml:space="preserve"> </w:t>
            </w:r>
            <w:r>
              <w:t>должно</w:t>
            </w:r>
            <w:r w:rsidRPr="00E55BEE">
              <w:rPr>
                <w:lang w:val="en-US"/>
              </w:rPr>
              <w:t xml:space="preserve"> </w:t>
            </w:r>
            <w:r>
              <w:t>быть</w:t>
            </w:r>
            <w:r w:rsidRPr="00E55BEE">
              <w:rPr>
                <w:lang w:val="en-US"/>
              </w:rPr>
              <w:t xml:space="preserve"> </w:t>
            </w:r>
            <w:r>
              <w:rPr>
                <w:lang w:val="en-US"/>
              </w:rPr>
              <w:t>true</w:t>
            </w:r>
          </w:p>
        </w:tc>
        <w:tc>
          <w:tcPr>
            <w:tcW w:w="4096" w:type="dxa"/>
          </w:tcPr>
          <w:p w14:paraId="369D223F" w14:textId="0821E747" w:rsidR="00FF1E0D" w:rsidRPr="00E55BEE" w:rsidRDefault="00E55BEE" w:rsidP="00522595">
            <w:r>
              <w:t>Зарезервировано для новых версий Оркестратора</w:t>
            </w:r>
          </w:p>
        </w:tc>
      </w:tr>
      <w:tr w:rsidR="00FF1E0D" w:rsidRPr="00E55BEE" w14:paraId="377C1CA2" w14:textId="77777777" w:rsidTr="00944C3D">
        <w:trPr>
          <w:cantSplit/>
        </w:trPr>
        <w:tc>
          <w:tcPr>
            <w:tcW w:w="542" w:type="dxa"/>
          </w:tcPr>
          <w:p w14:paraId="034CBE85" w14:textId="77777777" w:rsidR="00FF1E0D" w:rsidRPr="00E55BEE" w:rsidRDefault="00FF1E0D" w:rsidP="006F3CAA">
            <w:pPr>
              <w:pStyle w:val="a3"/>
              <w:numPr>
                <w:ilvl w:val="0"/>
                <w:numId w:val="13"/>
              </w:numPr>
              <w:ind w:left="0" w:firstLine="0"/>
            </w:pPr>
          </w:p>
        </w:tc>
        <w:tc>
          <w:tcPr>
            <w:tcW w:w="2660" w:type="dxa"/>
          </w:tcPr>
          <w:p w14:paraId="3235B73B" w14:textId="361CA7C2" w:rsidR="00FF1E0D" w:rsidRPr="00AC2591" w:rsidRDefault="00E55BEE" w:rsidP="00522595">
            <w:proofErr w:type="spellStart"/>
            <w:r w:rsidRPr="00AC2591">
              <w:t>TimeOffset</w:t>
            </w:r>
            <w:proofErr w:type="spellEnd"/>
          </w:p>
        </w:tc>
        <w:tc>
          <w:tcPr>
            <w:tcW w:w="2195" w:type="dxa"/>
          </w:tcPr>
          <w:p w14:paraId="51C30DC7" w14:textId="705B4B4A" w:rsidR="00FF1E0D" w:rsidRPr="00E55BEE" w:rsidRDefault="00E55BEE" w:rsidP="00522595">
            <w:r>
              <w:t xml:space="preserve">Смещение времени в часах от стандартного времени для отображения в журнале Робота и Оркестратора для дефолтного </w:t>
            </w:r>
            <w:proofErr w:type="spellStart"/>
            <w:r>
              <w:t>тенанта</w:t>
            </w:r>
            <w:proofErr w:type="spellEnd"/>
          </w:p>
        </w:tc>
        <w:tc>
          <w:tcPr>
            <w:tcW w:w="4096" w:type="dxa"/>
          </w:tcPr>
          <w:p w14:paraId="42F476BE" w14:textId="77777777" w:rsidR="00FF1E0D" w:rsidRPr="00E55BEE" w:rsidRDefault="00FF1E0D" w:rsidP="00522595"/>
        </w:tc>
      </w:tr>
      <w:tr w:rsidR="00925B06" w:rsidRPr="00E55BEE" w14:paraId="74AE4DE0" w14:textId="77777777" w:rsidTr="00944C3D">
        <w:trPr>
          <w:cantSplit/>
        </w:trPr>
        <w:tc>
          <w:tcPr>
            <w:tcW w:w="542" w:type="dxa"/>
          </w:tcPr>
          <w:p w14:paraId="20C84E02" w14:textId="77777777" w:rsidR="00925B06" w:rsidRPr="00E55BEE" w:rsidRDefault="00925B06" w:rsidP="006F3CAA">
            <w:pPr>
              <w:pStyle w:val="a3"/>
              <w:numPr>
                <w:ilvl w:val="0"/>
                <w:numId w:val="13"/>
              </w:numPr>
              <w:ind w:left="0" w:firstLine="0"/>
            </w:pPr>
          </w:p>
        </w:tc>
        <w:tc>
          <w:tcPr>
            <w:tcW w:w="2660" w:type="dxa"/>
          </w:tcPr>
          <w:p w14:paraId="3F655D52" w14:textId="5481ECE2" w:rsidR="00925B06" w:rsidRPr="00AC2591" w:rsidRDefault="00925B06" w:rsidP="00925B06">
            <w:proofErr w:type="spellStart"/>
            <w:r>
              <w:rPr>
                <w:lang w:val="en-US"/>
              </w:rPr>
              <w:t>IncomingEmail</w:t>
            </w:r>
            <w:proofErr w:type="spellEnd"/>
          </w:p>
        </w:tc>
        <w:tc>
          <w:tcPr>
            <w:tcW w:w="2195" w:type="dxa"/>
          </w:tcPr>
          <w:p w14:paraId="2EB9EE47" w14:textId="176983C1" w:rsidR="00925B06" w:rsidRDefault="00925B06" w:rsidP="00925B06">
            <w:r>
              <w:t xml:space="preserve">Параметры ящика для получения почты для дефолтного </w:t>
            </w:r>
            <w:proofErr w:type="spellStart"/>
            <w:r>
              <w:t>тенанта</w:t>
            </w:r>
            <w:proofErr w:type="spellEnd"/>
          </w:p>
        </w:tc>
        <w:tc>
          <w:tcPr>
            <w:tcW w:w="4096" w:type="dxa"/>
          </w:tcPr>
          <w:p w14:paraId="2DF6EB51" w14:textId="10061214" w:rsidR="00925B06" w:rsidRPr="00E55BEE" w:rsidRDefault="00925B06" w:rsidP="00925B06"/>
        </w:tc>
      </w:tr>
      <w:tr w:rsidR="00A82D66" w:rsidRPr="00E55BEE" w14:paraId="7C6A9BB1" w14:textId="77777777" w:rsidTr="00944C3D">
        <w:trPr>
          <w:cantSplit/>
        </w:trPr>
        <w:tc>
          <w:tcPr>
            <w:tcW w:w="542" w:type="dxa"/>
          </w:tcPr>
          <w:p w14:paraId="3711E5F7" w14:textId="77777777" w:rsidR="00A82D66" w:rsidRPr="00E55BEE" w:rsidRDefault="00A82D66" w:rsidP="006F3CAA">
            <w:pPr>
              <w:pStyle w:val="a3"/>
              <w:numPr>
                <w:ilvl w:val="0"/>
                <w:numId w:val="13"/>
              </w:numPr>
              <w:ind w:left="0" w:firstLine="0"/>
            </w:pPr>
          </w:p>
        </w:tc>
        <w:tc>
          <w:tcPr>
            <w:tcW w:w="2660" w:type="dxa"/>
          </w:tcPr>
          <w:p w14:paraId="44AFFF82" w14:textId="5823FA7C" w:rsidR="00A82D66" w:rsidRDefault="00A82D66" w:rsidP="00925B06">
            <w:pPr>
              <w:rPr>
                <w:lang w:val="en-US"/>
              </w:rPr>
            </w:pPr>
            <w:r>
              <w:rPr>
                <w:lang w:val="en-US"/>
              </w:rPr>
              <w:t>Agent</w:t>
            </w:r>
          </w:p>
        </w:tc>
        <w:tc>
          <w:tcPr>
            <w:tcW w:w="2195" w:type="dxa"/>
          </w:tcPr>
          <w:p w14:paraId="2EEA02B5" w14:textId="459D99E8" w:rsidR="00A82D66" w:rsidRDefault="00A82D66" w:rsidP="00925B06">
            <w:r>
              <w:t>Параметры обращения к агенту</w:t>
            </w:r>
          </w:p>
        </w:tc>
        <w:tc>
          <w:tcPr>
            <w:tcW w:w="4096" w:type="dxa"/>
          </w:tcPr>
          <w:p w14:paraId="6276A37B" w14:textId="77777777" w:rsidR="00A82D66" w:rsidRDefault="00A82D66" w:rsidP="00925B06"/>
        </w:tc>
      </w:tr>
      <w:tr w:rsidR="00925B06" w:rsidRPr="00E55BEE" w14:paraId="6692ECDC" w14:textId="77777777" w:rsidTr="00944C3D">
        <w:trPr>
          <w:cantSplit/>
        </w:trPr>
        <w:tc>
          <w:tcPr>
            <w:tcW w:w="542" w:type="dxa"/>
          </w:tcPr>
          <w:p w14:paraId="2F6342E0" w14:textId="77777777" w:rsidR="00925B06" w:rsidRPr="00E55BEE" w:rsidRDefault="00925B06" w:rsidP="006F3CAA">
            <w:pPr>
              <w:pStyle w:val="a3"/>
              <w:numPr>
                <w:ilvl w:val="0"/>
                <w:numId w:val="13"/>
              </w:numPr>
              <w:ind w:left="0" w:firstLine="0"/>
            </w:pPr>
          </w:p>
        </w:tc>
        <w:tc>
          <w:tcPr>
            <w:tcW w:w="2660" w:type="dxa"/>
          </w:tcPr>
          <w:p w14:paraId="0E0964EB" w14:textId="37A68C3F" w:rsidR="00925B06" w:rsidRPr="00AC2591" w:rsidRDefault="00925B06" w:rsidP="00925B06">
            <w:proofErr w:type="spellStart"/>
            <w:r w:rsidRPr="00AC2591">
              <w:t>Items</w:t>
            </w:r>
            <w:proofErr w:type="spellEnd"/>
          </w:p>
        </w:tc>
        <w:tc>
          <w:tcPr>
            <w:tcW w:w="2195" w:type="dxa"/>
          </w:tcPr>
          <w:p w14:paraId="1971412C" w14:textId="63AFB853" w:rsidR="00925B06" w:rsidRPr="00AC2591" w:rsidRDefault="00925B06" w:rsidP="00925B06">
            <w:pPr>
              <w:rPr>
                <w:lang w:val="en-US"/>
              </w:rPr>
            </w:pPr>
            <w:r>
              <w:t xml:space="preserve">Массив </w:t>
            </w:r>
            <w:proofErr w:type="spellStart"/>
            <w:r>
              <w:t>тенантов</w:t>
            </w:r>
            <w:proofErr w:type="spellEnd"/>
          </w:p>
        </w:tc>
        <w:tc>
          <w:tcPr>
            <w:tcW w:w="4096" w:type="dxa"/>
          </w:tcPr>
          <w:p w14:paraId="28DDF87F" w14:textId="77777777" w:rsidR="00925B06" w:rsidRPr="00E55BEE" w:rsidRDefault="00925B06" w:rsidP="00925B06">
            <w:pPr>
              <w:rPr>
                <w:lang w:val="en-US"/>
              </w:rPr>
            </w:pPr>
          </w:p>
        </w:tc>
      </w:tr>
      <w:tr w:rsidR="00925B06" w14:paraId="27053CD3" w14:textId="77777777" w:rsidTr="00944C3D">
        <w:trPr>
          <w:cantSplit/>
        </w:trPr>
        <w:tc>
          <w:tcPr>
            <w:tcW w:w="542" w:type="dxa"/>
          </w:tcPr>
          <w:p w14:paraId="2D95B420" w14:textId="77777777" w:rsidR="00925B06" w:rsidRPr="00E55BEE" w:rsidRDefault="00925B06" w:rsidP="006F3CAA">
            <w:pPr>
              <w:pStyle w:val="a3"/>
              <w:numPr>
                <w:ilvl w:val="0"/>
                <w:numId w:val="13"/>
              </w:numPr>
              <w:ind w:left="0" w:firstLine="0"/>
              <w:rPr>
                <w:lang w:val="en-US"/>
              </w:rPr>
            </w:pPr>
          </w:p>
        </w:tc>
        <w:tc>
          <w:tcPr>
            <w:tcW w:w="2660" w:type="dxa"/>
          </w:tcPr>
          <w:p w14:paraId="632C014C" w14:textId="61078715" w:rsidR="00925B06" w:rsidRPr="00E55BEE" w:rsidRDefault="00925B06" w:rsidP="00925B06">
            <w:proofErr w:type="spellStart"/>
            <w:r w:rsidRPr="00AC2591">
              <w:t>Items</w:t>
            </w:r>
            <w:proofErr w:type="spellEnd"/>
            <w:r>
              <w:rPr>
                <w:lang w:val="en-US"/>
              </w:rPr>
              <w:t>[]</w:t>
            </w:r>
            <w:r w:rsidRPr="00AC2591">
              <w:t>.</w:t>
            </w:r>
            <w:proofErr w:type="spellStart"/>
            <w:r w:rsidRPr="00AC2591">
              <w:t>Id</w:t>
            </w:r>
            <w:proofErr w:type="spellEnd"/>
          </w:p>
        </w:tc>
        <w:tc>
          <w:tcPr>
            <w:tcW w:w="2195" w:type="dxa"/>
          </w:tcPr>
          <w:p w14:paraId="2A3A9A00" w14:textId="6097380A" w:rsidR="00925B06" w:rsidRPr="00DC4EA7" w:rsidRDefault="00925B06" w:rsidP="00925B06">
            <w:r>
              <w:t xml:space="preserve">Идентификатор </w:t>
            </w:r>
            <w:proofErr w:type="spellStart"/>
            <w:r>
              <w:t>тенанта</w:t>
            </w:r>
            <w:proofErr w:type="spellEnd"/>
          </w:p>
        </w:tc>
        <w:tc>
          <w:tcPr>
            <w:tcW w:w="4096" w:type="dxa"/>
          </w:tcPr>
          <w:p w14:paraId="2532C03A" w14:textId="7FC876EA" w:rsidR="00925B06" w:rsidRPr="00AC2591" w:rsidRDefault="00925B06" w:rsidP="00925B06">
            <w:r>
              <w:t>Также используется при конфигурировании агента на машине робота</w:t>
            </w:r>
          </w:p>
        </w:tc>
      </w:tr>
      <w:tr w:rsidR="00925B06" w14:paraId="488A4860" w14:textId="77777777" w:rsidTr="00944C3D">
        <w:trPr>
          <w:cantSplit/>
        </w:trPr>
        <w:tc>
          <w:tcPr>
            <w:tcW w:w="542" w:type="dxa"/>
          </w:tcPr>
          <w:p w14:paraId="0EFB36A2" w14:textId="77777777" w:rsidR="00925B06" w:rsidRDefault="00925B06" w:rsidP="006F3CAA">
            <w:pPr>
              <w:pStyle w:val="a3"/>
              <w:numPr>
                <w:ilvl w:val="0"/>
                <w:numId w:val="13"/>
              </w:numPr>
              <w:ind w:left="0" w:firstLine="0"/>
            </w:pPr>
          </w:p>
        </w:tc>
        <w:tc>
          <w:tcPr>
            <w:tcW w:w="2660" w:type="dxa"/>
          </w:tcPr>
          <w:p w14:paraId="566B9F5F" w14:textId="49B3E3EB" w:rsidR="00925B06" w:rsidRDefault="00925B06" w:rsidP="00925B06">
            <w:proofErr w:type="spellStart"/>
            <w:r w:rsidRPr="00AC2591">
              <w:t>Items</w:t>
            </w:r>
            <w:proofErr w:type="spellEnd"/>
            <w:r>
              <w:rPr>
                <w:lang w:val="en-US"/>
              </w:rPr>
              <w:t>[]</w:t>
            </w:r>
            <w:r w:rsidRPr="00AC2591">
              <w:t>.</w:t>
            </w:r>
            <w:proofErr w:type="spellStart"/>
            <w:r w:rsidRPr="00AC2591">
              <w:t>Name</w:t>
            </w:r>
            <w:proofErr w:type="spellEnd"/>
          </w:p>
        </w:tc>
        <w:tc>
          <w:tcPr>
            <w:tcW w:w="2195" w:type="dxa"/>
          </w:tcPr>
          <w:p w14:paraId="79CDD407" w14:textId="2EA83D6E" w:rsidR="00925B06" w:rsidRPr="00DC4EA7" w:rsidRDefault="00925B06" w:rsidP="00925B06">
            <w:r>
              <w:t xml:space="preserve">Наименование </w:t>
            </w:r>
            <w:proofErr w:type="spellStart"/>
            <w:r>
              <w:t>тенанта</w:t>
            </w:r>
            <w:proofErr w:type="spellEnd"/>
          </w:p>
        </w:tc>
        <w:tc>
          <w:tcPr>
            <w:tcW w:w="4096" w:type="dxa"/>
          </w:tcPr>
          <w:p w14:paraId="684C0C8C" w14:textId="073BA585" w:rsidR="00925B06" w:rsidRDefault="00925B06" w:rsidP="00925B06"/>
        </w:tc>
      </w:tr>
      <w:tr w:rsidR="00925B06" w14:paraId="5A397F0B" w14:textId="77777777" w:rsidTr="00944C3D">
        <w:trPr>
          <w:cantSplit/>
        </w:trPr>
        <w:tc>
          <w:tcPr>
            <w:tcW w:w="542" w:type="dxa"/>
          </w:tcPr>
          <w:p w14:paraId="7C076BD4" w14:textId="77777777" w:rsidR="00925B06" w:rsidRDefault="00925B06" w:rsidP="006F3CAA">
            <w:pPr>
              <w:pStyle w:val="a3"/>
              <w:numPr>
                <w:ilvl w:val="0"/>
                <w:numId w:val="13"/>
              </w:numPr>
              <w:ind w:left="0" w:firstLine="0"/>
            </w:pPr>
          </w:p>
        </w:tc>
        <w:tc>
          <w:tcPr>
            <w:tcW w:w="2660" w:type="dxa"/>
          </w:tcPr>
          <w:p w14:paraId="43C0A5DE" w14:textId="4A65C642" w:rsidR="00925B06" w:rsidRPr="00DC4EA7" w:rsidRDefault="00925B06" w:rsidP="00925B06">
            <w:proofErr w:type="spellStart"/>
            <w:r w:rsidRPr="00AC2591">
              <w:t>Items</w:t>
            </w:r>
            <w:proofErr w:type="spellEnd"/>
            <w:r>
              <w:rPr>
                <w:lang w:val="en-US"/>
              </w:rPr>
              <w:t>[]</w:t>
            </w:r>
            <w:r w:rsidRPr="00AC2591">
              <w:t>.</w:t>
            </w:r>
            <w:proofErr w:type="spellStart"/>
            <w:r w:rsidRPr="00AC2591">
              <w:t>TimeOffset</w:t>
            </w:r>
            <w:proofErr w:type="spellEnd"/>
          </w:p>
        </w:tc>
        <w:tc>
          <w:tcPr>
            <w:tcW w:w="2195" w:type="dxa"/>
          </w:tcPr>
          <w:p w14:paraId="50A8073F" w14:textId="616AF336" w:rsidR="00925B06" w:rsidRDefault="00925B06" w:rsidP="00925B06">
            <w:r>
              <w:t xml:space="preserve">То же что и № п/п 2, только для не </w:t>
            </w:r>
            <w:proofErr w:type="spellStart"/>
            <w:r>
              <w:t>дефолного</w:t>
            </w:r>
            <w:proofErr w:type="spellEnd"/>
            <w:r>
              <w:t xml:space="preserve"> </w:t>
            </w:r>
            <w:proofErr w:type="spellStart"/>
            <w:r>
              <w:t>тенанта</w:t>
            </w:r>
            <w:proofErr w:type="spellEnd"/>
          </w:p>
        </w:tc>
        <w:tc>
          <w:tcPr>
            <w:tcW w:w="4096" w:type="dxa"/>
          </w:tcPr>
          <w:p w14:paraId="592ACE4E" w14:textId="77777777" w:rsidR="00925B06" w:rsidRDefault="00925B06" w:rsidP="00925B06"/>
        </w:tc>
      </w:tr>
      <w:tr w:rsidR="00925B06" w14:paraId="29F62135" w14:textId="77777777" w:rsidTr="00944C3D">
        <w:trPr>
          <w:cantSplit/>
        </w:trPr>
        <w:tc>
          <w:tcPr>
            <w:tcW w:w="542" w:type="dxa"/>
          </w:tcPr>
          <w:p w14:paraId="433BB6BA" w14:textId="77777777" w:rsidR="00925B06" w:rsidRDefault="00925B06" w:rsidP="006F3CAA">
            <w:pPr>
              <w:pStyle w:val="a3"/>
              <w:numPr>
                <w:ilvl w:val="0"/>
                <w:numId w:val="13"/>
              </w:numPr>
              <w:ind w:left="0" w:firstLine="0"/>
            </w:pPr>
          </w:p>
        </w:tc>
        <w:tc>
          <w:tcPr>
            <w:tcW w:w="2660" w:type="dxa"/>
          </w:tcPr>
          <w:p w14:paraId="64DDE665" w14:textId="574AB599" w:rsidR="00925B06" w:rsidRPr="00AC2591" w:rsidRDefault="00925B06" w:rsidP="00925B06">
            <w:proofErr w:type="spellStart"/>
            <w:r w:rsidRPr="00AC2591">
              <w:t>Items</w:t>
            </w:r>
            <w:proofErr w:type="spellEnd"/>
            <w:r>
              <w:rPr>
                <w:lang w:val="en-US"/>
              </w:rPr>
              <w:t>[]</w:t>
            </w:r>
            <w:r w:rsidRPr="00AC2591">
              <w:t>.</w:t>
            </w:r>
            <w:proofErr w:type="spellStart"/>
            <w:r>
              <w:rPr>
                <w:lang w:val="en-US"/>
              </w:rPr>
              <w:t>IncomingEmail</w:t>
            </w:r>
            <w:proofErr w:type="spellEnd"/>
          </w:p>
        </w:tc>
        <w:tc>
          <w:tcPr>
            <w:tcW w:w="2195" w:type="dxa"/>
          </w:tcPr>
          <w:p w14:paraId="2FDC8EF4" w14:textId="7B9E4142" w:rsidR="00925B06" w:rsidRDefault="00925B06" w:rsidP="00925B06">
            <w:r>
              <w:t xml:space="preserve">То же что и № п/п 3, только для не </w:t>
            </w:r>
            <w:proofErr w:type="spellStart"/>
            <w:r>
              <w:t>дефолного</w:t>
            </w:r>
            <w:proofErr w:type="spellEnd"/>
            <w:r>
              <w:t xml:space="preserve"> </w:t>
            </w:r>
            <w:proofErr w:type="spellStart"/>
            <w:r>
              <w:t>тенанта</w:t>
            </w:r>
            <w:proofErr w:type="spellEnd"/>
          </w:p>
        </w:tc>
        <w:tc>
          <w:tcPr>
            <w:tcW w:w="4096" w:type="dxa"/>
          </w:tcPr>
          <w:p w14:paraId="3B64ED73" w14:textId="61613742" w:rsidR="00925B06" w:rsidRDefault="00925B06" w:rsidP="00925B06"/>
        </w:tc>
      </w:tr>
      <w:tr w:rsidR="00A82D66" w14:paraId="6584E15A" w14:textId="77777777" w:rsidTr="00944C3D">
        <w:trPr>
          <w:cantSplit/>
        </w:trPr>
        <w:tc>
          <w:tcPr>
            <w:tcW w:w="542" w:type="dxa"/>
          </w:tcPr>
          <w:p w14:paraId="6E20D20C" w14:textId="77777777" w:rsidR="00A82D66" w:rsidRDefault="00A82D66" w:rsidP="006F3CAA">
            <w:pPr>
              <w:pStyle w:val="a3"/>
              <w:numPr>
                <w:ilvl w:val="0"/>
                <w:numId w:val="13"/>
              </w:numPr>
              <w:ind w:left="0" w:firstLine="0"/>
            </w:pPr>
          </w:p>
        </w:tc>
        <w:tc>
          <w:tcPr>
            <w:tcW w:w="2660" w:type="dxa"/>
          </w:tcPr>
          <w:p w14:paraId="7C2700C1" w14:textId="4C4355D8" w:rsidR="00A82D66" w:rsidRPr="00AC2591" w:rsidRDefault="00A82D66" w:rsidP="00A82D66">
            <w:proofErr w:type="spellStart"/>
            <w:r w:rsidRPr="00AC2591">
              <w:t>Items</w:t>
            </w:r>
            <w:proofErr w:type="spellEnd"/>
            <w:r>
              <w:rPr>
                <w:lang w:val="en-US"/>
              </w:rPr>
              <w:t>[]</w:t>
            </w:r>
            <w:r w:rsidRPr="00AC2591">
              <w:t>.</w:t>
            </w:r>
            <w:r>
              <w:rPr>
                <w:lang w:val="en-US"/>
              </w:rPr>
              <w:t>Agent</w:t>
            </w:r>
          </w:p>
        </w:tc>
        <w:tc>
          <w:tcPr>
            <w:tcW w:w="2195" w:type="dxa"/>
          </w:tcPr>
          <w:p w14:paraId="7F54E99D" w14:textId="6EEB0CCA" w:rsidR="00A82D66" w:rsidRDefault="00A82D66" w:rsidP="00A82D66">
            <w:r>
              <w:t xml:space="preserve">То же что и № п/п </w:t>
            </w:r>
            <w:r w:rsidRPr="00A82D66">
              <w:t>4</w:t>
            </w:r>
            <w:r>
              <w:t xml:space="preserve">, только для не </w:t>
            </w:r>
            <w:proofErr w:type="spellStart"/>
            <w:r>
              <w:t>дефолного</w:t>
            </w:r>
            <w:proofErr w:type="spellEnd"/>
            <w:r>
              <w:t xml:space="preserve"> </w:t>
            </w:r>
            <w:proofErr w:type="spellStart"/>
            <w:r>
              <w:t>тенанта</w:t>
            </w:r>
            <w:proofErr w:type="spellEnd"/>
          </w:p>
        </w:tc>
        <w:tc>
          <w:tcPr>
            <w:tcW w:w="4096" w:type="dxa"/>
          </w:tcPr>
          <w:p w14:paraId="779335D3" w14:textId="040884CD" w:rsidR="00A82D66" w:rsidRPr="00A82D66" w:rsidRDefault="00A82D66" w:rsidP="007C26F8">
            <w:r>
              <w:t xml:space="preserve">За счет этой настройки можно на одной машине робота развернуть несколько агентов для разных </w:t>
            </w:r>
            <w:proofErr w:type="spellStart"/>
            <w:r>
              <w:t>тенантов</w:t>
            </w:r>
            <w:proofErr w:type="spellEnd"/>
            <w:r>
              <w:t>. Каждый агент будет слушать входящие запросы на своем порту</w:t>
            </w:r>
          </w:p>
        </w:tc>
      </w:tr>
      <w:tr w:rsidR="00944C3D" w14:paraId="07690BAA" w14:textId="77777777" w:rsidTr="00944C3D">
        <w:trPr>
          <w:cantSplit/>
        </w:trPr>
        <w:tc>
          <w:tcPr>
            <w:tcW w:w="542" w:type="dxa"/>
          </w:tcPr>
          <w:p w14:paraId="4A481A77" w14:textId="77777777" w:rsidR="00944C3D" w:rsidRDefault="00944C3D" w:rsidP="006F3CAA">
            <w:pPr>
              <w:pStyle w:val="a3"/>
              <w:numPr>
                <w:ilvl w:val="0"/>
                <w:numId w:val="13"/>
              </w:numPr>
              <w:ind w:left="0" w:firstLine="0"/>
            </w:pPr>
          </w:p>
        </w:tc>
        <w:tc>
          <w:tcPr>
            <w:tcW w:w="2660" w:type="dxa"/>
          </w:tcPr>
          <w:p w14:paraId="4B2C1934" w14:textId="6FAA92AD" w:rsidR="00944C3D" w:rsidRPr="00944C3D" w:rsidRDefault="00944C3D" w:rsidP="00944C3D">
            <w:proofErr w:type="spellStart"/>
            <w:r w:rsidRPr="00944C3D">
              <w:t>IncomingEmail</w:t>
            </w:r>
            <w:r>
              <w:t>.</w:t>
            </w:r>
            <w:r w:rsidRPr="00944C3D">
              <w:t>UserName</w:t>
            </w:r>
            <w:proofErr w:type="spellEnd"/>
          </w:p>
        </w:tc>
        <w:tc>
          <w:tcPr>
            <w:tcW w:w="2195" w:type="dxa"/>
          </w:tcPr>
          <w:p w14:paraId="75CFAECA" w14:textId="3A052C2E" w:rsidR="00944C3D" w:rsidRDefault="00AD2805" w:rsidP="00A82D66">
            <w:r>
              <w:t>Пользователь – полное имя почтового ящика</w:t>
            </w:r>
            <w:r w:rsidR="001D6BA3">
              <w:t xml:space="preserve">. Например, </w:t>
            </w:r>
            <w:r w:rsidR="001D6BA3" w:rsidRPr="001D6BA3">
              <w:t>primo.rpa@mail.ru</w:t>
            </w:r>
          </w:p>
        </w:tc>
        <w:tc>
          <w:tcPr>
            <w:tcW w:w="4096" w:type="dxa"/>
          </w:tcPr>
          <w:p w14:paraId="3B715F7D" w14:textId="671BB387" w:rsidR="00944C3D" w:rsidRPr="001D6BA3" w:rsidRDefault="00944C3D" w:rsidP="007C26F8"/>
        </w:tc>
      </w:tr>
      <w:tr w:rsidR="00944C3D" w14:paraId="4EB0A1D2" w14:textId="77777777" w:rsidTr="00944C3D">
        <w:trPr>
          <w:cantSplit/>
        </w:trPr>
        <w:tc>
          <w:tcPr>
            <w:tcW w:w="542" w:type="dxa"/>
          </w:tcPr>
          <w:p w14:paraId="4D2A783B" w14:textId="77777777" w:rsidR="00944C3D" w:rsidRDefault="00944C3D" w:rsidP="006F3CAA">
            <w:pPr>
              <w:pStyle w:val="a3"/>
              <w:numPr>
                <w:ilvl w:val="0"/>
                <w:numId w:val="13"/>
              </w:numPr>
              <w:ind w:left="0" w:firstLine="0"/>
            </w:pPr>
          </w:p>
        </w:tc>
        <w:tc>
          <w:tcPr>
            <w:tcW w:w="2660" w:type="dxa"/>
          </w:tcPr>
          <w:p w14:paraId="71534C44" w14:textId="1775A3C9" w:rsidR="00944C3D" w:rsidRPr="00AC2591" w:rsidRDefault="00944C3D" w:rsidP="00A82D66">
            <w:proofErr w:type="spellStart"/>
            <w:r w:rsidRPr="00944C3D">
              <w:t>IncomingEmail</w:t>
            </w:r>
            <w:r>
              <w:t>.</w:t>
            </w:r>
            <w:r w:rsidRPr="00944C3D">
              <w:t>Password</w:t>
            </w:r>
            <w:proofErr w:type="spellEnd"/>
          </w:p>
        </w:tc>
        <w:tc>
          <w:tcPr>
            <w:tcW w:w="2195" w:type="dxa"/>
          </w:tcPr>
          <w:p w14:paraId="23A1CEEE" w14:textId="4F880D48" w:rsidR="00944C3D" w:rsidRDefault="00AD2805" w:rsidP="00A82D66">
            <w:r>
              <w:t>Пароль к почтовому ящику</w:t>
            </w:r>
          </w:p>
        </w:tc>
        <w:tc>
          <w:tcPr>
            <w:tcW w:w="4096" w:type="dxa"/>
          </w:tcPr>
          <w:p w14:paraId="118C4E9D" w14:textId="0140ADF3" w:rsidR="00944C3D" w:rsidRDefault="00AD2805" w:rsidP="007C26F8">
            <w:r>
              <w:t xml:space="preserve">Пароль шифруется при помощи программы </w:t>
            </w:r>
            <w:proofErr w:type="spellStart"/>
            <w:r w:rsidRPr="008C25CE">
              <w:t>LTools.Orchestrator.PasswordEncriptor</w:t>
            </w:r>
            <w:proofErr w:type="spellEnd"/>
            <w:r w:rsidRPr="008C25CE">
              <w:t>.</w:t>
            </w:r>
            <w:r>
              <w:rPr>
                <w:lang w:val="en-US"/>
              </w:rPr>
              <w:t>exe</w:t>
            </w:r>
          </w:p>
        </w:tc>
      </w:tr>
      <w:tr w:rsidR="00AD2805" w14:paraId="4C09159D" w14:textId="77777777" w:rsidTr="00944C3D">
        <w:trPr>
          <w:cantSplit/>
        </w:trPr>
        <w:tc>
          <w:tcPr>
            <w:tcW w:w="542" w:type="dxa"/>
          </w:tcPr>
          <w:p w14:paraId="3B619356" w14:textId="77777777" w:rsidR="00AD2805" w:rsidRDefault="00AD2805" w:rsidP="006F3CAA">
            <w:pPr>
              <w:pStyle w:val="a3"/>
              <w:numPr>
                <w:ilvl w:val="0"/>
                <w:numId w:val="13"/>
              </w:numPr>
              <w:ind w:left="0" w:firstLine="0"/>
            </w:pPr>
          </w:p>
        </w:tc>
        <w:tc>
          <w:tcPr>
            <w:tcW w:w="2660" w:type="dxa"/>
          </w:tcPr>
          <w:p w14:paraId="295E2F06" w14:textId="0265F73F" w:rsidR="00AD2805" w:rsidRPr="00AC2591" w:rsidRDefault="00AD2805" w:rsidP="00A82D66">
            <w:r w:rsidRPr="00944C3D">
              <w:t>IncomingEmail</w:t>
            </w:r>
            <w:r>
              <w:t>.</w:t>
            </w:r>
            <w:r w:rsidRPr="00944C3D">
              <w:t>Pop3</w:t>
            </w:r>
          </w:p>
        </w:tc>
        <w:tc>
          <w:tcPr>
            <w:tcW w:w="2195" w:type="dxa"/>
          </w:tcPr>
          <w:p w14:paraId="1D3EB86C" w14:textId="44E7078F" w:rsidR="00AD2805" w:rsidRPr="00AD2805" w:rsidRDefault="00AD2805" w:rsidP="00A82D66">
            <w:r>
              <w:t xml:space="preserve">Адрес </w:t>
            </w:r>
            <w:r>
              <w:rPr>
                <w:lang w:val="en-US"/>
              </w:rPr>
              <w:t>Pop</w:t>
            </w:r>
            <w:r w:rsidRPr="001D6BA3">
              <w:t>3-</w:t>
            </w:r>
            <w:r>
              <w:t>сервера</w:t>
            </w:r>
            <w:r w:rsidR="001D6BA3">
              <w:t xml:space="preserve">. Например, </w:t>
            </w:r>
            <w:r w:rsidR="001D6BA3" w:rsidRPr="001D6BA3">
              <w:t>pop.mail.ru</w:t>
            </w:r>
          </w:p>
        </w:tc>
        <w:tc>
          <w:tcPr>
            <w:tcW w:w="4096" w:type="dxa"/>
            <w:vMerge w:val="restart"/>
          </w:tcPr>
          <w:p w14:paraId="0A35C667" w14:textId="79FCDD11" w:rsidR="00AD2805" w:rsidRPr="00AD2805" w:rsidRDefault="00AD2805" w:rsidP="00AD2805">
            <w:r>
              <w:t xml:space="preserve">Если используется </w:t>
            </w:r>
            <w:proofErr w:type="spellStart"/>
            <w:r>
              <w:rPr>
                <w:lang w:val="en-US"/>
              </w:rPr>
              <w:t>Imap</w:t>
            </w:r>
            <w:proofErr w:type="spellEnd"/>
            <w:r>
              <w:t xml:space="preserve"> не заполняются</w:t>
            </w:r>
          </w:p>
        </w:tc>
      </w:tr>
      <w:tr w:rsidR="00AD2805" w14:paraId="03D9EEB0" w14:textId="77777777" w:rsidTr="00944C3D">
        <w:trPr>
          <w:cantSplit/>
        </w:trPr>
        <w:tc>
          <w:tcPr>
            <w:tcW w:w="542" w:type="dxa"/>
          </w:tcPr>
          <w:p w14:paraId="4CE46E44" w14:textId="77777777" w:rsidR="00AD2805" w:rsidRDefault="00AD2805" w:rsidP="006F3CAA">
            <w:pPr>
              <w:pStyle w:val="a3"/>
              <w:numPr>
                <w:ilvl w:val="0"/>
                <w:numId w:val="13"/>
              </w:numPr>
              <w:ind w:left="0" w:firstLine="0"/>
            </w:pPr>
          </w:p>
        </w:tc>
        <w:tc>
          <w:tcPr>
            <w:tcW w:w="2660" w:type="dxa"/>
          </w:tcPr>
          <w:p w14:paraId="7266FDB1" w14:textId="151AE130" w:rsidR="00AD2805" w:rsidRPr="00AC2591" w:rsidRDefault="00AD2805" w:rsidP="00A82D66">
            <w:r w:rsidRPr="00944C3D">
              <w:t>IncomingEmail</w:t>
            </w:r>
            <w:r>
              <w:t>.</w:t>
            </w:r>
            <w:r w:rsidRPr="00944C3D">
              <w:t>Pop3Port</w:t>
            </w:r>
          </w:p>
        </w:tc>
        <w:tc>
          <w:tcPr>
            <w:tcW w:w="2195" w:type="dxa"/>
          </w:tcPr>
          <w:p w14:paraId="741F6B14" w14:textId="04CC7000" w:rsidR="00AD2805" w:rsidRDefault="00AD2805" w:rsidP="00A82D66">
            <w:r>
              <w:t xml:space="preserve">Порт </w:t>
            </w:r>
            <w:r>
              <w:rPr>
                <w:lang w:val="en-US"/>
              </w:rPr>
              <w:t>Pop</w:t>
            </w:r>
            <w:r w:rsidRPr="001D6BA3">
              <w:t>3-</w:t>
            </w:r>
            <w:r>
              <w:t>сервера</w:t>
            </w:r>
            <w:r w:rsidR="001D6BA3">
              <w:t>. Например, 995</w:t>
            </w:r>
          </w:p>
        </w:tc>
        <w:tc>
          <w:tcPr>
            <w:tcW w:w="4096" w:type="dxa"/>
            <w:vMerge/>
          </w:tcPr>
          <w:p w14:paraId="745BE12A" w14:textId="77777777" w:rsidR="00AD2805" w:rsidRDefault="00AD2805" w:rsidP="007C26F8"/>
        </w:tc>
      </w:tr>
      <w:tr w:rsidR="00944C3D" w14:paraId="5063C842" w14:textId="77777777" w:rsidTr="00944C3D">
        <w:trPr>
          <w:cantSplit/>
        </w:trPr>
        <w:tc>
          <w:tcPr>
            <w:tcW w:w="542" w:type="dxa"/>
          </w:tcPr>
          <w:p w14:paraId="03499BF3" w14:textId="77777777" w:rsidR="00944C3D" w:rsidRDefault="00944C3D" w:rsidP="006F3CAA">
            <w:pPr>
              <w:pStyle w:val="a3"/>
              <w:numPr>
                <w:ilvl w:val="0"/>
                <w:numId w:val="13"/>
              </w:numPr>
              <w:ind w:left="0" w:firstLine="0"/>
            </w:pPr>
          </w:p>
        </w:tc>
        <w:tc>
          <w:tcPr>
            <w:tcW w:w="2660" w:type="dxa"/>
          </w:tcPr>
          <w:p w14:paraId="39F07752" w14:textId="6B659F92" w:rsidR="00944C3D" w:rsidRPr="00AC2591" w:rsidRDefault="00944C3D" w:rsidP="00A82D66">
            <w:proofErr w:type="spellStart"/>
            <w:r w:rsidRPr="00944C3D">
              <w:t>IncomingEmail</w:t>
            </w:r>
            <w:proofErr w:type="spellEnd"/>
            <w:r>
              <w:t>.</w:t>
            </w:r>
            <w:r w:rsidRPr="00944C3D">
              <w:t xml:space="preserve"> </w:t>
            </w:r>
            <w:proofErr w:type="spellStart"/>
            <w:r w:rsidRPr="00944C3D">
              <w:t>RequireAuthenticate</w:t>
            </w:r>
            <w:proofErr w:type="spellEnd"/>
          </w:p>
        </w:tc>
        <w:tc>
          <w:tcPr>
            <w:tcW w:w="2195" w:type="dxa"/>
          </w:tcPr>
          <w:p w14:paraId="591E478D" w14:textId="3CB8C979" w:rsidR="00944C3D" w:rsidRDefault="00AD2805" w:rsidP="00A82D66">
            <w:r>
              <w:t>Требуется ли аутентификация</w:t>
            </w:r>
          </w:p>
        </w:tc>
        <w:tc>
          <w:tcPr>
            <w:tcW w:w="4096" w:type="dxa"/>
          </w:tcPr>
          <w:p w14:paraId="79ABD6FE" w14:textId="77777777" w:rsidR="00944C3D" w:rsidRDefault="00944C3D" w:rsidP="007C26F8"/>
        </w:tc>
      </w:tr>
      <w:tr w:rsidR="00944C3D" w14:paraId="3DEA60AE" w14:textId="77777777" w:rsidTr="00944C3D">
        <w:trPr>
          <w:cantSplit/>
        </w:trPr>
        <w:tc>
          <w:tcPr>
            <w:tcW w:w="542" w:type="dxa"/>
          </w:tcPr>
          <w:p w14:paraId="11CEFCED" w14:textId="77777777" w:rsidR="00944C3D" w:rsidRDefault="00944C3D" w:rsidP="006F3CAA">
            <w:pPr>
              <w:pStyle w:val="a3"/>
              <w:numPr>
                <w:ilvl w:val="0"/>
                <w:numId w:val="13"/>
              </w:numPr>
              <w:ind w:left="0" w:firstLine="0"/>
            </w:pPr>
          </w:p>
        </w:tc>
        <w:tc>
          <w:tcPr>
            <w:tcW w:w="2660" w:type="dxa"/>
          </w:tcPr>
          <w:p w14:paraId="4CC9C1C6" w14:textId="5C81019B" w:rsidR="00944C3D" w:rsidRPr="00944C3D" w:rsidRDefault="00944C3D" w:rsidP="00944C3D">
            <w:proofErr w:type="spellStart"/>
            <w:r w:rsidRPr="00944C3D">
              <w:t>IncomingEmail</w:t>
            </w:r>
            <w:r>
              <w:t>.</w:t>
            </w:r>
            <w:r w:rsidRPr="00944C3D">
              <w:t>UseSsl</w:t>
            </w:r>
            <w:proofErr w:type="spellEnd"/>
          </w:p>
        </w:tc>
        <w:tc>
          <w:tcPr>
            <w:tcW w:w="2195" w:type="dxa"/>
          </w:tcPr>
          <w:p w14:paraId="731BB32D" w14:textId="636FD6B6" w:rsidR="00944C3D" w:rsidRPr="00AD2805" w:rsidRDefault="00AD2805" w:rsidP="00944C3D">
            <w:r>
              <w:t xml:space="preserve">Используется ли </w:t>
            </w:r>
            <w:r>
              <w:rPr>
                <w:lang w:val="en-US"/>
              </w:rPr>
              <w:t>SSL</w:t>
            </w:r>
            <w:r w:rsidRPr="00AD2805">
              <w:t>/</w:t>
            </w:r>
            <w:r>
              <w:rPr>
                <w:lang w:val="en-US"/>
              </w:rPr>
              <w:t>TLS</w:t>
            </w:r>
            <w:r w:rsidRPr="00AD2805">
              <w:t>/</w:t>
            </w:r>
            <w:r w:rsidRPr="00AD2805">
              <w:rPr>
                <w:lang w:val="en-US"/>
              </w:rPr>
              <w:t>STARTTLS</w:t>
            </w:r>
          </w:p>
        </w:tc>
        <w:tc>
          <w:tcPr>
            <w:tcW w:w="4096" w:type="dxa"/>
          </w:tcPr>
          <w:p w14:paraId="08B5B4EB" w14:textId="77777777" w:rsidR="00944C3D" w:rsidRDefault="00944C3D" w:rsidP="00944C3D"/>
        </w:tc>
      </w:tr>
      <w:tr w:rsidR="00944C3D" w14:paraId="5B0A49CD" w14:textId="77777777" w:rsidTr="00944C3D">
        <w:trPr>
          <w:cantSplit/>
        </w:trPr>
        <w:tc>
          <w:tcPr>
            <w:tcW w:w="542" w:type="dxa"/>
          </w:tcPr>
          <w:p w14:paraId="5DDA12DF" w14:textId="77777777" w:rsidR="00944C3D" w:rsidRDefault="00944C3D" w:rsidP="006F3CAA">
            <w:pPr>
              <w:pStyle w:val="a3"/>
              <w:numPr>
                <w:ilvl w:val="0"/>
                <w:numId w:val="13"/>
              </w:numPr>
              <w:ind w:left="0" w:firstLine="0"/>
            </w:pPr>
          </w:p>
        </w:tc>
        <w:tc>
          <w:tcPr>
            <w:tcW w:w="2660" w:type="dxa"/>
          </w:tcPr>
          <w:p w14:paraId="1212D632" w14:textId="1E1C198F" w:rsidR="00944C3D" w:rsidRPr="00944C3D" w:rsidRDefault="00944C3D" w:rsidP="00944C3D">
            <w:proofErr w:type="spellStart"/>
            <w:r w:rsidRPr="00944C3D">
              <w:t>IncomingEmail</w:t>
            </w:r>
            <w:proofErr w:type="spellEnd"/>
            <w:r>
              <w:t>.</w:t>
            </w:r>
            <w:r w:rsidRPr="00944C3D">
              <w:t xml:space="preserve"> </w:t>
            </w:r>
            <w:proofErr w:type="spellStart"/>
            <w:r w:rsidRPr="00944C3D">
              <w:t>UseStandartNotSSLPort</w:t>
            </w:r>
            <w:proofErr w:type="spellEnd"/>
          </w:p>
        </w:tc>
        <w:tc>
          <w:tcPr>
            <w:tcW w:w="2195" w:type="dxa"/>
          </w:tcPr>
          <w:p w14:paraId="77B00631" w14:textId="213326B1" w:rsidR="00944C3D" w:rsidRPr="00AD2805" w:rsidRDefault="00AD2805" w:rsidP="00944C3D">
            <w:r>
              <w:t>Используется стандартный порт</w:t>
            </w:r>
            <w:r w:rsidR="006602ED">
              <w:rPr>
                <w:rStyle w:val="af5"/>
              </w:rPr>
              <w:footnoteReference w:id="39"/>
            </w:r>
            <w:r>
              <w:t xml:space="preserve">. В этом случае игнорируется флаг </w:t>
            </w:r>
            <w:proofErr w:type="spellStart"/>
            <w:r w:rsidRPr="00944C3D">
              <w:t>UseSsl</w:t>
            </w:r>
            <w:proofErr w:type="spellEnd"/>
          </w:p>
        </w:tc>
        <w:tc>
          <w:tcPr>
            <w:tcW w:w="4096" w:type="dxa"/>
          </w:tcPr>
          <w:p w14:paraId="36EA7153" w14:textId="77777777" w:rsidR="00944C3D" w:rsidRDefault="00944C3D" w:rsidP="00944C3D"/>
        </w:tc>
      </w:tr>
      <w:tr w:rsidR="00AD2805" w14:paraId="1878EC40" w14:textId="77777777" w:rsidTr="00944C3D">
        <w:trPr>
          <w:cantSplit/>
        </w:trPr>
        <w:tc>
          <w:tcPr>
            <w:tcW w:w="542" w:type="dxa"/>
          </w:tcPr>
          <w:p w14:paraId="415408C7" w14:textId="77777777" w:rsidR="00AD2805" w:rsidRDefault="00AD2805" w:rsidP="006F3CAA">
            <w:pPr>
              <w:pStyle w:val="a3"/>
              <w:numPr>
                <w:ilvl w:val="0"/>
                <w:numId w:val="13"/>
              </w:numPr>
              <w:ind w:left="0" w:firstLine="0"/>
            </w:pPr>
          </w:p>
        </w:tc>
        <w:tc>
          <w:tcPr>
            <w:tcW w:w="2660" w:type="dxa"/>
          </w:tcPr>
          <w:p w14:paraId="4FE19E79" w14:textId="6BBAB865" w:rsidR="00AD2805" w:rsidRPr="00944C3D" w:rsidRDefault="00AD2805" w:rsidP="00AD2805">
            <w:proofErr w:type="spellStart"/>
            <w:r w:rsidRPr="00944C3D">
              <w:t>IncomingEmail</w:t>
            </w:r>
            <w:r>
              <w:t>.</w:t>
            </w:r>
            <w:r w:rsidRPr="00944C3D">
              <w:t>Imap</w:t>
            </w:r>
            <w:proofErr w:type="spellEnd"/>
          </w:p>
        </w:tc>
        <w:tc>
          <w:tcPr>
            <w:tcW w:w="2195" w:type="dxa"/>
          </w:tcPr>
          <w:p w14:paraId="1D895C2E" w14:textId="78DCB6E0" w:rsidR="00AD2805" w:rsidRDefault="00AD2805" w:rsidP="001D6BA3">
            <w:r>
              <w:t xml:space="preserve">Адрес </w:t>
            </w:r>
            <w:proofErr w:type="spellStart"/>
            <w:r w:rsidRPr="00944C3D">
              <w:t>Imap</w:t>
            </w:r>
            <w:proofErr w:type="spellEnd"/>
            <w:r w:rsidRPr="001D6BA3">
              <w:t>-</w:t>
            </w:r>
            <w:r>
              <w:t>сервера</w:t>
            </w:r>
            <w:r w:rsidR="001D6BA3">
              <w:t xml:space="preserve">. Например, </w:t>
            </w:r>
            <w:proofErr w:type="spellStart"/>
            <w:r w:rsidR="001D6BA3">
              <w:rPr>
                <w:lang w:val="en-US"/>
              </w:rPr>
              <w:t>i</w:t>
            </w:r>
            <w:proofErr w:type="spellEnd"/>
            <w:r w:rsidR="001D6BA3" w:rsidRPr="00944C3D">
              <w:t>map</w:t>
            </w:r>
            <w:r w:rsidR="001D6BA3" w:rsidRPr="001D6BA3">
              <w:t>.mail.ru</w:t>
            </w:r>
          </w:p>
        </w:tc>
        <w:tc>
          <w:tcPr>
            <w:tcW w:w="4096" w:type="dxa"/>
            <w:vMerge w:val="restart"/>
          </w:tcPr>
          <w:p w14:paraId="39A20A7B" w14:textId="49962434" w:rsidR="00AD2805" w:rsidRDefault="00AD2805" w:rsidP="00AD2805">
            <w:r>
              <w:t xml:space="preserve">Если используется </w:t>
            </w:r>
            <w:r>
              <w:rPr>
                <w:lang w:val="en-US"/>
              </w:rPr>
              <w:t>Pop</w:t>
            </w:r>
            <w:r w:rsidRPr="00AD2805">
              <w:t>3</w:t>
            </w:r>
            <w:r>
              <w:t xml:space="preserve"> не заполняются</w:t>
            </w:r>
          </w:p>
        </w:tc>
      </w:tr>
      <w:tr w:rsidR="00AD2805" w14:paraId="399B81EF" w14:textId="77777777" w:rsidTr="00944C3D">
        <w:trPr>
          <w:cantSplit/>
        </w:trPr>
        <w:tc>
          <w:tcPr>
            <w:tcW w:w="542" w:type="dxa"/>
          </w:tcPr>
          <w:p w14:paraId="3E5A4EE1" w14:textId="77777777" w:rsidR="00AD2805" w:rsidRDefault="00AD2805" w:rsidP="006F3CAA">
            <w:pPr>
              <w:pStyle w:val="a3"/>
              <w:numPr>
                <w:ilvl w:val="0"/>
                <w:numId w:val="13"/>
              </w:numPr>
              <w:ind w:left="0" w:firstLine="0"/>
            </w:pPr>
          </w:p>
        </w:tc>
        <w:tc>
          <w:tcPr>
            <w:tcW w:w="2660" w:type="dxa"/>
          </w:tcPr>
          <w:p w14:paraId="2990F391" w14:textId="5BFC31F4" w:rsidR="00AD2805" w:rsidRPr="00944C3D" w:rsidRDefault="00AD2805" w:rsidP="00AD2805">
            <w:proofErr w:type="spellStart"/>
            <w:r w:rsidRPr="00944C3D">
              <w:t>IncomingEmail</w:t>
            </w:r>
            <w:r>
              <w:t>.</w:t>
            </w:r>
            <w:r w:rsidRPr="00944C3D">
              <w:t>ImapPort</w:t>
            </w:r>
            <w:proofErr w:type="spellEnd"/>
          </w:p>
        </w:tc>
        <w:tc>
          <w:tcPr>
            <w:tcW w:w="2195" w:type="dxa"/>
          </w:tcPr>
          <w:p w14:paraId="38DCD5BF" w14:textId="32BE179E" w:rsidR="00AD2805" w:rsidRDefault="00AD2805" w:rsidP="001D6BA3">
            <w:r>
              <w:t xml:space="preserve">Порт </w:t>
            </w:r>
            <w:proofErr w:type="spellStart"/>
            <w:r w:rsidRPr="00944C3D">
              <w:t>Imap</w:t>
            </w:r>
            <w:proofErr w:type="spellEnd"/>
            <w:r w:rsidRPr="001D6BA3">
              <w:t>-</w:t>
            </w:r>
            <w:r>
              <w:t>сервера</w:t>
            </w:r>
            <w:r w:rsidR="001D6BA3">
              <w:t>. Например, 993</w:t>
            </w:r>
          </w:p>
        </w:tc>
        <w:tc>
          <w:tcPr>
            <w:tcW w:w="4096" w:type="dxa"/>
            <w:vMerge/>
          </w:tcPr>
          <w:p w14:paraId="0B00D296" w14:textId="77777777" w:rsidR="00AD2805" w:rsidRDefault="00AD2805" w:rsidP="00AD2805"/>
        </w:tc>
      </w:tr>
      <w:tr w:rsidR="00AD2805" w14:paraId="54838DE7" w14:textId="77777777" w:rsidTr="00944C3D">
        <w:trPr>
          <w:cantSplit/>
        </w:trPr>
        <w:tc>
          <w:tcPr>
            <w:tcW w:w="542" w:type="dxa"/>
          </w:tcPr>
          <w:p w14:paraId="64E250AA" w14:textId="77777777" w:rsidR="00AD2805" w:rsidRDefault="00AD2805" w:rsidP="006F3CAA">
            <w:pPr>
              <w:pStyle w:val="a3"/>
              <w:numPr>
                <w:ilvl w:val="0"/>
                <w:numId w:val="13"/>
              </w:numPr>
              <w:ind w:left="0" w:firstLine="0"/>
            </w:pPr>
          </w:p>
        </w:tc>
        <w:tc>
          <w:tcPr>
            <w:tcW w:w="2660" w:type="dxa"/>
          </w:tcPr>
          <w:p w14:paraId="593D66AB" w14:textId="322B0AF1" w:rsidR="00AD2805" w:rsidRPr="00944C3D" w:rsidRDefault="00AD2805" w:rsidP="00944C3D">
            <w:proofErr w:type="spellStart"/>
            <w:r w:rsidRPr="00944C3D">
              <w:t>IncomingEmail</w:t>
            </w:r>
            <w:r>
              <w:t>.</w:t>
            </w:r>
            <w:r w:rsidRPr="00944C3D">
              <w:t>ImapFolder</w:t>
            </w:r>
            <w:proofErr w:type="spellEnd"/>
          </w:p>
        </w:tc>
        <w:tc>
          <w:tcPr>
            <w:tcW w:w="2195" w:type="dxa"/>
          </w:tcPr>
          <w:p w14:paraId="239890F4" w14:textId="61CD409A" w:rsidR="00AD2805" w:rsidRPr="00AD2805" w:rsidRDefault="00AD2805" w:rsidP="001D6BA3">
            <w:r>
              <w:t>Папка с письмами</w:t>
            </w:r>
            <w:r w:rsidR="001D6BA3">
              <w:t>.</w:t>
            </w:r>
            <w:r>
              <w:t xml:space="preserve"> </w:t>
            </w:r>
            <w:r w:rsidR="001D6BA3">
              <w:t>Н</w:t>
            </w:r>
            <w:r>
              <w:t>апример</w:t>
            </w:r>
            <w:r w:rsidR="001D6BA3">
              <w:t>,</w:t>
            </w:r>
            <w:r>
              <w:t xml:space="preserve"> </w:t>
            </w:r>
            <w:r>
              <w:rPr>
                <w:lang w:val="en-US"/>
              </w:rPr>
              <w:t>INBOX</w:t>
            </w:r>
          </w:p>
        </w:tc>
        <w:tc>
          <w:tcPr>
            <w:tcW w:w="4096" w:type="dxa"/>
            <w:vMerge/>
          </w:tcPr>
          <w:p w14:paraId="2EFDAA85" w14:textId="77777777" w:rsidR="00AD2805" w:rsidRDefault="00AD2805" w:rsidP="00944C3D"/>
        </w:tc>
      </w:tr>
    </w:tbl>
    <w:p w14:paraId="05A48C7C" w14:textId="77777777" w:rsidR="00FF1E0D" w:rsidRPr="004E3A47" w:rsidRDefault="00FF1E0D" w:rsidP="00FF1E0D"/>
    <w:p w14:paraId="643DDD01" w14:textId="20F9AB0F" w:rsidR="00AB293A" w:rsidRDefault="00AB293A" w:rsidP="00AB293A">
      <w:pPr>
        <w:ind w:firstLine="708"/>
        <w:jc w:val="both"/>
      </w:pPr>
      <w:r>
        <w:t xml:space="preserve">Если используется </w:t>
      </w:r>
      <w:r>
        <w:rPr>
          <w:lang w:val="en-US"/>
        </w:rPr>
        <w:t>SSO</w:t>
      </w:r>
      <w:r>
        <w:t xml:space="preserve">, то </w:t>
      </w:r>
      <w:r w:rsidR="003E5A7B">
        <w:t>привязка</w:t>
      </w:r>
      <w:r>
        <w:t xml:space="preserve"> </w:t>
      </w:r>
      <w:proofErr w:type="spellStart"/>
      <w:r>
        <w:t>тенантов</w:t>
      </w:r>
      <w:proofErr w:type="spellEnd"/>
      <w:r>
        <w:t xml:space="preserve"> к </w:t>
      </w:r>
      <w:r>
        <w:rPr>
          <w:lang w:val="en-US"/>
        </w:rPr>
        <w:t>AD</w:t>
      </w:r>
      <w:r w:rsidRPr="00B15BA3">
        <w:t xml:space="preserve"> </w:t>
      </w:r>
      <w:r>
        <w:t xml:space="preserve">также настраивается в секции </w:t>
      </w:r>
      <w:proofErr w:type="spellStart"/>
      <w:r w:rsidRPr="006F7CA8">
        <w:rPr>
          <w:lang w:val="en-US"/>
        </w:rPr>
        <w:t>ActiveDirectory</w:t>
      </w:r>
      <w:proofErr w:type="spellEnd"/>
      <w:r w:rsidRPr="00AB293A">
        <w:t xml:space="preserve"> </w:t>
      </w:r>
      <w:r>
        <w:t>(</w:t>
      </w:r>
      <w:r w:rsidR="00F70D53">
        <w:fldChar w:fldCharType="begin"/>
      </w:r>
      <w:r w:rsidR="00F70D53">
        <w:instrText xml:space="preserve"> REF  _Ref107526156 \* Lower \h  \* MERGEFORMAT </w:instrText>
      </w:r>
      <w:r w:rsidR="00F70D53">
        <w:fldChar w:fldCharType="separate"/>
      </w:r>
      <w:r w:rsidR="00BF78EC">
        <w:t xml:space="preserve">рисунок </w:t>
      </w:r>
      <w:r w:rsidR="00BF78EC">
        <w:rPr>
          <w:noProof/>
        </w:rPr>
        <w:t>16</w:t>
      </w:r>
      <w:r w:rsidR="00F70D53">
        <w:fldChar w:fldCharType="end"/>
      </w:r>
      <w:r>
        <w:t>):</w:t>
      </w:r>
    </w:p>
    <w:p w14:paraId="656AEC1D" w14:textId="77777777" w:rsidR="00F70D53" w:rsidRDefault="003E5A7B" w:rsidP="00F70D53">
      <w:pPr>
        <w:keepNext/>
        <w:jc w:val="both"/>
      </w:pPr>
      <w:r w:rsidRPr="003E5A7B">
        <w:rPr>
          <w:noProof/>
          <w:lang w:eastAsia="ru-RU"/>
        </w:rPr>
        <w:drawing>
          <wp:inline distT="0" distB="0" distL="0" distR="0" wp14:anchorId="56B5FF39" wp14:editId="6DB029D4">
            <wp:extent cx="5940425" cy="1856105"/>
            <wp:effectExtent l="0" t="0" r="317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56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0473EB" w14:textId="64F3ED92" w:rsidR="00365015" w:rsidRDefault="00F70D53" w:rsidP="00F31742">
      <w:pPr>
        <w:pStyle w:val="af6"/>
      </w:pPr>
      <w:bookmarkStart w:id="27" w:name="_Ref107526156"/>
      <w:r>
        <w:t xml:space="preserve">Рисунок </w:t>
      </w:r>
      <w:fldSimple w:instr=" SEQ Рисунок \* ARABIC ">
        <w:r w:rsidR="00BF78EC">
          <w:rPr>
            <w:noProof/>
          </w:rPr>
          <w:t>16</w:t>
        </w:r>
      </w:fldSimple>
      <w:bookmarkEnd w:id="27"/>
      <w:r>
        <w:t xml:space="preserve"> – Привязка </w:t>
      </w:r>
      <w:proofErr w:type="spellStart"/>
      <w:r>
        <w:t>тенантов</w:t>
      </w:r>
      <w:proofErr w:type="spellEnd"/>
      <w:r>
        <w:t xml:space="preserve"> к </w:t>
      </w:r>
      <w:r>
        <w:rPr>
          <w:lang w:val="en-US"/>
        </w:rPr>
        <w:t>AD</w:t>
      </w:r>
    </w:p>
    <w:p w14:paraId="799B70C1" w14:textId="77777777" w:rsidR="00743695" w:rsidRDefault="00D038D6">
      <w:r w:rsidRPr="0080784B">
        <w:tab/>
      </w:r>
      <w:r>
        <w:t xml:space="preserve">В массиве </w:t>
      </w:r>
      <w:r>
        <w:rPr>
          <w:lang w:val="en-US"/>
        </w:rPr>
        <w:t>Tenants</w:t>
      </w:r>
      <w:r w:rsidRPr="00D038D6">
        <w:t xml:space="preserve"> </w:t>
      </w:r>
      <w:r>
        <w:t xml:space="preserve">перечисляются </w:t>
      </w:r>
      <w:r>
        <w:rPr>
          <w:lang w:val="en-US"/>
        </w:rPr>
        <w:t>Id</w:t>
      </w:r>
      <w:r w:rsidRPr="00D038D6">
        <w:t xml:space="preserve"> </w:t>
      </w:r>
      <w:proofErr w:type="spellStart"/>
      <w:r>
        <w:t>тенантов</w:t>
      </w:r>
      <w:proofErr w:type="spellEnd"/>
      <w:r>
        <w:t xml:space="preserve">, которые привязаны к </w:t>
      </w:r>
      <w:r>
        <w:rPr>
          <w:lang w:val="en-US"/>
        </w:rPr>
        <w:t>AD</w:t>
      </w:r>
      <w:r>
        <w:t xml:space="preserve">. Пустая строка – это </w:t>
      </w:r>
      <w:r>
        <w:rPr>
          <w:lang w:val="en-US"/>
        </w:rPr>
        <w:t>Id</w:t>
      </w:r>
      <w:r>
        <w:t xml:space="preserve"> дефолтного </w:t>
      </w:r>
      <w:proofErr w:type="spellStart"/>
      <w:r>
        <w:t>тенанта</w:t>
      </w:r>
      <w:proofErr w:type="spellEnd"/>
      <w:r>
        <w:t>.</w:t>
      </w:r>
    </w:p>
    <w:p w14:paraId="3A9A9301" w14:textId="34FDC696" w:rsidR="00743695" w:rsidRDefault="00743695" w:rsidP="00743695">
      <w:pPr>
        <w:pStyle w:val="20"/>
        <w:numPr>
          <w:ilvl w:val="1"/>
          <w:numId w:val="9"/>
        </w:numPr>
      </w:pPr>
      <w:r>
        <w:tab/>
      </w:r>
      <w:bookmarkStart w:id="28" w:name="_Toc164098458"/>
      <w:proofErr w:type="spellStart"/>
      <w:r>
        <w:t>Мультитенантная</w:t>
      </w:r>
      <w:proofErr w:type="spellEnd"/>
      <w:r>
        <w:t xml:space="preserve"> </w:t>
      </w:r>
      <w:r>
        <w:rPr>
          <w:lang w:val="en-US"/>
        </w:rPr>
        <w:t>AD-</w:t>
      </w:r>
      <w:r>
        <w:t>авторизация</w:t>
      </w:r>
      <w:bookmarkEnd w:id="28"/>
    </w:p>
    <w:p w14:paraId="3C00EBFB" w14:textId="65557218" w:rsidR="00743695" w:rsidRPr="00743695" w:rsidRDefault="00743695" w:rsidP="00743695">
      <w:pPr>
        <w:ind w:firstLine="708"/>
        <w:jc w:val="both"/>
      </w:pPr>
      <w:r>
        <w:t>Если допускается использование одной доменной</w:t>
      </w:r>
      <w:r w:rsidRPr="00743695">
        <w:t xml:space="preserve"> </w:t>
      </w:r>
      <w:r>
        <w:t xml:space="preserve">учетной записи в нескольких </w:t>
      </w:r>
      <w:proofErr w:type="spellStart"/>
      <w:r>
        <w:t>тенантах</w:t>
      </w:r>
      <w:proofErr w:type="spellEnd"/>
      <w:r>
        <w:t xml:space="preserve"> (</w:t>
      </w:r>
      <w:proofErr w:type="spellStart"/>
      <w:r>
        <w:t>мультитенантная</w:t>
      </w:r>
      <w:proofErr w:type="spellEnd"/>
      <w:r>
        <w:t xml:space="preserve"> </w:t>
      </w:r>
      <w:r w:rsidRPr="00743695">
        <w:t>AD-</w:t>
      </w:r>
      <w:r>
        <w:t xml:space="preserve">авторизация), необходимо в секции </w:t>
      </w:r>
      <w:proofErr w:type="spellStart"/>
      <w:r w:rsidRPr="00743695">
        <w:t>ActiveDirectory</w:t>
      </w:r>
      <w:proofErr w:type="spellEnd"/>
      <w:r w:rsidRPr="00743695">
        <w:t xml:space="preserve"> поставить параметру </w:t>
      </w:r>
      <w:proofErr w:type="spellStart"/>
      <w:r w:rsidRPr="00743695">
        <w:t>MultyTenantsGroup</w:t>
      </w:r>
      <w:proofErr w:type="spellEnd"/>
      <w:r w:rsidRPr="00743695">
        <w:t xml:space="preserve"> значение </w:t>
      </w:r>
      <w:proofErr w:type="spellStart"/>
      <w:r w:rsidRPr="00743695">
        <w:t>true</w:t>
      </w:r>
      <w:proofErr w:type="spellEnd"/>
      <w:r w:rsidRPr="00743695">
        <w:t xml:space="preserve"> (</w:t>
      </w:r>
      <w:r>
        <w:fldChar w:fldCharType="begin"/>
      </w:r>
      <w:r>
        <w:instrText xml:space="preserve"> REF  _Ref144125833 \* Lower \h  \* MERGEFORMAT </w:instrText>
      </w:r>
      <w:r>
        <w:fldChar w:fldCharType="separate"/>
      </w:r>
      <w:r w:rsidR="00BF78EC">
        <w:t xml:space="preserve">рисунок </w:t>
      </w:r>
      <w:r w:rsidR="00BF78EC">
        <w:rPr>
          <w:noProof/>
        </w:rPr>
        <w:t>17</w:t>
      </w:r>
      <w:r>
        <w:fldChar w:fldCharType="end"/>
      </w:r>
      <w:r w:rsidRPr="00743695">
        <w:t>)</w:t>
      </w:r>
      <w:r>
        <w:t>:</w:t>
      </w:r>
    </w:p>
    <w:p w14:paraId="40DB4695" w14:textId="77777777" w:rsidR="00743695" w:rsidRDefault="00743695" w:rsidP="00743695">
      <w:pPr>
        <w:jc w:val="center"/>
      </w:pPr>
      <w:r w:rsidRPr="00743695">
        <w:rPr>
          <w:noProof/>
          <w:lang w:eastAsia="ru-RU"/>
        </w:rPr>
        <w:drawing>
          <wp:inline distT="0" distB="0" distL="0" distR="0" wp14:anchorId="64505163" wp14:editId="509B726A">
            <wp:extent cx="3218213" cy="878953"/>
            <wp:effectExtent l="0" t="0" r="127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269208" cy="892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B94CCD" w14:textId="271C245E" w:rsidR="000C5E0F" w:rsidRDefault="00743695" w:rsidP="00743695">
      <w:pPr>
        <w:jc w:val="center"/>
      </w:pPr>
      <w:bookmarkStart w:id="29" w:name="_Ref144125833"/>
      <w:r>
        <w:t xml:space="preserve">Рисунок </w:t>
      </w:r>
      <w:fldSimple w:instr=" SEQ Рисунок \* ARABIC ">
        <w:r w:rsidR="00BF78EC">
          <w:rPr>
            <w:noProof/>
          </w:rPr>
          <w:t>17</w:t>
        </w:r>
      </w:fldSimple>
      <w:bookmarkEnd w:id="29"/>
      <w:r>
        <w:t xml:space="preserve"> – Разрешение </w:t>
      </w:r>
      <w:proofErr w:type="spellStart"/>
      <w:r>
        <w:t>мультитенантной</w:t>
      </w:r>
      <w:proofErr w:type="spellEnd"/>
      <w:r>
        <w:t xml:space="preserve"> </w:t>
      </w:r>
      <w:r>
        <w:rPr>
          <w:lang w:val="en-US"/>
        </w:rPr>
        <w:t>AD</w:t>
      </w:r>
      <w:r>
        <w:t>-авторизации</w:t>
      </w:r>
    </w:p>
    <w:p w14:paraId="70A6F376" w14:textId="329515D4" w:rsidR="00EE46AB" w:rsidRPr="008B1D95" w:rsidRDefault="000C5E0F" w:rsidP="000C5E0F">
      <w:pPr>
        <w:jc w:val="both"/>
      </w:pPr>
      <w:r>
        <w:tab/>
        <w:t xml:space="preserve">В этом случае пользователь для разрешения неоднозначности выбора </w:t>
      </w:r>
      <w:proofErr w:type="spellStart"/>
      <w:r>
        <w:t>тенанта</w:t>
      </w:r>
      <w:proofErr w:type="spellEnd"/>
      <w:r>
        <w:t xml:space="preserve"> по роли Оркестратора должен будет явно указывать </w:t>
      </w:r>
      <w:proofErr w:type="spellStart"/>
      <w:r>
        <w:t>тенант</w:t>
      </w:r>
      <w:proofErr w:type="spellEnd"/>
      <w:r>
        <w:t xml:space="preserve"> при </w:t>
      </w:r>
      <w:r>
        <w:rPr>
          <w:lang w:val="en-US"/>
        </w:rPr>
        <w:t>AD</w:t>
      </w:r>
      <w:r w:rsidRPr="000C5E0F">
        <w:t>-</w:t>
      </w:r>
      <w:r>
        <w:t>авторизации.</w:t>
      </w:r>
      <w:r w:rsidR="00743695" w:rsidRPr="008B1D95">
        <w:t xml:space="preserve"> </w:t>
      </w:r>
      <w:r w:rsidR="00EE46AB" w:rsidRPr="008B1D95">
        <w:br w:type="page"/>
      </w:r>
    </w:p>
    <w:p w14:paraId="03C6B0FE" w14:textId="6C41384D" w:rsidR="000822F5" w:rsidRDefault="000822F5" w:rsidP="006F3CAA">
      <w:pPr>
        <w:pStyle w:val="1"/>
        <w:numPr>
          <w:ilvl w:val="0"/>
          <w:numId w:val="9"/>
        </w:numPr>
      </w:pPr>
      <w:bookmarkStart w:id="30" w:name="_Toc164098459"/>
      <w:r>
        <w:lastRenderedPageBreak/>
        <w:t>Первоначальная настройка Оркестратора</w:t>
      </w:r>
      <w:bookmarkEnd w:id="30"/>
    </w:p>
    <w:p w14:paraId="49050FAC" w14:textId="0C1C4F05" w:rsidR="00BA0C65" w:rsidRDefault="00BA0C65" w:rsidP="00BA0C65">
      <w:pPr>
        <w:spacing w:line="276" w:lineRule="auto"/>
        <w:ind w:firstLine="708"/>
        <w:jc w:val="both"/>
      </w:pPr>
      <w:r>
        <w:t xml:space="preserve">После </w:t>
      </w:r>
      <w:r w:rsidR="007B2498">
        <w:t>развертывания</w:t>
      </w:r>
      <w:r>
        <w:t xml:space="preserve"> Оркестратора он еще не готов к работе – требуется </w:t>
      </w:r>
      <w:r w:rsidR="00DE3092">
        <w:t xml:space="preserve">получение и </w:t>
      </w:r>
      <w:r>
        <w:t>установка лицензий</w:t>
      </w:r>
      <w:r w:rsidR="004E79B1">
        <w:rPr>
          <w:rStyle w:val="af5"/>
        </w:rPr>
        <w:footnoteReference w:id="40"/>
      </w:r>
      <w:r w:rsidR="00752F22">
        <w:t xml:space="preserve"> на Оркестратор</w:t>
      </w:r>
      <w:r w:rsidR="0010435A">
        <w:t xml:space="preserve"> и </w:t>
      </w:r>
      <w:r w:rsidR="00752F22">
        <w:t>Роботов</w:t>
      </w:r>
      <w:r w:rsidR="0010435A">
        <w:t xml:space="preserve"> и </w:t>
      </w:r>
      <w:r>
        <w:t>публикация дистрибутивов Робота</w:t>
      </w:r>
      <w:r>
        <w:rPr>
          <w:rStyle w:val="af5"/>
        </w:rPr>
        <w:footnoteReference w:id="41"/>
      </w:r>
      <w:r>
        <w:t>.</w:t>
      </w:r>
    </w:p>
    <w:p w14:paraId="1CD8DDC4" w14:textId="793E56C6" w:rsidR="00BA0C65" w:rsidRDefault="00301F33" w:rsidP="006F3CAA">
      <w:pPr>
        <w:pStyle w:val="20"/>
        <w:numPr>
          <w:ilvl w:val="1"/>
          <w:numId w:val="9"/>
        </w:numPr>
      </w:pPr>
      <w:bookmarkStart w:id="31" w:name="_Toc164098460"/>
      <w:r>
        <w:t>Получение</w:t>
      </w:r>
      <w:r w:rsidR="00BA0C65">
        <w:t xml:space="preserve"> лицензий</w:t>
      </w:r>
      <w:bookmarkEnd w:id="31"/>
    </w:p>
    <w:p w14:paraId="53663B19" w14:textId="6ADE5958" w:rsidR="002D0184" w:rsidRDefault="002D0184" w:rsidP="00301F33">
      <w:pPr>
        <w:jc w:val="both"/>
      </w:pPr>
      <w:r>
        <w:tab/>
        <w:t xml:space="preserve">Лицензия </w:t>
      </w:r>
      <w:r w:rsidR="00301F33">
        <w:t xml:space="preserve">приобретается у </w:t>
      </w:r>
      <w:proofErr w:type="spellStart"/>
      <w:r w:rsidR="00301F33">
        <w:t>вендора</w:t>
      </w:r>
      <w:proofErr w:type="spellEnd"/>
      <w:r w:rsidR="00301F33">
        <w:t xml:space="preserve"> </w:t>
      </w:r>
      <w:r>
        <w:t>на основе запроса лицензии</w:t>
      </w:r>
      <w:r w:rsidR="00A43732">
        <w:t xml:space="preserve"> через интерфейс Оркестратора</w:t>
      </w:r>
      <w:r w:rsidR="00F70D53">
        <w:t xml:space="preserve"> – </w:t>
      </w:r>
      <w:r w:rsidR="00CD7A1B">
        <w:t>верхнее правое меню, иконка «Шестеренка»</w:t>
      </w:r>
      <w:r w:rsidR="0080784B">
        <w:t xml:space="preserve">, </w:t>
      </w:r>
      <w:r w:rsidR="0081366C">
        <w:t>меню «Лицензии»</w:t>
      </w:r>
      <w:r w:rsidR="00F70D53">
        <w:t xml:space="preserve"> (</w:t>
      </w:r>
      <w:r w:rsidR="00F70D53">
        <w:fldChar w:fldCharType="begin"/>
      </w:r>
      <w:r w:rsidR="00F70D53">
        <w:instrText xml:space="preserve"> REF  _Ref107526229 \* Lower \h  \* MERGEFORMAT </w:instrText>
      </w:r>
      <w:r w:rsidR="00F70D53">
        <w:fldChar w:fldCharType="separate"/>
      </w:r>
      <w:r w:rsidR="00BF78EC">
        <w:t xml:space="preserve">рисунок </w:t>
      </w:r>
      <w:r w:rsidR="00BF78EC">
        <w:rPr>
          <w:noProof/>
        </w:rPr>
        <w:t>18</w:t>
      </w:r>
      <w:r w:rsidR="00F70D53">
        <w:fldChar w:fldCharType="end"/>
      </w:r>
      <w:r w:rsidR="00F70D53">
        <w:t>)</w:t>
      </w:r>
      <w:r w:rsidR="0081366C">
        <w:t xml:space="preserve">, </w:t>
      </w:r>
      <w:r w:rsidR="0080784B">
        <w:t>кнопка «Запрос на лицензию»</w:t>
      </w:r>
      <w:r w:rsidR="00F70D53">
        <w:t xml:space="preserve"> и форма создания запроса (</w:t>
      </w:r>
      <w:r w:rsidR="00F70D53">
        <w:fldChar w:fldCharType="begin"/>
      </w:r>
      <w:r w:rsidR="00F70D53">
        <w:instrText xml:space="preserve"> REF  _Ref107526409 \* Lower \h  \* MERGEFORMAT </w:instrText>
      </w:r>
      <w:r w:rsidR="00F70D53">
        <w:fldChar w:fldCharType="separate"/>
      </w:r>
      <w:r w:rsidR="00BF78EC">
        <w:t xml:space="preserve">рисунок </w:t>
      </w:r>
      <w:r w:rsidR="00BF78EC">
        <w:rPr>
          <w:noProof/>
        </w:rPr>
        <w:t>19</w:t>
      </w:r>
      <w:r w:rsidR="00F70D53">
        <w:fldChar w:fldCharType="end"/>
      </w:r>
      <w:r w:rsidR="00F70D53">
        <w:t>)</w:t>
      </w:r>
      <w:r>
        <w:t>:</w:t>
      </w:r>
    </w:p>
    <w:p w14:paraId="1ADF5EF2" w14:textId="77777777" w:rsidR="00F70D53" w:rsidRDefault="0080784B" w:rsidP="00F70D53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1876ED1" wp14:editId="63F4F759">
            <wp:extent cx="5940425" cy="221869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18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F4214C" w14:textId="0424A6E5" w:rsidR="002D0184" w:rsidRDefault="00F70D53" w:rsidP="00F31742">
      <w:pPr>
        <w:pStyle w:val="af6"/>
      </w:pPr>
      <w:bookmarkStart w:id="32" w:name="_Ref107526229"/>
      <w:r>
        <w:t xml:space="preserve">Рисунок </w:t>
      </w:r>
      <w:fldSimple w:instr=" SEQ Рисунок \* ARABIC ">
        <w:r w:rsidR="00BF78EC">
          <w:rPr>
            <w:noProof/>
          </w:rPr>
          <w:t>18</w:t>
        </w:r>
      </w:fldSimple>
      <w:bookmarkEnd w:id="32"/>
      <w:r>
        <w:t xml:space="preserve"> – Все лицензии</w:t>
      </w:r>
    </w:p>
    <w:p w14:paraId="62118331" w14:textId="77777777" w:rsidR="00F70D53" w:rsidRDefault="0080784B" w:rsidP="00F70D53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5C52B12B" wp14:editId="4474FA7A">
            <wp:extent cx="5940425" cy="270764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0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B9923E" w14:textId="553F2597" w:rsidR="006309A9" w:rsidRDefault="00F70D53" w:rsidP="00F31742">
      <w:pPr>
        <w:pStyle w:val="af6"/>
      </w:pPr>
      <w:bookmarkStart w:id="33" w:name="_Ref107526409"/>
      <w:r>
        <w:t xml:space="preserve">Рисунок </w:t>
      </w:r>
      <w:fldSimple w:instr=" SEQ Рисунок \* ARABIC ">
        <w:r w:rsidR="00BF78EC">
          <w:rPr>
            <w:noProof/>
          </w:rPr>
          <w:t>19</w:t>
        </w:r>
      </w:fldSimple>
      <w:bookmarkEnd w:id="33"/>
      <w:r>
        <w:t xml:space="preserve"> – Форма создания запроса на лицензию</w:t>
      </w:r>
    </w:p>
    <w:p w14:paraId="1ED8100A" w14:textId="3B0DF3A4" w:rsidR="006309A9" w:rsidRPr="00124E74" w:rsidRDefault="006309A9" w:rsidP="00752F22">
      <w:pPr>
        <w:ind w:firstLine="708"/>
        <w:jc w:val="both"/>
      </w:pPr>
      <w:r>
        <w:t xml:space="preserve">Запрос на </w:t>
      </w:r>
      <w:r w:rsidRPr="00124E74">
        <w:t>лицензию необходимо сохранить в текстовый файл</w:t>
      </w:r>
      <w:r w:rsidR="00752F22" w:rsidRPr="00124E74">
        <w:t xml:space="preserve"> (например, </w:t>
      </w:r>
      <w:r w:rsidR="00752F22" w:rsidRPr="00124E74">
        <w:rPr>
          <w:lang w:val="en-US"/>
        </w:rPr>
        <w:t>robot</w:t>
      </w:r>
      <w:r w:rsidR="00752F22" w:rsidRPr="00124E74">
        <w:t>.</w:t>
      </w:r>
      <w:r w:rsidR="00752F22" w:rsidRPr="00124E74">
        <w:rPr>
          <w:lang w:val="en-US"/>
        </w:rPr>
        <w:t>txt</w:t>
      </w:r>
      <w:r w:rsidR="00752F22" w:rsidRPr="00124E74">
        <w:t>)</w:t>
      </w:r>
      <w:r w:rsidRPr="00124E74">
        <w:t xml:space="preserve"> и отправить </w:t>
      </w:r>
      <w:proofErr w:type="spellStart"/>
      <w:r w:rsidR="00752F22" w:rsidRPr="00124E74">
        <w:t>В</w:t>
      </w:r>
      <w:r w:rsidRPr="00124E74">
        <w:t>ендору</w:t>
      </w:r>
      <w:proofErr w:type="spellEnd"/>
      <w:r w:rsidRPr="00124E74">
        <w:t>.</w:t>
      </w:r>
      <w:r w:rsidR="00752F22" w:rsidRPr="00124E74">
        <w:t xml:space="preserve"> В ответ </w:t>
      </w:r>
      <w:proofErr w:type="spellStart"/>
      <w:r w:rsidR="00532275" w:rsidRPr="00124E74">
        <w:t>в</w:t>
      </w:r>
      <w:r w:rsidR="00752F22" w:rsidRPr="00124E74">
        <w:t>ендор</w:t>
      </w:r>
      <w:proofErr w:type="spellEnd"/>
      <w:r w:rsidR="00752F22" w:rsidRPr="00124E74">
        <w:t xml:space="preserve"> отправит файл лицензии с </w:t>
      </w:r>
      <w:proofErr w:type="gramStart"/>
      <w:r w:rsidR="00752F22" w:rsidRPr="00124E74">
        <w:t>расширением .</w:t>
      </w:r>
      <w:r w:rsidR="00752F22" w:rsidRPr="00124E74">
        <w:rPr>
          <w:lang w:val="en-US"/>
        </w:rPr>
        <w:t>license</w:t>
      </w:r>
      <w:proofErr w:type="gramEnd"/>
      <w:r w:rsidR="00752F22" w:rsidRPr="00124E74">
        <w:t xml:space="preserve"> (например, </w:t>
      </w:r>
      <w:r w:rsidR="00752F22" w:rsidRPr="00124E74">
        <w:rPr>
          <w:lang w:val="en-US"/>
        </w:rPr>
        <w:t>robot</w:t>
      </w:r>
      <w:r w:rsidR="00752F22" w:rsidRPr="00124E74">
        <w:t>.</w:t>
      </w:r>
      <w:r w:rsidR="00752F22" w:rsidRPr="00124E74">
        <w:rPr>
          <w:lang w:val="en-US"/>
        </w:rPr>
        <w:t>license</w:t>
      </w:r>
      <w:r w:rsidR="00752F22" w:rsidRPr="00124E74">
        <w:t>)</w:t>
      </w:r>
      <w:r w:rsidR="006729A8" w:rsidRPr="00124E74">
        <w:t xml:space="preserve">. </w:t>
      </w:r>
    </w:p>
    <w:p w14:paraId="4155091D" w14:textId="6FC9A583" w:rsidR="00BA0C65" w:rsidRDefault="00BA0C65" w:rsidP="006F3CAA">
      <w:pPr>
        <w:pStyle w:val="20"/>
        <w:numPr>
          <w:ilvl w:val="1"/>
          <w:numId w:val="9"/>
        </w:numPr>
      </w:pPr>
      <w:bookmarkStart w:id="34" w:name="_Toc164098461"/>
      <w:r>
        <w:lastRenderedPageBreak/>
        <w:t>Установка лицензий</w:t>
      </w:r>
      <w:bookmarkEnd w:id="34"/>
    </w:p>
    <w:p w14:paraId="72272F4C" w14:textId="37F9E1B7" w:rsidR="00752F22" w:rsidRDefault="00752F22" w:rsidP="00FF640A">
      <w:pPr>
        <w:jc w:val="both"/>
      </w:pPr>
      <w:r>
        <w:tab/>
        <w:t xml:space="preserve">После получения файлов </w:t>
      </w:r>
      <w:r w:rsidRPr="00124E74">
        <w:t>лицензий *.</w:t>
      </w:r>
      <w:r w:rsidRPr="00124E74">
        <w:rPr>
          <w:lang w:val="en-US"/>
        </w:rPr>
        <w:t>license</w:t>
      </w:r>
      <w:r w:rsidRPr="00124E74">
        <w:t xml:space="preserve"> их необходимо</w:t>
      </w:r>
      <w:r>
        <w:t xml:space="preserve"> </w:t>
      </w:r>
      <w:r w:rsidR="008074F5">
        <w:t xml:space="preserve">добавить </w:t>
      </w:r>
      <w:r>
        <w:t>в Оркестратор</w:t>
      </w:r>
      <w:r w:rsidR="008074F5">
        <w:t xml:space="preserve"> по кнопке «Добавить лицензию»</w:t>
      </w:r>
      <w:r w:rsidR="00BC18F3">
        <w:t xml:space="preserve"> (</w:t>
      </w:r>
      <w:r w:rsidR="00F70D53">
        <w:fldChar w:fldCharType="begin"/>
      </w:r>
      <w:r w:rsidR="00F70D53">
        <w:instrText xml:space="preserve"> REF  _Ref107526485 \* Lower \h  \* MERGEFORMAT </w:instrText>
      </w:r>
      <w:r w:rsidR="00F70D53">
        <w:fldChar w:fldCharType="separate"/>
      </w:r>
      <w:r w:rsidR="00BF78EC">
        <w:t xml:space="preserve">рисунок </w:t>
      </w:r>
      <w:r w:rsidR="00BF78EC">
        <w:rPr>
          <w:noProof/>
        </w:rPr>
        <w:t>20</w:t>
      </w:r>
      <w:r w:rsidR="00F70D53">
        <w:fldChar w:fldCharType="end"/>
      </w:r>
      <w:r w:rsidR="00BC18F3">
        <w:t>)</w:t>
      </w:r>
      <w:r>
        <w:t>:</w:t>
      </w:r>
    </w:p>
    <w:p w14:paraId="05B4EFC4" w14:textId="77777777" w:rsidR="00F70D53" w:rsidRDefault="004C5DDA" w:rsidP="00F70D53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7442336A" wp14:editId="70F6B1F5">
            <wp:extent cx="4756067" cy="1691441"/>
            <wp:effectExtent l="0" t="0" r="6985" b="444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781394" cy="17004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15D3B" w14:textId="0FFA8278" w:rsidR="00752F22" w:rsidRDefault="00F70D53" w:rsidP="00F31742">
      <w:pPr>
        <w:pStyle w:val="af6"/>
      </w:pPr>
      <w:bookmarkStart w:id="35" w:name="_Ref107526485"/>
      <w:r>
        <w:t xml:space="preserve">Рисунок </w:t>
      </w:r>
      <w:fldSimple w:instr=" SEQ Рисунок \* ARABIC ">
        <w:r w:rsidR="00BF78EC">
          <w:rPr>
            <w:noProof/>
          </w:rPr>
          <w:t>20</w:t>
        </w:r>
      </w:fldSimple>
      <w:bookmarkEnd w:id="35"/>
      <w:r>
        <w:t xml:space="preserve"> – Форма добавления лицензии</w:t>
      </w:r>
    </w:p>
    <w:p w14:paraId="18118D3B" w14:textId="475292F0" w:rsidR="00752F22" w:rsidRDefault="00752F22" w:rsidP="00752F22">
      <w:r>
        <w:t xml:space="preserve">и убедиться в их </w:t>
      </w:r>
      <w:proofErr w:type="spellStart"/>
      <w:r>
        <w:t>валидности</w:t>
      </w:r>
      <w:proofErr w:type="spellEnd"/>
      <w:r w:rsidR="00BC18F3">
        <w:t xml:space="preserve"> и что не истек срок (</w:t>
      </w:r>
      <w:r w:rsidR="00F70D53">
        <w:fldChar w:fldCharType="begin"/>
      </w:r>
      <w:r w:rsidR="00F70D53">
        <w:instrText xml:space="preserve"> REF  _Ref107526528 \* Lower \h  \* MERGEFORMAT </w:instrText>
      </w:r>
      <w:r w:rsidR="00F70D53">
        <w:fldChar w:fldCharType="separate"/>
      </w:r>
      <w:r w:rsidR="00BF78EC">
        <w:t xml:space="preserve">рисунок </w:t>
      </w:r>
      <w:r w:rsidR="00BF78EC">
        <w:rPr>
          <w:noProof/>
        </w:rPr>
        <w:t>21</w:t>
      </w:r>
      <w:r w:rsidR="00F70D53">
        <w:fldChar w:fldCharType="end"/>
      </w:r>
      <w:r w:rsidR="00BC18F3">
        <w:t>)</w:t>
      </w:r>
      <w:r>
        <w:t>:</w:t>
      </w:r>
    </w:p>
    <w:p w14:paraId="53747BD3" w14:textId="7C4617F2" w:rsidR="00F70D53" w:rsidRDefault="00E6674C" w:rsidP="00F70D53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2811A15E" wp14:editId="7AA1D576">
            <wp:extent cx="5940425" cy="2726055"/>
            <wp:effectExtent l="0" t="0" r="317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26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9D1BD" w14:textId="499F210D" w:rsidR="00A74347" w:rsidRDefault="00F70D53" w:rsidP="00F31742">
      <w:pPr>
        <w:pStyle w:val="af6"/>
      </w:pPr>
      <w:bookmarkStart w:id="36" w:name="_Ref107526528"/>
      <w:r>
        <w:t xml:space="preserve">Рисунок </w:t>
      </w:r>
      <w:fldSimple w:instr=" SEQ Рисунок \* ARABIC ">
        <w:r w:rsidR="00BF78EC">
          <w:rPr>
            <w:noProof/>
          </w:rPr>
          <w:t>21</w:t>
        </w:r>
      </w:fldSimple>
      <w:bookmarkEnd w:id="36"/>
      <w:r>
        <w:t xml:space="preserve"> – Отображение </w:t>
      </w:r>
      <w:proofErr w:type="spellStart"/>
      <w:r>
        <w:t>валидности</w:t>
      </w:r>
      <w:proofErr w:type="spellEnd"/>
      <w:r>
        <w:t xml:space="preserve"> и даты истечения лицензий</w:t>
      </w:r>
    </w:p>
    <w:p w14:paraId="422F4E12" w14:textId="4733DD60" w:rsidR="00E6674C" w:rsidRPr="00E6674C" w:rsidRDefault="00E6674C" w:rsidP="00E6674C">
      <w:r>
        <w:tab/>
        <w:t xml:space="preserve">Просроченные или не валидные лицензии можно деактивировать, чтобы они не мешали в общем списке и не засорялся лог </w:t>
      </w:r>
      <w:proofErr w:type="spellStart"/>
      <w:r>
        <w:rPr>
          <w:lang w:val="en-US"/>
        </w:rPr>
        <w:t>WebApi</w:t>
      </w:r>
      <w:proofErr w:type="spellEnd"/>
      <w:r>
        <w:t>.</w:t>
      </w:r>
    </w:p>
    <w:p w14:paraId="61DD742B" w14:textId="4E9CB2D1" w:rsidR="00BA0C65" w:rsidRDefault="00BA0C65" w:rsidP="006F3CAA">
      <w:pPr>
        <w:pStyle w:val="20"/>
        <w:numPr>
          <w:ilvl w:val="1"/>
          <w:numId w:val="9"/>
        </w:numPr>
      </w:pPr>
      <w:bookmarkStart w:id="37" w:name="_Toc164098462"/>
      <w:r>
        <w:t>Публикация дистрибутива</w:t>
      </w:r>
      <w:bookmarkEnd w:id="37"/>
    </w:p>
    <w:p w14:paraId="3BEC0271" w14:textId="7F521734" w:rsidR="00FF640A" w:rsidRDefault="00FF640A" w:rsidP="00AB250F">
      <w:pPr>
        <w:jc w:val="both"/>
      </w:pPr>
      <w:r>
        <w:tab/>
        <w:t>Через интерфейс Оркестратора нужно закачать файлы дистрибутивов Робота</w:t>
      </w:r>
      <w:r w:rsidR="00AB250F">
        <w:rPr>
          <w:rStyle w:val="af5"/>
        </w:rPr>
        <w:footnoteReference w:id="42"/>
      </w:r>
      <w:r w:rsidR="005C6C6F">
        <w:t xml:space="preserve"> </w:t>
      </w:r>
      <w:r w:rsidR="00AB250F">
        <w:br/>
      </w:r>
      <w:r w:rsidR="00BC18F3">
        <w:t>(</w:t>
      </w:r>
      <w:r w:rsidR="00F70D53">
        <w:fldChar w:fldCharType="begin"/>
      </w:r>
      <w:r w:rsidR="00F70D53">
        <w:instrText xml:space="preserve"> REF  _Ref107526566 \* Lower \h  \* MERGEFORMAT </w:instrText>
      </w:r>
      <w:r w:rsidR="00F70D53">
        <w:fldChar w:fldCharType="separate"/>
      </w:r>
      <w:r w:rsidR="00BF78EC">
        <w:t xml:space="preserve">рисунок </w:t>
      </w:r>
      <w:r w:rsidR="00BF78EC">
        <w:rPr>
          <w:noProof/>
        </w:rPr>
        <w:t>22</w:t>
      </w:r>
      <w:r w:rsidR="00F70D53">
        <w:fldChar w:fldCharType="end"/>
      </w:r>
      <w:r w:rsidR="00BC18F3">
        <w:t>)</w:t>
      </w:r>
      <w:r>
        <w:t>:</w:t>
      </w:r>
    </w:p>
    <w:p w14:paraId="0CF7FCDF" w14:textId="77777777" w:rsidR="00F70D53" w:rsidRDefault="008074F5" w:rsidP="00F70D53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3AABE11D" wp14:editId="22193A10">
            <wp:extent cx="5940425" cy="2707640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0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8A2FC1" w14:textId="3F71C13F" w:rsidR="00BC18F3" w:rsidRDefault="00F70D53" w:rsidP="00F31742">
      <w:pPr>
        <w:pStyle w:val="af6"/>
      </w:pPr>
      <w:bookmarkStart w:id="38" w:name="_Ref107526566"/>
      <w:r>
        <w:t xml:space="preserve">Рисунок </w:t>
      </w:r>
      <w:fldSimple w:instr=" SEQ Рисунок \* ARABIC ">
        <w:r w:rsidR="00BF78EC">
          <w:rPr>
            <w:noProof/>
          </w:rPr>
          <w:t>22</w:t>
        </w:r>
      </w:fldSimple>
      <w:bookmarkEnd w:id="38"/>
      <w:r>
        <w:t xml:space="preserve"> – Дистрибутивы робота</w:t>
      </w:r>
    </w:p>
    <w:p w14:paraId="013084F0" w14:textId="3AD46949" w:rsidR="00BA0C65" w:rsidRDefault="00443073" w:rsidP="006F3CAA">
      <w:pPr>
        <w:pStyle w:val="20"/>
        <w:numPr>
          <w:ilvl w:val="1"/>
          <w:numId w:val="9"/>
        </w:numPr>
      </w:pPr>
      <w:bookmarkStart w:id="39" w:name="_Toc164098463"/>
      <w:r>
        <w:t>Настройка</w:t>
      </w:r>
      <w:r w:rsidR="00BA0C65">
        <w:t xml:space="preserve"> </w:t>
      </w:r>
      <w:r w:rsidR="00072259">
        <w:t xml:space="preserve">и регистрация </w:t>
      </w:r>
      <w:r w:rsidR="00BA0C65">
        <w:t>машин Робот</w:t>
      </w:r>
      <w:r>
        <w:t>ов</w:t>
      </w:r>
      <w:bookmarkEnd w:id="39"/>
    </w:p>
    <w:p w14:paraId="54141F10" w14:textId="761FCD9C" w:rsidR="00DC0D01" w:rsidRDefault="00E91120" w:rsidP="00E91120">
      <w:pPr>
        <w:ind w:firstLine="708"/>
        <w:jc w:val="both"/>
      </w:pPr>
      <w:r>
        <w:t xml:space="preserve">Машина Робота </w:t>
      </w:r>
      <w:r w:rsidR="00443073">
        <w:t>настраивается</w:t>
      </w:r>
      <w:r w:rsidR="00522595">
        <w:t xml:space="preserve"> на основе «</w:t>
      </w:r>
      <w:r w:rsidR="00522595" w:rsidRPr="00BC6389">
        <w:t>Руководство по настройке машины Робота.docx</w:t>
      </w:r>
      <w:r w:rsidR="00522595">
        <w:t>»</w:t>
      </w:r>
      <w:r w:rsidR="00DC0D01">
        <w:t xml:space="preserve"> из комплекта поставки. Перед её</w:t>
      </w:r>
      <w:r w:rsidR="00522595">
        <w:t xml:space="preserve"> </w:t>
      </w:r>
      <w:r w:rsidR="00DC0D01">
        <w:t xml:space="preserve">регистрацией в </w:t>
      </w:r>
      <w:r>
        <w:t xml:space="preserve">Оркестраторе </w:t>
      </w:r>
      <w:r w:rsidR="00DC0D01">
        <w:t xml:space="preserve">машина Робота </w:t>
      </w:r>
      <w:r>
        <w:t xml:space="preserve">должна быть доступна из Оркестратора. </w:t>
      </w:r>
    </w:p>
    <w:p w14:paraId="7D5D27AA" w14:textId="3A5F0C25" w:rsidR="00E91120" w:rsidRDefault="00443073" w:rsidP="00E91120">
      <w:pPr>
        <w:ind w:firstLine="708"/>
        <w:jc w:val="both"/>
      </w:pPr>
      <w:r>
        <w:t>Через интерфейс Оркестратора р</w:t>
      </w:r>
      <w:r w:rsidR="00DC0D01">
        <w:t xml:space="preserve">егистрируем </w:t>
      </w:r>
      <w:r w:rsidR="00E91120">
        <w:t>машины Роботов</w:t>
      </w:r>
      <w:r>
        <w:t xml:space="preserve"> и убеждаемся </w:t>
      </w:r>
      <w:r w:rsidR="00E91120">
        <w:t>в их доступности</w:t>
      </w:r>
      <w:r w:rsidR="00BC18F3">
        <w:t xml:space="preserve"> (</w:t>
      </w:r>
      <w:r w:rsidR="00F70D53">
        <w:fldChar w:fldCharType="begin"/>
      </w:r>
      <w:r w:rsidR="00F70D53">
        <w:instrText xml:space="preserve"> REF  _Ref107526610 \* Lower \h </w:instrText>
      </w:r>
      <w:r w:rsidR="00F70D53">
        <w:fldChar w:fldCharType="separate"/>
      </w:r>
      <w:r w:rsidR="00BF78EC">
        <w:t xml:space="preserve">рисунок </w:t>
      </w:r>
      <w:r w:rsidR="00BF78EC">
        <w:rPr>
          <w:noProof/>
        </w:rPr>
        <w:t>23</w:t>
      </w:r>
      <w:r w:rsidR="00F70D53">
        <w:fldChar w:fldCharType="end"/>
      </w:r>
      <w:r w:rsidR="00BC18F3">
        <w:t>)</w:t>
      </w:r>
      <w:r w:rsidR="00E91120">
        <w:t>:</w:t>
      </w:r>
    </w:p>
    <w:p w14:paraId="5E59AEB1" w14:textId="4590A26F" w:rsidR="00F70D53" w:rsidRDefault="00E608A4" w:rsidP="00F70D53">
      <w:pPr>
        <w:keepNext/>
        <w:jc w:val="both"/>
      </w:pPr>
      <w:r>
        <w:rPr>
          <w:noProof/>
          <w:lang w:eastAsia="ru-RU"/>
        </w:rPr>
        <w:drawing>
          <wp:inline distT="0" distB="0" distL="0" distR="0" wp14:anchorId="58B45BC8" wp14:editId="5598A5A9">
            <wp:extent cx="5940425" cy="2311400"/>
            <wp:effectExtent l="0" t="0" r="317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1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25DEB3" w14:textId="2D368050" w:rsidR="00E91120" w:rsidRDefault="00F70D53" w:rsidP="00F31742">
      <w:pPr>
        <w:pStyle w:val="af6"/>
      </w:pPr>
      <w:bookmarkStart w:id="40" w:name="_Ref107526610"/>
      <w:r>
        <w:t xml:space="preserve">Рисунок </w:t>
      </w:r>
      <w:fldSimple w:instr=" SEQ Рисунок \* ARABIC ">
        <w:r w:rsidR="00BF78EC">
          <w:rPr>
            <w:noProof/>
          </w:rPr>
          <w:t>23</w:t>
        </w:r>
      </w:fldSimple>
      <w:bookmarkEnd w:id="40"/>
      <w:r>
        <w:t xml:space="preserve"> – Зарегистрированные в Оркестраторе машины роботов</w:t>
      </w:r>
    </w:p>
    <w:p w14:paraId="7AD4B81B" w14:textId="2F64A8E3" w:rsidR="00C518B4" w:rsidRDefault="00345FD5" w:rsidP="00E91120">
      <w:pPr>
        <w:jc w:val="both"/>
      </w:pPr>
      <w:r>
        <w:tab/>
      </w:r>
      <w:r w:rsidR="00C518B4">
        <w:t xml:space="preserve">Пользователь – это пользователь (локальный или доменный, не обязательно </w:t>
      </w:r>
      <w:r w:rsidR="00C518B4">
        <w:rPr>
          <w:lang w:val="en-US"/>
        </w:rPr>
        <w:t>Administrator</w:t>
      </w:r>
      <w:r w:rsidR="00C518B4">
        <w:t xml:space="preserve">), от имени которого на машине Робота Агент в процессе работы создает задание в </w:t>
      </w:r>
      <w:r w:rsidR="00C518B4">
        <w:rPr>
          <w:lang w:val="en-US"/>
        </w:rPr>
        <w:t>Task</w:t>
      </w:r>
      <w:r w:rsidR="00C518B4" w:rsidRPr="00C518B4">
        <w:t xml:space="preserve"> </w:t>
      </w:r>
      <w:r w:rsidR="00C518B4">
        <w:rPr>
          <w:lang w:val="en-US"/>
        </w:rPr>
        <w:t>Scheduler</w:t>
      </w:r>
      <w:r w:rsidR="00C518B4">
        <w:t xml:space="preserve"> по запуску робота</w:t>
      </w:r>
      <w:r w:rsidR="00C518B4" w:rsidRPr="00C518B4">
        <w:t xml:space="preserve"> (</w:t>
      </w:r>
      <w:r w:rsidR="00C518B4">
        <w:fldChar w:fldCharType="begin"/>
      </w:r>
      <w:r w:rsidR="00C518B4">
        <w:instrText xml:space="preserve"> REF _Ref120113161 \h </w:instrText>
      </w:r>
      <w:r w:rsidR="00C518B4">
        <w:fldChar w:fldCharType="separate"/>
      </w:r>
      <w:r w:rsidR="00BF78EC">
        <w:t xml:space="preserve">Рисунок </w:t>
      </w:r>
      <w:r w:rsidR="00BF78EC">
        <w:rPr>
          <w:noProof/>
        </w:rPr>
        <w:t>24</w:t>
      </w:r>
      <w:r w:rsidR="00C518B4">
        <w:fldChar w:fldCharType="end"/>
      </w:r>
      <w:r w:rsidR="00C518B4" w:rsidRPr="00C518B4">
        <w:t>)</w:t>
      </w:r>
      <w:r w:rsidR="00C518B4">
        <w:t>:</w:t>
      </w:r>
    </w:p>
    <w:p w14:paraId="6C088E62" w14:textId="77777777" w:rsidR="00C518B4" w:rsidRDefault="00C518B4" w:rsidP="00C518B4">
      <w:pPr>
        <w:keepNext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27B6AC3" wp14:editId="30B5213A">
            <wp:extent cx="4378033" cy="2379254"/>
            <wp:effectExtent l="0" t="0" r="3810" b="254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410928" cy="2397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CE6297" w14:textId="22F28D08" w:rsidR="00C518B4" w:rsidRDefault="00C518B4" w:rsidP="00F31742">
      <w:pPr>
        <w:pStyle w:val="af6"/>
      </w:pPr>
      <w:bookmarkStart w:id="41" w:name="_Ref120113161"/>
      <w:r>
        <w:t xml:space="preserve">Рисунок </w:t>
      </w:r>
      <w:fldSimple w:instr=" SEQ Рисунок \* ARABIC ">
        <w:r w:rsidR="00BF78EC">
          <w:rPr>
            <w:noProof/>
          </w:rPr>
          <w:t>24</w:t>
        </w:r>
      </w:fldSimple>
      <w:bookmarkEnd w:id="41"/>
      <w:r>
        <w:t xml:space="preserve"> – Задания в </w:t>
      </w:r>
      <w:r>
        <w:rPr>
          <w:lang w:val="en-US"/>
        </w:rPr>
        <w:t>Task</w:t>
      </w:r>
      <w:r w:rsidRPr="00C518B4">
        <w:t xml:space="preserve"> </w:t>
      </w:r>
      <w:r>
        <w:rPr>
          <w:lang w:val="en-US"/>
        </w:rPr>
        <w:t>Scheduler</w:t>
      </w:r>
      <w:r>
        <w:t xml:space="preserve"> по запуску робота</w:t>
      </w:r>
    </w:p>
    <w:p w14:paraId="3EAEC31B" w14:textId="7CE8676D" w:rsidR="00F1206A" w:rsidRDefault="00345FD5" w:rsidP="00C518B4">
      <w:pPr>
        <w:ind w:firstLine="708"/>
        <w:jc w:val="both"/>
      </w:pPr>
      <w:r>
        <w:t>Теперь Оркестратор готов к работе</w:t>
      </w:r>
      <w:r w:rsidR="008074F5">
        <w:t xml:space="preserve">: </w:t>
      </w:r>
      <w:r>
        <w:t>мож</w:t>
      </w:r>
      <w:r w:rsidR="008074F5">
        <w:t xml:space="preserve">но </w:t>
      </w:r>
      <w:r w:rsidR="003561B3">
        <w:t>развертывать</w:t>
      </w:r>
      <w:r>
        <w:t xml:space="preserve"> Роботов на настроенных машинах Роботов</w:t>
      </w:r>
      <w:r w:rsidR="008074F5">
        <w:t xml:space="preserve"> и управлять выполнением </w:t>
      </w:r>
      <w:r w:rsidR="003B14AC">
        <w:rPr>
          <w:lang w:val="en-US"/>
        </w:rPr>
        <w:t>RPA</w:t>
      </w:r>
      <w:r w:rsidR="003B14AC" w:rsidRPr="00E34805">
        <w:t>-</w:t>
      </w:r>
      <w:r w:rsidR="008074F5">
        <w:t>проектов</w:t>
      </w:r>
      <w:r w:rsidR="003B14AC">
        <w:t xml:space="preserve"> Роботами</w:t>
      </w:r>
      <w:r w:rsidR="00421532">
        <w:t>.</w:t>
      </w:r>
    </w:p>
    <w:p w14:paraId="22FAF32F" w14:textId="7A8259AB" w:rsidR="00122ACB" w:rsidRDefault="00122ACB" w:rsidP="006F3CAA">
      <w:pPr>
        <w:pStyle w:val="20"/>
        <w:numPr>
          <w:ilvl w:val="1"/>
          <w:numId w:val="9"/>
        </w:numPr>
      </w:pPr>
      <w:bookmarkStart w:id="42" w:name="_Toc164098464"/>
      <w:r>
        <w:t>Устранение проблем</w:t>
      </w:r>
      <w:bookmarkEnd w:id="42"/>
    </w:p>
    <w:p w14:paraId="43A749CD" w14:textId="68F3D1C2" w:rsidR="00122ACB" w:rsidRDefault="00122ACB" w:rsidP="00122ACB">
      <w:pPr>
        <w:ind w:firstLine="708"/>
        <w:jc w:val="both"/>
      </w:pPr>
      <w:r>
        <w:t>Если возникли проблемы при развертывании/запуске роботов, проверить по списку:</w:t>
      </w:r>
    </w:p>
    <w:p w14:paraId="3CF13E4A" w14:textId="649A04B9" w:rsidR="00122ACB" w:rsidRDefault="00122ACB" w:rsidP="006F3CAA">
      <w:pPr>
        <w:pStyle w:val="a3"/>
        <w:numPr>
          <w:ilvl w:val="0"/>
          <w:numId w:val="14"/>
        </w:numPr>
        <w:jc w:val="both"/>
      </w:pPr>
      <w:r>
        <w:t>Секция Оркестратора «</w:t>
      </w:r>
      <w:proofErr w:type="spellStart"/>
      <w:r>
        <w:t>RobotDeployment</w:t>
      </w:r>
      <w:proofErr w:type="spellEnd"/>
      <w:r>
        <w:t xml:space="preserve">: </w:t>
      </w:r>
      <w:proofErr w:type="spellStart"/>
      <w:r>
        <w:t>OrchBaseUrl</w:t>
      </w:r>
      <w:proofErr w:type="spellEnd"/>
      <w:r>
        <w:t>» – адрес Оркестратора, который должен знать Робот. Симметрично – секция Агента «</w:t>
      </w:r>
      <w:proofErr w:type="spellStart"/>
      <w:r>
        <w:t>Orchestrator</w:t>
      </w:r>
      <w:proofErr w:type="spellEnd"/>
      <w:r>
        <w:t xml:space="preserve">: </w:t>
      </w:r>
      <w:proofErr w:type="spellStart"/>
      <w:r>
        <w:t>BaseUrl</w:t>
      </w:r>
      <w:proofErr w:type="spellEnd"/>
      <w:r>
        <w:t>» – эти адреса должны совпадать.</w:t>
      </w:r>
    </w:p>
    <w:p w14:paraId="0DEF65A4" w14:textId="6A7B9153" w:rsidR="00122ACB" w:rsidRDefault="00122ACB" w:rsidP="006F3CAA">
      <w:pPr>
        <w:pStyle w:val="a3"/>
        <w:numPr>
          <w:ilvl w:val="0"/>
          <w:numId w:val="14"/>
        </w:numPr>
        <w:jc w:val="both"/>
      </w:pPr>
      <w:r>
        <w:t>Порт в секции Агента «</w:t>
      </w:r>
      <w:proofErr w:type="spellStart"/>
      <w:r>
        <w:t>Kestrel</w:t>
      </w:r>
      <w:proofErr w:type="spellEnd"/>
      <w:r>
        <w:t xml:space="preserve">: </w:t>
      </w:r>
      <w:proofErr w:type="spellStart"/>
      <w:r>
        <w:t>EndPoints</w:t>
      </w:r>
      <w:proofErr w:type="spellEnd"/>
      <w:r>
        <w:t xml:space="preserve">: </w:t>
      </w:r>
      <w:proofErr w:type="spellStart"/>
      <w:r>
        <w:t>ExternalHttps</w:t>
      </w:r>
      <w:proofErr w:type="spellEnd"/>
      <w:r>
        <w:t xml:space="preserve">: </w:t>
      </w:r>
      <w:proofErr w:type="spellStart"/>
      <w:r>
        <w:t>Url</w:t>
      </w:r>
      <w:proofErr w:type="spellEnd"/>
      <w:r>
        <w:t>» – на этом порту будет слушать служба Агента. Симметрично – секция Оркестратора «</w:t>
      </w:r>
      <w:proofErr w:type="spellStart"/>
      <w:r>
        <w:t>Agent</w:t>
      </w:r>
      <w:proofErr w:type="spellEnd"/>
      <w:r>
        <w:t xml:space="preserve">: </w:t>
      </w:r>
      <w:proofErr w:type="spellStart"/>
      <w:r>
        <w:t>Port</w:t>
      </w:r>
      <w:proofErr w:type="spellEnd"/>
      <w:r>
        <w:t>» для дефолтного Агента и настройки дополнительных Агентов для поддержки RDP-сессий.</w:t>
      </w:r>
    </w:p>
    <w:p w14:paraId="341B065E" w14:textId="5C483CB4" w:rsidR="00122ACB" w:rsidRDefault="00122ACB" w:rsidP="006F3CAA">
      <w:pPr>
        <w:pStyle w:val="a3"/>
        <w:numPr>
          <w:ilvl w:val="0"/>
          <w:numId w:val="14"/>
        </w:numPr>
        <w:jc w:val="both"/>
      </w:pPr>
      <w:r>
        <w:t>Секции Оркестратора «</w:t>
      </w:r>
      <w:proofErr w:type="spellStart"/>
      <w:r>
        <w:t>RobotDeployment</w:t>
      </w:r>
      <w:proofErr w:type="spellEnd"/>
      <w:r>
        <w:t xml:space="preserve">: </w:t>
      </w:r>
      <w:proofErr w:type="spellStart"/>
      <w:r>
        <w:t>PortMin</w:t>
      </w:r>
      <w:proofErr w:type="spellEnd"/>
      <w:r>
        <w:t>» и «</w:t>
      </w:r>
      <w:proofErr w:type="spellStart"/>
      <w:r>
        <w:t>RobotDeployment</w:t>
      </w:r>
      <w:proofErr w:type="spellEnd"/>
      <w:r>
        <w:t xml:space="preserve">: </w:t>
      </w:r>
      <w:proofErr w:type="spellStart"/>
      <w:r>
        <w:t>PortMax</w:t>
      </w:r>
      <w:proofErr w:type="spellEnd"/>
      <w:r>
        <w:t>» – диапазон портов, используемый для выдачи порта Роботу, на порту из этого диапазона запушенный Робот будет слушать.</w:t>
      </w:r>
    </w:p>
    <w:p w14:paraId="471EA6FC" w14:textId="38D6A4C4" w:rsidR="00122ACB" w:rsidRDefault="00BA1C11" w:rsidP="006F3CAA">
      <w:pPr>
        <w:pStyle w:val="a3"/>
        <w:numPr>
          <w:ilvl w:val="0"/>
          <w:numId w:val="14"/>
        </w:numPr>
        <w:jc w:val="both"/>
      </w:pPr>
      <w:proofErr w:type="spellStart"/>
      <w:r>
        <w:rPr>
          <w:lang w:val="en-US"/>
        </w:rPr>
        <w:t>WebApi</w:t>
      </w:r>
      <w:proofErr w:type="spellEnd"/>
      <w:r w:rsidR="00122ACB">
        <w:t xml:space="preserve"> должен быть доступен с машины робота. Проверить – непосредственно в браузере на машине робота запустить Оркестратор.</w:t>
      </w:r>
    </w:p>
    <w:p w14:paraId="4EE7239B" w14:textId="15EB98B3" w:rsidR="00122ACB" w:rsidRDefault="00122ACB" w:rsidP="006F3CAA">
      <w:pPr>
        <w:pStyle w:val="a3"/>
        <w:numPr>
          <w:ilvl w:val="0"/>
          <w:numId w:val="14"/>
        </w:numPr>
        <w:jc w:val="both"/>
      </w:pPr>
      <w:r>
        <w:t xml:space="preserve">Агент должен быть доступен с машины </w:t>
      </w:r>
      <w:proofErr w:type="spellStart"/>
      <w:r>
        <w:t>WebApi</w:t>
      </w:r>
      <w:proofErr w:type="spellEnd"/>
      <w:r>
        <w:t>. Проверить – https://</w:t>
      </w:r>
      <w:r w:rsidRPr="00122ACB">
        <w:t>{</w:t>
      </w:r>
      <w:r>
        <w:rPr>
          <w:lang w:val="en-US"/>
        </w:rPr>
        <w:t>IP</w:t>
      </w:r>
      <w:r w:rsidRPr="00122ACB">
        <w:t>}</w:t>
      </w:r>
      <w:r>
        <w:t>:</w:t>
      </w:r>
      <w:r w:rsidR="00E608A4">
        <w:t>5002</w:t>
      </w:r>
      <w:r>
        <w:t>/</w:t>
      </w:r>
      <w:proofErr w:type="spellStart"/>
      <w:r>
        <w:t>api</w:t>
      </w:r>
      <w:proofErr w:type="spellEnd"/>
      <w:r>
        <w:t>/</w:t>
      </w:r>
      <w:proofErr w:type="spellStart"/>
      <w:r>
        <w:t>Worker</w:t>
      </w:r>
      <w:proofErr w:type="spellEnd"/>
      <w:r>
        <w:t xml:space="preserve">. Можно тоже непосредственно в браузере, </w:t>
      </w:r>
      <w:proofErr w:type="spellStart"/>
      <w:r>
        <w:t>Ctrl+Shift+i</w:t>
      </w:r>
      <w:proofErr w:type="spellEnd"/>
      <w:r>
        <w:t xml:space="preserve">, вкладка Сеть, вернет </w:t>
      </w:r>
      <w:r>
        <w:rPr>
          <w:lang w:val="en-US"/>
        </w:rPr>
        <w:t>http</w:t>
      </w:r>
      <w:r w:rsidRPr="00122ACB">
        <w:t>-</w:t>
      </w:r>
      <w:r>
        <w:t xml:space="preserve">статус 204. </w:t>
      </w:r>
    </w:p>
    <w:p w14:paraId="6CC2E766" w14:textId="1F7CB909" w:rsidR="00122ACB" w:rsidRDefault="00122ACB" w:rsidP="006F3CAA">
      <w:pPr>
        <w:pStyle w:val="a3"/>
        <w:numPr>
          <w:ilvl w:val="0"/>
          <w:numId w:val="14"/>
        </w:numPr>
        <w:jc w:val="both"/>
      </w:pPr>
      <w:r>
        <w:t xml:space="preserve">Сетевая связность, </w:t>
      </w:r>
      <w:proofErr w:type="spellStart"/>
      <w:r>
        <w:t>файервол</w:t>
      </w:r>
      <w:proofErr w:type="spellEnd"/>
      <w:r>
        <w:t>, открытые порты, правила фильтрации (обратиться к сетевым администраторам).</w:t>
      </w:r>
    </w:p>
    <w:p w14:paraId="38D915D9" w14:textId="77777777" w:rsidR="00F1206A" w:rsidRDefault="00F1206A">
      <w:r>
        <w:br w:type="page"/>
      </w:r>
    </w:p>
    <w:p w14:paraId="1C69D117" w14:textId="30C1CD97" w:rsidR="00F1206A" w:rsidRDefault="00F1206A" w:rsidP="006F3CAA">
      <w:pPr>
        <w:pStyle w:val="1"/>
        <w:numPr>
          <w:ilvl w:val="0"/>
          <w:numId w:val="9"/>
        </w:numPr>
      </w:pPr>
      <w:bookmarkStart w:id="43" w:name="_Toc164098465"/>
      <w:r>
        <w:lastRenderedPageBreak/>
        <w:t>Интеграция с внешними системами</w:t>
      </w:r>
      <w:bookmarkEnd w:id="43"/>
    </w:p>
    <w:p w14:paraId="4A411AAD" w14:textId="558DE449" w:rsidR="00C86553" w:rsidRDefault="00780EBB" w:rsidP="00F1206A">
      <w:pPr>
        <w:spacing w:line="276" w:lineRule="auto"/>
        <w:ind w:firstLine="708"/>
        <w:jc w:val="both"/>
      </w:pPr>
      <w:r>
        <w:t>Для интеграции с внешними системами и</w:t>
      </w:r>
      <w:r w:rsidR="00F1206A">
        <w:t xml:space="preserve">меется возможность использовать </w:t>
      </w:r>
      <w:proofErr w:type="spellStart"/>
      <w:r w:rsidR="00F1206A">
        <w:rPr>
          <w:lang w:val="en-US"/>
        </w:rPr>
        <w:t>Webhooks</w:t>
      </w:r>
      <w:proofErr w:type="spellEnd"/>
      <w:r w:rsidR="00F1206A" w:rsidRPr="00F1206A">
        <w:t xml:space="preserve"> </w:t>
      </w:r>
      <w:r w:rsidR="00F1206A">
        <w:t>на события Оркестратора</w:t>
      </w:r>
      <w:r w:rsidR="00C86553">
        <w:t xml:space="preserve"> (</w:t>
      </w:r>
      <w:r w:rsidR="0031176E">
        <w:fldChar w:fldCharType="begin"/>
      </w:r>
      <w:r w:rsidR="0031176E">
        <w:instrText xml:space="preserve"> REF  _Ref107526659 \* Lower \h  \* MERGEFORMAT </w:instrText>
      </w:r>
      <w:r w:rsidR="0031176E">
        <w:fldChar w:fldCharType="separate"/>
      </w:r>
      <w:r w:rsidR="00BF78EC">
        <w:t xml:space="preserve">рисунок </w:t>
      </w:r>
      <w:r w:rsidR="00BF78EC">
        <w:rPr>
          <w:noProof/>
        </w:rPr>
        <w:t>25</w:t>
      </w:r>
      <w:r w:rsidR="0031176E">
        <w:fldChar w:fldCharType="end"/>
      </w:r>
      <w:r w:rsidR="00C86553">
        <w:t>):</w:t>
      </w:r>
      <w:r w:rsidR="00F1206A">
        <w:t xml:space="preserve"> </w:t>
      </w:r>
    </w:p>
    <w:p w14:paraId="5B43F6E8" w14:textId="77777777" w:rsidR="0031176E" w:rsidRDefault="00C86553" w:rsidP="0031176E">
      <w:pPr>
        <w:keepNext/>
        <w:spacing w:line="276" w:lineRule="auto"/>
        <w:jc w:val="center"/>
      </w:pPr>
      <w:r>
        <w:object w:dxaOrig="11446" w:dyaOrig="3091" w14:anchorId="06535BCE">
          <v:shape id="_x0000_i1026" type="#_x0000_t75" style="width:467.05pt;height:126.7pt" o:ole="">
            <v:imagedata r:id="rId33" o:title=""/>
          </v:shape>
          <o:OLEObject Type="Embed" ProgID="Visio.Drawing.15" ShapeID="_x0000_i1026" DrawAspect="Content" ObjectID="_1779268115" r:id="rId34"/>
        </w:object>
      </w:r>
    </w:p>
    <w:p w14:paraId="2471F2D9" w14:textId="2ACD0DE4" w:rsidR="00C86553" w:rsidRDefault="0031176E" w:rsidP="00F31742">
      <w:pPr>
        <w:pStyle w:val="af6"/>
      </w:pPr>
      <w:bookmarkStart w:id="44" w:name="_Ref107526659"/>
      <w:r>
        <w:t xml:space="preserve">Рисунок </w:t>
      </w:r>
      <w:fldSimple w:instr=" SEQ Рисунок \* ARABIC ">
        <w:r w:rsidR="00BF78EC">
          <w:rPr>
            <w:noProof/>
          </w:rPr>
          <w:t>25</w:t>
        </w:r>
      </w:fldSimple>
      <w:bookmarkEnd w:id="44"/>
      <w:r>
        <w:t xml:space="preserve"> – Интеграция с внешней системой</w:t>
      </w:r>
    </w:p>
    <w:p w14:paraId="58821C8F" w14:textId="0DBCA238" w:rsidR="00F1206A" w:rsidRDefault="00F1206A" w:rsidP="00F1206A">
      <w:pPr>
        <w:spacing w:line="276" w:lineRule="auto"/>
        <w:ind w:firstLine="708"/>
        <w:jc w:val="both"/>
      </w:pPr>
      <w:r>
        <w:t>Для этого требуется:</w:t>
      </w:r>
    </w:p>
    <w:p w14:paraId="7334B313" w14:textId="737BEBAC" w:rsidR="00FD7410" w:rsidRPr="00970F47" w:rsidRDefault="00FD7410" w:rsidP="00F1206A">
      <w:pPr>
        <w:spacing w:line="276" w:lineRule="auto"/>
        <w:ind w:firstLine="708"/>
        <w:jc w:val="both"/>
      </w:pPr>
      <w:r>
        <w:t xml:space="preserve">Развернуть службу </w:t>
      </w:r>
      <w:proofErr w:type="spellStart"/>
      <w:r w:rsidRPr="00F1206A">
        <w:t>LogEventsWebhook</w:t>
      </w:r>
      <w:proofErr w:type="spellEnd"/>
      <w:r>
        <w:t xml:space="preserve"> (см.  таблица 2, №№ п/п </w:t>
      </w:r>
      <w:r w:rsidR="001F62FD">
        <w:t>1</w:t>
      </w:r>
      <w:r w:rsidR="00457C10" w:rsidRPr="00457C10">
        <w:t>5</w:t>
      </w:r>
      <w:r>
        <w:t xml:space="preserve">, </w:t>
      </w:r>
      <w:r w:rsidR="00457C10" w:rsidRPr="00457C10">
        <w:t>41</w:t>
      </w:r>
      <w:r>
        <w:t>)</w:t>
      </w:r>
      <w:r w:rsidR="00970F47">
        <w:t xml:space="preserve">, настроить её на получение событий из </w:t>
      </w:r>
      <w:proofErr w:type="spellStart"/>
      <w:r w:rsidR="00970F47">
        <w:rPr>
          <w:lang w:val="en-US"/>
        </w:rPr>
        <w:t>RabbitMQ</w:t>
      </w:r>
      <w:proofErr w:type="spellEnd"/>
      <w:r w:rsidR="00970F47" w:rsidRPr="00970F47">
        <w:t xml:space="preserve"> </w:t>
      </w:r>
      <w:r w:rsidR="00970F47">
        <w:t xml:space="preserve">и обращение к </w:t>
      </w:r>
      <w:proofErr w:type="spellStart"/>
      <w:r w:rsidR="00970F47">
        <w:rPr>
          <w:lang w:val="en-US"/>
        </w:rPr>
        <w:t>WebApi</w:t>
      </w:r>
      <w:proofErr w:type="spellEnd"/>
      <w:r w:rsidR="00970F47">
        <w:t xml:space="preserve"> внешней системы.</w:t>
      </w:r>
    </w:p>
    <w:p w14:paraId="0B28D144" w14:textId="0734C900" w:rsidR="00F1206A" w:rsidRDefault="00970F47" w:rsidP="00F1206A">
      <w:pPr>
        <w:spacing w:line="276" w:lineRule="auto"/>
        <w:ind w:firstLine="708"/>
        <w:jc w:val="both"/>
      </w:pPr>
      <w:r>
        <w:t>Разработать и развернуть</w:t>
      </w:r>
      <w:r w:rsidR="00F1206A">
        <w:t xml:space="preserve"> </w:t>
      </w:r>
      <w:proofErr w:type="spellStart"/>
      <w:r w:rsidR="00F1206A">
        <w:rPr>
          <w:lang w:val="en-US"/>
        </w:rPr>
        <w:t>WebApi</w:t>
      </w:r>
      <w:proofErr w:type="spellEnd"/>
      <w:r w:rsidR="00C36653">
        <w:t xml:space="preserve"> (интеграционный шлюз)</w:t>
      </w:r>
      <w:r w:rsidR="00F1206A" w:rsidRPr="00F1206A">
        <w:t xml:space="preserve"> </w:t>
      </w:r>
      <w:r w:rsidR="00C86553">
        <w:t xml:space="preserve">с 2-мя </w:t>
      </w:r>
      <w:r w:rsidR="00F1206A">
        <w:rPr>
          <w:lang w:val="en-US"/>
        </w:rPr>
        <w:t>end</w:t>
      </w:r>
      <w:r w:rsidR="00F1206A" w:rsidRPr="00F1206A">
        <w:t>-</w:t>
      </w:r>
      <w:r w:rsidR="00F1206A">
        <w:rPr>
          <w:lang w:val="en-US"/>
        </w:rPr>
        <w:t>point</w:t>
      </w:r>
      <w:r w:rsidR="00C86553" w:rsidRPr="00C86553">
        <w:t xml:space="preserve"> </w:t>
      </w:r>
      <w:r w:rsidR="00F1206A">
        <w:t xml:space="preserve">для приема </w:t>
      </w:r>
      <w:r>
        <w:t xml:space="preserve">событий от </w:t>
      </w:r>
      <w:proofErr w:type="spellStart"/>
      <w:r w:rsidR="00F1206A">
        <w:rPr>
          <w:lang w:val="en-US"/>
        </w:rPr>
        <w:t>Webhooks</w:t>
      </w:r>
      <w:proofErr w:type="spellEnd"/>
      <w:r w:rsidR="009E2B5B">
        <w:t xml:space="preserve">. Этот </w:t>
      </w:r>
      <w:proofErr w:type="spellStart"/>
      <w:r w:rsidR="00C86553">
        <w:rPr>
          <w:lang w:val="en-US"/>
        </w:rPr>
        <w:t>WebApi</w:t>
      </w:r>
      <w:proofErr w:type="spellEnd"/>
      <w:r w:rsidR="00F1206A">
        <w:t xml:space="preserve"> </w:t>
      </w:r>
      <w:r w:rsidR="009E2B5B">
        <w:t>З</w:t>
      </w:r>
      <w:r w:rsidR="00170A86">
        <w:t xml:space="preserve">аказчик </w:t>
      </w:r>
      <w:r w:rsidR="00F1206A">
        <w:t xml:space="preserve">разрабатывает </w:t>
      </w:r>
      <w:r w:rsidR="00170A86">
        <w:t xml:space="preserve">самостоятельно </w:t>
      </w:r>
      <w:r w:rsidR="00F1206A">
        <w:t xml:space="preserve">в соответствии со </w:t>
      </w:r>
      <w:r w:rsidR="00170A86">
        <w:t>спецификацией</w:t>
      </w:r>
      <w:r w:rsidR="00FD7410">
        <w:t xml:space="preserve"> (см.  таблица 2, № п/п </w:t>
      </w:r>
      <w:r w:rsidR="001F62FD">
        <w:t>4</w:t>
      </w:r>
      <w:r w:rsidR="00457C10" w:rsidRPr="00743AC6">
        <w:t>7</w:t>
      </w:r>
      <w:r w:rsidR="00FD7410">
        <w:t>)</w:t>
      </w:r>
      <w:r w:rsidR="007426E1">
        <w:t>.</w:t>
      </w:r>
      <w:r w:rsidR="00F1206A">
        <w:t xml:space="preserve"> </w:t>
      </w:r>
    </w:p>
    <w:p w14:paraId="6F0A8F4E" w14:textId="6679BBC1" w:rsidR="002F60FA" w:rsidRDefault="00F1206A" w:rsidP="00F1206A">
      <w:pPr>
        <w:spacing w:line="276" w:lineRule="auto"/>
        <w:ind w:firstLine="708"/>
        <w:jc w:val="both"/>
      </w:pPr>
      <w:r>
        <w:t xml:space="preserve">Разрешить </w:t>
      </w:r>
      <w:proofErr w:type="spellStart"/>
      <w:r>
        <w:rPr>
          <w:lang w:val="en-US"/>
        </w:rPr>
        <w:t>Webhooks</w:t>
      </w:r>
      <w:proofErr w:type="spellEnd"/>
      <w:r w:rsidRPr="00F1206A">
        <w:t xml:space="preserve"> </w:t>
      </w:r>
      <w:r>
        <w:t>на события Оркестратора в конфигурационном файле</w:t>
      </w:r>
      <w:r w:rsidR="00BF09B0">
        <w:t xml:space="preserve"> </w:t>
      </w:r>
      <w:r w:rsidR="00BF09B0">
        <w:br/>
        <w:t>(</w:t>
      </w:r>
      <w:proofErr w:type="spellStart"/>
      <w:r w:rsidR="00BF09B0" w:rsidRPr="00BF09B0">
        <w:t>Integration</w:t>
      </w:r>
      <w:proofErr w:type="spellEnd"/>
      <w:r w:rsidR="00BF09B0" w:rsidRPr="00BF09B0">
        <w:t xml:space="preserve">: </w:t>
      </w:r>
      <w:proofErr w:type="spellStart"/>
      <w:r w:rsidR="00BF09B0" w:rsidRPr="00BF09B0">
        <w:t>EventWebhook:Enabled</w:t>
      </w:r>
      <w:proofErr w:type="spellEnd"/>
      <w:r w:rsidR="00BF09B0">
        <w:t>)</w:t>
      </w:r>
      <w:r>
        <w:t xml:space="preserve"> оркестратора</w:t>
      </w:r>
      <w:r w:rsidR="002F60FA">
        <w:t xml:space="preserve"> (</w:t>
      </w:r>
      <w:r w:rsidR="0031176E">
        <w:fldChar w:fldCharType="begin"/>
      </w:r>
      <w:r w:rsidR="0031176E">
        <w:instrText xml:space="preserve"> REF  _Ref107526719 \* Lower \h  \* MERGEFORMAT </w:instrText>
      </w:r>
      <w:r w:rsidR="0031176E">
        <w:fldChar w:fldCharType="separate"/>
      </w:r>
      <w:r w:rsidR="00BF78EC">
        <w:t xml:space="preserve">рисунок </w:t>
      </w:r>
      <w:r w:rsidR="00BF78EC">
        <w:rPr>
          <w:noProof/>
        </w:rPr>
        <w:t>26</w:t>
      </w:r>
      <w:r w:rsidR="0031176E">
        <w:fldChar w:fldCharType="end"/>
      </w:r>
      <w:r w:rsidR="002F60FA">
        <w:t>):</w:t>
      </w:r>
    </w:p>
    <w:p w14:paraId="37A3E148" w14:textId="77777777" w:rsidR="0031176E" w:rsidRDefault="00170A86" w:rsidP="0031176E">
      <w:pPr>
        <w:keepNext/>
        <w:spacing w:line="276" w:lineRule="auto"/>
      </w:pPr>
      <w:r w:rsidRPr="00170A86">
        <w:rPr>
          <w:noProof/>
          <w:lang w:eastAsia="ru-RU"/>
        </w:rPr>
        <w:drawing>
          <wp:inline distT="0" distB="0" distL="0" distR="0" wp14:anchorId="3F8399EA" wp14:editId="02D9A2A3">
            <wp:extent cx="2024743" cy="891200"/>
            <wp:effectExtent l="0" t="0" r="0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066092" cy="909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631CAE" w14:textId="189D2189" w:rsidR="00170A86" w:rsidRDefault="0031176E" w:rsidP="00F31742">
      <w:pPr>
        <w:pStyle w:val="af6"/>
      </w:pPr>
      <w:bookmarkStart w:id="45" w:name="_Ref107526719"/>
      <w:r>
        <w:t xml:space="preserve">Рисунок </w:t>
      </w:r>
      <w:fldSimple w:instr=" SEQ Рисунок \* ARABIC ">
        <w:r w:rsidR="00BF78EC">
          <w:rPr>
            <w:noProof/>
          </w:rPr>
          <w:t>26</w:t>
        </w:r>
      </w:fldSimple>
      <w:bookmarkEnd w:id="45"/>
      <w:r>
        <w:t xml:space="preserve"> – Разрешение </w:t>
      </w:r>
      <w:proofErr w:type="spellStart"/>
      <w:r>
        <w:rPr>
          <w:lang w:val="en-US"/>
        </w:rPr>
        <w:t>Webhooks</w:t>
      </w:r>
      <w:proofErr w:type="spellEnd"/>
      <w:r w:rsidRPr="00F1206A">
        <w:t xml:space="preserve"> </w:t>
      </w:r>
      <w:r>
        <w:t>на события Оркестратора</w:t>
      </w:r>
    </w:p>
    <w:p w14:paraId="1325B40A" w14:textId="1F413186" w:rsidR="002C6A56" w:rsidRDefault="00F1206A" w:rsidP="002F60FA">
      <w:pPr>
        <w:spacing w:line="276" w:lineRule="auto"/>
        <w:ind w:firstLine="708"/>
        <w:jc w:val="both"/>
      </w:pPr>
      <w:r>
        <w:t xml:space="preserve">После </w:t>
      </w:r>
      <w:r w:rsidR="002F60FA">
        <w:t>настройки интеграции проверить её работу можно</w:t>
      </w:r>
      <w:r w:rsidR="00905E66">
        <w:t>,</w:t>
      </w:r>
      <w:r w:rsidR="002F60FA">
        <w:t xml:space="preserve"> </w:t>
      </w:r>
      <w:r w:rsidR="00AA5C57">
        <w:t>сопоставляя</w:t>
      </w:r>
      <w:r w:rsidR="002F60FA">
        <w:t xml:space="preserve"> записи журнала Оркестратора с записями в хранилище, в котором сохраняются события от </w:t>
      </w:r>
      <w:proofErr w:type="spellStart"/>
      <w:r w:rsidR="002F60FA">
        <w:rPr>
          <w:lang w:val="en-US"/>
        </w:rPr>
        <w:t>Webhooks</w:t>
      </w:r>
      <w:proofErr w:type="spellEnd"/>
      <w:r w:rsidR="002F60FA">
        <w:t>.</w:t>
      </w:r>
    </w:p>
    <w:p w14:paraId="2315ACAF" w14:textId="4AF5849D" w:rsidR="0070381C" w:rsidRDefault="0070381C">
      <w:r>
        <w:br w:type="page"/>
      </w:r>
    </w:p>
    <w:p w14:paraId="71FAB86C" w14:textId="61848DE7" w:rsidR="0070381C" w:rsidRDefault="0070381C" w:rsidP="006F3CAA">
      <w:pPr>
        <w:pStyle w:val="1"/>
        <w:numPr>
          <w:ilvl w:val="0"/>
          <w:numId w:val="9"/>
        </w:numPr>
      </w:pPr>
      <w:bookmarkStart w:id="46" w:name="_Toc164098466"/>
      <w:r>
        <w:lastRenderedPageBreak/>
        <w:t>Тонкая настройка</w:t>
      </w:r>
      <w:bookmarkEnd w:id="46"/>
    </w:p>
    <w:p w14:paraId="2C443D0E" w14:textId="761C7D70" w:rsidR="0070381C" w:rsidRDefault="0087736E" w:rsidP="006F3CAA">
      <w:pPr>
        <w:pStyle w:val="20"/>
        <w:numPr>
          <w:ilvl w:val="1"/>
          <w:numId w:val="9"/>
        </w:numPr>
      </w:pPr>
      <w:bookmarkStart w:id="47" w:name="_Toc164098467"/>
      <w:r>
        <w:t>Внешняя п</w:t>
      </w:r>
      <w:r w:rsidR="0070381C">
        <w:t xml:space="preserve">оддержка </w:t>
      </w:r>
      <w:r w:rsidR="0070381C">
        <w:rPr>
          <w:lang w:val="en-US"/>
        </w:rPr>
        <w:t>RDP</w:t>
      </w:r>
      <w:r w:rsidR="0070381C">
        <w:t>-сесси</w:t>
      </w:r>
      <w:r w:rsidR="00EC4730">
        <w:t>й</w:t>
      </w:r>
      <w:bookmarkEnd w:id="47"/>
    </w:p>
    <w:p w14:paraId="15F965C5" w14:textId="362083F0" w:rsidR="0070381C" w:rsidRDefault="0070381C" w:rsidP="0070381C">
      <w:pPr>
        <w:ind w:firstLine="708"/>
        <w:jc w:val="both"/>
      </w:pPr>
      <w:r>
        <w:t xml:space="preserve">Когда роботу для работы требуется внешняя поддержка </w:t>
      </w:r>
      <w:r>
        <w:rPr>
          <w:lang w:val="en-US"/>
        </w:rPr>
        <w:t>RDP</w:t>
      </w:r>
      <w:r>
        <w:t xml:space="preserve">-сессии, перед запуском робота Оркестратор запрашивает открытие сессии в сервисе </w:t>
      </w:r>
      <w:r>
        <w:rPr>
          <w:lang w:val="en-US"/>
        </w:rPr>
        <w:t>RDP</w:t>
      </w:r>
      <w:r>
        <w:t xml:space="preserve">. Процесс открытия </w:t>
      </w:r>
      <w:r>
        <w:rPr>
          <w:lang w:val="en-US"/>
        </w:rPr>
        <w:t>RDP</w:t>
      </w:r>
      <w:r>
        <w:t xml:space="preserve">-сессии занимает некоторое время. Параметры открытия </w:t>
      </w:r>
      <w:r w:rsidRPr="0070381C">
        <w:t>RDP</w:t>
      </w:r>
      <w:r>
        <w:t xml:space="preserve">-сессии настраиваются в секции </w:t>
      </w:r>
      <w:r>
        <w:br/>
      </w:r>
      <w:proofErr w:type="spellStart"/>
      <w:r w:rsidR="00A908A7" w:rsidRPr="0070381C">
        <w:t>RobotStart</w:t>
      </w:r>
      <w:proofErr w:type="spellEnd"/>
      <w:r w:rsidR="00A908A7" w:rsidRPr="0070381C">
        <w:t xml:space="preserve"> </w:t>
      </w:r>
      <w:r>
        <w:t>(</w:t>
      </w:r>
      <w:r>
        <w:fldChar w:fldCharType="begin"/>
      </w:r>
      <w:r>
        <w:instrText xml:space="preserve"> REF  _Ref113949076 \* Lower \h  \* MERGEFORMAT </w:instrText>
      </w:r>
      <w:r>
        <w:fldChar w:fldCharType="separate"/>
      </w:r>
      <w:r w:rsidR="00BF78EC">
        <w:t xml:space="preserve">рисунок </w:t>
      </w:r>
      <w:r w:rsidR="00BF78EC">
        <w:rPr>
          <w:noProof/>
        </w:rPr>
        <w:t>27</w:t>
      </w:r>
      <w:r>
        <w:fldChar w:fldCharType="end"/>
      </w:r>
      <w:r>
        <w:t>):</w:t>
      </w:r>
    </w:p>
    <w:p w14:paraId="0D470949" w14:textId="4C41BA0D" w:rsidR="0070381C" w:rsidRDefault="001A29AC" w:rsidP="0070381C">
      <w:pPr>
        <w:keepNext/>
        <w:jc w:val="center"/>
      </w:pPr>
      <w:r w:rsidRPr="001A29AC">
        <w:rPr>
          <w:noProof/>
          <w:lang w:eastAsia="ru-RU"/>
        </w:rPr>
        <w:drawing>
          <wp:inline distT="0" distB="0" distL="0" distR="0" wp14:anchorId="108B6C77" wp14:editId="0260B3DA">
            <wp:extent cx="3213022" cy="3115430"/>
            <wp:effectExtent l="0" t="0" r="6985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226779" cy="3128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C5F4EE" w14:textId="0689A2C4" w:rsidR="0070381C" w:rsidRDefault="0070381C" w:rsidP="00F31742">
      <w:pPr>
        <w:pStyle w:val="af6"/>
      </w:pPr>
      <w:bookmarkStart w:id="48" w:name="_Ref113949076"/>
      <w:r>
        <w:t xml:space="preserve">Рисунок </w:t>
      </w:r>
      <w:fldSimple w:instr=" SEQ Рисунок \* ARABIC ">
        <w:r w:rsidR="00BF78EC">
          <w:rPr>
            <w:noProof/>
          </w:rPr>
          <w:t>27</w:t>
        </w:r>
      </w:fldSimple>
      <w:bookmarkEnd w:id="48"/>
      <w:r>
        <w:t xml:space="preserve"> – Параметры открытия </w:t>
      </w:r>
      <w:r w:rsidRPr="0070381C">
        <w:t>RDP</w:t>
      </w:r>
      <w:r>
        <w:t>-сессии</w:t>
      </w:r>
    </w:p>
    <w:p w14:paraId="5B4AC62C" w14:textId="377DA41B" w:rsidR="0070381C" w:rsidRDefault="0070381C" w:rsidP="0070381C">
      <w:pPr>
        <w:ind w:firstLine="708"/>
      </w:pPr>
      <w:r>
        <w:t xml:space="preserve">В таблице </w:t>
      </w:r>
      <w:r w:rsidRPr="008B2CEE">
        <w:t>1</w:t>
      </w:r>
      <w:r>
        <w:t xml:space="preserve">1 приведено описание параметров </w:t>
      </w:r>
      <w:r w:rsidR="004D1A03">
        <w:t xml:space="preserve">открытия </w:t>
      </w:r>
      <w:r w:rsidR="004D1A03" w:rsidRPr="0070381C">
        <w:t>RDP</w:t>
      </w:r>
      <w:r w:rsidR="004D1A03">
        <w:t>-сессии</w:t>
      </w:r>
      <w:r>
        <w:t>:</w:t>
      </w:r>
    </w:p>
    <w:p w14:paraId="5EA1667E" w14:textId="2B0E9726" w:rsidR="0070381C" w:rsidRPr="004E3A47" w:rsidRDefault="0070381C" w:rsidP="0070381C">
      <w:r>
        <w:t xml:space="preserve">Таблица </w:t>
      </w:r>
      <w:r w:rsidRPr="00142CDB">
        <w:t>1</w:t>
      </w:r>
      <w:r>
        <w:t xml:space="preserve">1 – Описание параметров </w:t>
      </w:r>
      <w:r w:rsidR="004D1A03">
        <w:t xml:space="preserve">открытия </w:t>
      </w:r>
      <w:r w:rsidR="004D1A03" w:rsidRPr="0070381C">
        <w:t>RDP</w:t>
      </w:r>
      <w:r w:rsidR="004D1A03">
        <w:t>-сессии</w:t>
      </w:r>
    </w:p>
    <w:tbl>
      <w:tblPr>
        <w:tblStyle w:val="a4"/>
        <w:tblW w:w="9493" w:type="dxa"/>
        <w:tblLook w:val="04A0" w:firstRow="1" w:lastRow="0" w:firstColumn="1" w:lastColumn="0" w:noHBand="0" w:noVBand="1"/>
      </w:tblPr>
      <w:tblGrid>
        <w:gridCol w:w="560"/>
        <w:gridCol w:w="3081"/>
        <w:gridCol w:w="2996"/>
        <w:gridCol w:w="2856"/>
      </w:tblGrid>
      <w:tr w:rsidR="0070381C" w14:paraId="44DF4201" w14:textId="77777777" w:rsidTr="0070381C">
        <w:trPr>
          <w:cantSplit/>
          <w:tblHeader/>
        </w:trPr>
        <w:tc>
          <w:tcPr>
            <w:tcW w:w="562" w:type="dxa"/>
            <w:vAlign w:val="center"/>
          </w:tcPr>
          <w:p w14:paraId="70E5C7D0" w14:textId="77777777" w:rsidR="0070381C" w:rsidRDefault="0070381C" w:rsidP="0070381C">
            <w:pPr>
              <w:jc w:val="center"/>
            </w:pPr>
            <w:r>
              <w:t>№</w:t>
            </w:r>
          </w:p>
          <w:p w14:paraId="3A2F60D0" w14:textId="77777777" w:rsidR="0070381C" w:rsidRDefault="0070381C" w:rsidP="0070381C">
            <w:pPr>
              <w:jc w:val="center"/>
            </w:pPr>
            <w:r>
              <w:t>п/п</w:t>
            </w:r>
          </w:p>
        </w:tc>
        <w:tc>
          <w:tcPr>
            <w:tcW w:w="3008" w:type="dxa"/>
            <w:vAlign w:val="center"/>
          </w:tcPr>
          <w:p w14:paraId="46A1D4EB" w14:textId="77777777" w:rsidR="0070381C" w:rsidRDefault="0070381C" w:rsidP="0070381C">
            <w:pPr>
              <w:jc w:val="center"/>
            </w:pPr>
            <w:r>
              <w:t>Наименование параметра</w:t>
            </w:r>
          </w:p>
        </w:tc>
        <w:tc>
          <w:tcPr>
            <w:tcW w:w="3008" w:type="dxa"/>
            <w:vAlign w:val="center"/>
          </w:tcPr>
          <w:p w14:paraId="49720E8B" w14:textId="77777777" w:rsidR="0070381C" w:rsidRDefault="0070381C" w:rsidP="0070381C">
            <w:pPr>
              <w:jc w:val="center"/>
            </w:pPr>
            <w:r>
              <w:t>Назначение</w:t>
            </w:r>
          </w:p>
        </w:tc>
        <w:tc>
          <w:tcPr>
            <w:tcW w:w="2915" w:type="dxa"/>
            <w:vAlign w:val="center"/>
          </w:tcPr>
          <w:p w14:paraId="37A4B5CD" w14:textId="77777777" w:rsidR="0070381C" w:rsidRDefault="0070381C" w:rsidP="0070381C">
            <w:pPr>
              <w:jc w:val="center"/>
            </w:pPr>
            <w:r>
              <w:t>Примечание</w:t>
            </w:r>
          </w:p>
        </w:tc>
      </w:tr>
      <w:tr w:rsidR="0070381C" w:rsidRPr="004D1A03" w14:paraId="3D64822E" w14:textId="77777777" w:rsidTr="0070381C">
        <w:trPr>
          <w:cantSplit/>
        </w:trPr>
        <w:tc>
          <w:tcPr>
            <w:tcW w:w="562" w:type="dxa"/>
          </w:tcPr>
          <w:p w14:paraId="43F3F39C" w14:textId="77777777" w:rsidR="0070381C" w:rsidRDefault="0070381C" w:rsidP="006F3CAA">
            <w:pPr>
              <w:pStyle w:val="a3"/>
              <w:numPr>
                <w:ilvl w:val="0"/>
                <w:numId w:val="15"/>
              </w:numPr>
              <w:ind w:left="0" w:firstLine="0"/>
            </w:pPr>
          </w:p>
        </w:tc>
        <w:tc>
          <w:tcPr>
            <w:tcW w:w="3008" w:type="dxa"/>
          </w:tcPr>
          <w:p w14:paraId="00D579F3" w14:textId="0A829446" w:rsidR="0070381C" w:rsidRPr="00AC2591" w:rsidRDefault="004D1A03" w:rsidP="0070381C">
            <w:proofErr w:type="spellStart"/>
            <w:r w:rsidRPr="0070381C">
              <w:t>AttemptsKeepRDPSessionLevels</w:t>
            </w:r>
            <w:proofErr w:type="spellEnd"/>
          </w:p>
        </w:tc>
        <w:tc>
          <w:tcPr>
            <w:tcW w:w="3008" w:type="dxa"/>
          </w:tcPr>
          <w:p w14:paraId="18B3FD54" w14:textId="68B864F5" w:rsidR="0070381C" w:rsidRPr="005F6473" w:rsidRDefault="004D1A03" w:rsidP="00073331">
            <w:r>
              <w:t>Массив</w:t>
            </w:r>
            <w:r w:rsidRPr="004D1A03">
              <w:t xml:space="preserve"> </w:t>
            </w:r>
            <w:r>
              <w:t>пар</w:t>
            </w:r>
            <w:r w:rsidRPr="004D1A03">
              <w:t xml:space="preserve"> </w:t>
            </w:r>
            <w:r>
              <w:t>параметров</w:t>
            </w:r>
            <w:r w:rsidRPr="004D1A03">
              <w:t xml:space="preserve"> </w:t>
            </w:r>
            <w:proofErr w:type="spellStart"/>
            <w:r w:rsidRPr="004D1A03">
              <w:rPr>
                <w:lang w:val="en-US"/>
              </w:rPr>
              <w:t>AttempCount</w:t>
            </w:r>
            <w:proofErr w:type="spellEnd"/>
            <w:r w:rsidRPr="004D1A03">
              <w:t xml:space="preserve"> </w:t>
            </w:r>
            <w:r>
              <w:t>и</w:t>
            </w:r>
            <w:r w:rsidRPr="004D1A03">
              <w:t xml:space="preserve"> </w:t>
            </w:r>
            <w:proofErr w:type="spellStart"/>
            <w:r w:rsidRPr="004D1A03">
              <w:rPr>
                <w:lang w:val="en-US"/>
              </w:rPr>
              <w:t>AttempExpirationInSeconds</w:t>
            </w:r>
            <w:proofErr w:type="spellEnd"/>
            <w:r>
              <w:t xml:space="preserve"> – уровней стратегии открытия </w:t>
            </w:r>
            <w:r w:rsidRPr="0070381C">
              <w:t>RDP</w:t>
            </w:r>
            <w:r>
              <w:t xml:space="preserve">-сессии. Каждый последующий уровень должен </w:t>
            </w:r>
            <w:r w:rsidR="00073331">
              <w:t>иметь большее</w:t>
            </w:r>
            <w:r>
              <w:t xml:space="preserve"> значение </w:t>
            </w:r>
            <w:proofErr w:type="spellStart"/>
            <w:r w:rsidRPr="004D1A03">
              <w:rPr>
                <w:lang w:val="en-US"/>
              </w:rPr>
              <w:t>AttempExpirationInSeconds</w:t>
            </w:r>
            <w:proofErr w:type="spellEnd"/>
            <w:r w:rsidR="005F6473">
              <w:t>, чем предыдущий</w:t>
            </w:r>
          </w:p>
        </w:tc>
        <w:tc>
          <w:tcPr>
            <w:tcW w:w="2915" w:type="dxa"/>
          </w:tcPr>
          <w:p w14:paraId="63BD9C65" w14:textId="6170C36F" w:rsidR="004D1A03" w:rsidRDefault="004D1A03" w:rsidP="004D1A03">
            <w:r>
              <w:t>Попытки открыть начинаются с уровня 0 (первый элемент массива), при исчерпании количества попыток происходит переход на следующий уровень, пока уровни не закончатся.</w:t>
            </w:r>
          </w:p>
          <w:p w14:paraId="4C0A2CC6" w14:textId="3E7F3A3D" w:rsidR="0070381C" w:rsidRPr="004D1A03" w:rsidRDefault="004D1A03" w:rsidP="004D1A03">
            <w:r>
              <w:t>Не рекомендуется использовать больше 3 уровней</w:t>
            </w:r>
          </w:p>
        </w:tc>
      </w:tr>
      <w:tr w:rsidR="004D1A03" w:rsidRPr="00E55BEE" w14:paraId="4536751B" w14:textId="77777777" w:rsidTr="0070381C">
        <w:trPr>
          <w:cantSplit/>
        </w:trPr>
        <w:tc>
          <w:tcPr>
            <w:tcW w:w="562" w:type="dxa"/>
          </w:tcPr>
          <w:p w14:paraId="0B8C7666" w14:textId="77777777" w:rsidR="004D1A03" w:rsidRPr="004D1A03" w:rsidRDefault="004D1A03" w:rsidP="006F3CAA">
            <w:pPr>
              <w:pStyle w:val="a3"/>
              <w:numPr>
                <w:ilvl w:val="0"/>
                <w:numId w:val="15"/>
              </w:numPr>
              <w:ind w:left="0" w:firstLine="0"/>
            </w:pPr>
          </w:p>
        </w:tc>
        <w:tc>
          <w:tcPr>
            <w:tcW w:w="3008" w:type="dxa"/>
          </w:tcPr>
          <w:p w14:paraId="26A6E818" w14:textId="01C6736E" w:rsidR="004D1A03" w:rsidRPr="00AC2591" w:rsidRDefault="004D1A03" w:rsidP="0070381C">
            <w:proofErr w:type="spellStart"/>
            <w:r w:rsidRPr="004D1A03">
              <w:t>AttempCount</w:t>
            </w:r>
            <w:proofErr w:type="spellEnd"/>
          </w:p>
        </w:tc>
        <w:tc>
          <w:tcPr>
            <w:tcW w:w="3008" w:type="dxa"/>
          </w:tcPr>
          <w:p w14:paraId="6C22ADAB" w14:textId="4823722C" w:rsidR="004D1A03" w:rsidRDefault="004D1A03" w:rsidP="0070381C">
            <w:r>
              <w:t xml:space="preserve">Количество попыток открытия </w:t>
            </w:r>
            <w:r w:rsidRPr="0070381C">
              <w:t>RDP</w:t>
            </w:r>
            <w:r>
              <w:t>-сессии в рамках уровня</w:t>
            </w:r>
          </w:p>
        </w:tc>
        <w:tc>
          <w:tcPr>
            <w:tcW w:w="2915" w:type="dxa"/>
          </w:tcPr>
          <w:p w14:paraId="096D67DE" w14:textId="77777777" w:rsidR="004D1A03" w:rsidRDefault="004D1A03" w:rsidP="0070381C"/>
        </w:tc>
      </w:tr>
      <w:tr w:rsidR="0070381C" w:rsidRPr="00E55BEE" w14:paraId="4D1DA00E" w14:textId="77777777" w:rsidTr="0070381C">
        <w:trPr>
          <w:cantSplit/>
        </w:trPr>
        <w:tc>
          <w:tcPr>
            <w:tcW w:w="562" w:type="dxa"/>
          </w:tcPr>
          <w:p w14:paraId="53E30390" w14:textId="77777777" w:rsidR="0070381C" w:rsidRPr="00E55BEE" w:rsidRDefault="0070381C" w:rsidP="006F3CAA">
            <w:pPr>
              <w:pStyle w:val="a3"/>
              <w:numPr>
                <w:ilvl w:val="0"/>
                <w:numId w:val="15"/>
              </w:numPr>
              <w:ind w:left="0" w:firstLine="0"/>
            </w:pPr>
          </w:p>
        </w:tc>
        <w:tc>
          <w:tcPr>
            <w:tcW w:w="3008" w:type="dxa"/>
          </w:tcPr>
          <w:p w14:paraId="470C97E2" w14:textId="04AB14E2" w:rsidR="0070381C" w:rsidRPr="00AC2591" w:rsidRDefault="004D1A03" w:rsidP="0070381C">
            <w:proofErr w:type="spellStart"/>
            <w:r w:rsidRPr="004D1A03">
              <w:t>AttempExpirationInSeconds</w:t>
            </w:r>
            <w:proofErr w:type="spellEnd"/>
          </w:p>
        </w:tc>
        <w:tc>
          <w:tcPr>
            <w:tcW w:w="3008" w:type="dxa"/>
          </w:tcPr>
          <w:p w14:paraId="492B9A82" w14:textId="44D34208" w:rsidR="0070381C" w:rsidRPr="00E55BEE" w:rsidRDefault="004D1A03" w:rsidP="0070381C">
            <w:r>
              <w:t>Время задержки (сек) между попытками</w:t>
            </w:r>
          </w:p>
        </w:tc>
        <w:tc>
          <w:tcPr>
            <w:tcW w:w="2915" w:type="dxa"/>
          </w:tcPr>
          <w:p w14:paraId="28D34C2A" w14:textId="00A17F20" w:rsidR="0070381C" w:rsidRPr="004D1A03" w:rsidRDefault="004D1A03" w:rsidP="0070381C">
            <w:r>
              <w:t xml:space="preserve">Не гарантировано, при наличии многих </w:t>
            </w:r>
            <w:r>
              <w:rPr>
                <w:lang w:val="en-US"/>
              </w:rPr>
              <w:t>RDP</w:t>
            </w:r>
            <w:r>
              <w:t>-пользователей может отличаться от указанного в настройке</w:t>
            </w:r>
          </w:p>
        </w:tc>
      </w:tr>
      <w:tr w:rsidR="001A29AC" w:rsidRPr="00E55BEE" w14:paraId="6B42E243" w14:textId="77777777" w:rsidTr="0070381C">
        <w:trPr>
          <w:cantSplit/>
        </w:trPr>
        <w:tc>
          <w:tcPr>
            <w:tcW w:w="562" w:type="dxa"/>
          </w:tcPr>
          <w:p w14:paraId="16BA33E7" w14:textId="77777777" w:rsidR="001A29AC" w:rsidRPr="00E55BEE" w:rsidRDefault="001A29AC" w:rsidP="006F3CAA">
            <w:pPr>
              <w:pStyle w:val="a3"/>
              <w:numPr>
                <w:ilvl w:val="0"/>
                <w:numId w:val="15"/>
              </w:numPr>
              <w:ind w:left="0" w:firstLine="0"/>
            </w:pPr>
          </w:p>
        </w:tc>
        <w:tc>
          <w:tcPr>
            <w:tcW w:w="3008" w:type="dxa"/>
          </w:tcPr>
          <w:p w14:paraId="0065E0A4" w14:textId="1B1045A7" w:rsidR="001A29AC" w:rsidRPr="004D1A03" w:rsidRDefault="001A29AC" w:rsidP="0070381C">
            <w:proofErr w:type="spellStart"/>
            <w:r w:rsidRPr="001A29AC">
              <w:t>WaitUserProfileLoaded</w:t>
            </w:r>
            <w:proofErr w:type="spellEnd"/>
          </w:p>
        </w:tc>
        <w:tc>
          <w:tcPr>
            <w:tcW w:w="3008" w:type="dxa"/>
          </w:tcPr>
          <w:p w14:paraId="5F679E23" w14:textId="34F160A2" w:rsidR="001A29AC" w:rsidRDefault="001A29AC" w:rsidP="0070381C">
            <w:r>
              <w:t>Ожидать загрузки профиля пользователя</w:t>
            </w:r>
          </w:p>
        </w:tc>
        <w:tc>
          <w:tcPr>
            <w:tcW w:w="2915" w:type="dxa"/>
          </w:tcPr>
          <w:p w14:paraId="252A8527" w14:textId="6C988ACE" w:rsidR="001A29AC" w:rsidRDefault="001A29AC" w:rsidP="001A29AC">
            <w:proofErr w:type="gramStart"/>
            <w:r w:rsidRPr="001A29AC">
              <w:t>RDP-сессия</w:t>
            </w:r>
            <w:proofErr w:type="gramEnd"/>
            <w:r w:rsidRPr="001A29AC">
              <w:t xml:space="preserve"> когда открывается</w:t>
            </w:r>
            <w:r w:rsidR="00256252">
              <w:t xml:space="preserve"> Оркестратором</w:t>
            </w:r>
            <w:r w:rsidRPr="001A29AC">
              <w:t xml:space="preserve">, проверяется опросом машины робота загрузился ли профиль RDP-пользователя. </w:t>
            </w:r>
            <w:r>
              <w:t>П</w:t>
            </w:r>
            <w:r w:rsidRPr="001A29AC">
              <w:t xml:space="preserve">ока не закончатся попытки </w:t>
            </w:r>
            <w:proofErr w:type="spellStart"/>
            <w:r w:rsidRPr="004D1A03">
              <w:t>AttempCount</w:t>
            </w:r>
            <w:proofErr w:type="spellEnd"/>
            <w:r w:rsidRPr="001A29AC">
              <w:t xml:space="preserve"> или не загрузится профиль</w:t>
            </w:r>
          </w:p>
        </w:tc>
      </w:tr>
    </w:tbl>
    <w:p w14:paraId="4A3915FF" w14:textId="77777777" w:rsidR="00F45914" w:rsidRDefault="00F45914" w:rsidP="004D1A03">
      <w:pPr>
        <w:spacing w:line="276" w:lineRule="auto"/>
        <w:ind w:firstLine="708"/>
        <w:jc w:val="both"/>
      </w:pPr>
    </w:p>
    <w:p w14:paraId="3278A5B7" w14:textId="297009EA" w:rsidR="00FD23CA" w:rsidRPr="00FD23CA" w:rsidRDefault="00FD23CA" w:rsidP="004D1A03">
      <w:pPr>
        <w:spacing w:line="276" w:lineRule="auto"/>
        <w:ind w:firstLine="708"/>
        <w:jc w:val="both"/>
      </w:pPr>
      <w:r>
        <w:t xml:space="preserve">Общая рекомендация относительно расположения службы </w:t>
      </w:r>
      <w:r>
        <w:rPr>
          <w:lang w:val="en-US"/>
        </w:rPr>
        <w:t>RDP</w:t>
      </w:r>
      <w:r w:rsidRPr="00FD23CA">
        <w:t xml:space="preserve">2 – </w:t>
      </w:r>
      <w:r>
        <w:t>желательно на отдельной машине. На машине робота её можно развертывать если она обслуживает ТОЛЬКО пользовательский сессии на этой машине</w:t>
      </w:r>
      <w:r w:rsidR="00AA209F">
        <w:t xml:space="preserve"> (</w:t>
      </w:r>
      <w:proofErr w:type="spellStart"/>
      <w:r w:rsidR="00AA209F">
        <w:t>автосессии</w:t>
      </w:r>
      <w:proofErr w:type="spellEnd"/>
      <w:r w:rsidR="00AA209F">
        <w:t>)</w:t>
      </w:r>
      <w:r>
        <w:t>.</w:t>
      </w:r>
    </w:p>
    <w:p w14:paraId="115EA2C1" w14:textId="0285CB37" w:rsidR="003D4D29" w:rsidRDefault="003D4D29" w:rsidP="006F3CAA">
      <w:pPr>
        <w:pStyle w:val="20"/>
        <w:numPr>
          <w:ilvl w:val="1"/>
          <w:numId w:val="9"/>
        </w:numPr>
      </w:pPr>
      <w:bookmarkStart w:id="49" w:name="_Toc164098468"/>
      <w:r>
        <w:t>Множественные производственные календари</w:t>
      </w:r>
      <w:bookmarkEnd w:id="49"/>
    </w:p>
    <w:p w14:paraId="644E5F8C" w14:textId="1D67AECC" w:rsidR="003D4D29" w:rsidRDefault="003D4D29" w:rsidP="003D4D29">
      <w:pPr>
        <w:spacing w:line="276" w:lineRule="auto"/>
        <w:ind w:firstLine="708"/>
        <w:jc w:val="both"/>
      </w:pPr>
      <w:r>
        <w:t xml:space="preserve">Включение функции настраиваются в секции </w:t>
      </w:r>
      <w:proofErr w:type="spellStart"/>
      <w:r w:rsidRPr="003D4D29">
        <w:t>ProductionCalendar</w:t>
      </w:r>
      <w:proofErr w:type="spellEnd"/>
      <w:r>
        <w:t xml:space="preserve"> (</w:t>
      </w:r>
      <w:r>
        <w:fldChar w:fldCharType="begin"/>
      </w:r>
      <w:r>
        <w:instrText xml:space="preserve"> REF  _Ref117518285 \* Lower \h  \* MERGEFORMAT </w:instrText>
      </w:r>
      <w:r>
        <w:fldChar w:fldCharType="separate"/>
      </w:r>
      <w:r w:rsidR="00BF78EC">
        <w:t xml:space="preserve">рисунок </w:t>
      </w:r>
      <w:r w:rsidR="00BF78EC">
        <w:rPr>
          <w:noProof/>
        </w:rPr>
        <w:t>28</w:t>
      </w:r>
      <w:r>
        <w:fldChar w:fldCharType="end"/>
      </w:r>
      <w:r>
        <w:t>):</w:t>
      </w:r>
    </w:p>
    <w:p w14:paraId="2A0606CA" w14:textId="77777777" w:rsidR="003D4D29" w:rsidRDefault="003D4D29" w:rsidP="003D4D29">
      <w:pPr>
        <w:keepNext/>
        <w:spacing w:line="276" w:lineRule="auto"/>
        <w:jc w:val="center"/>
      </w:pPr>
      <w:r>
        <w:rPr>
          <w:noProof/>
          <w:lang w:eastAsia="ru-RU"/>
        </w:rPr>
        <w:drawing>
          <wp:inline distT="0" distB="0" distL="0" distR="0" wp14:anchorId="3E0C8E3B" wp14:editId="02B93A17">
            <wp:extent cx="2486025" cy="6286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486025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EA372B" w14:textId="7336FFCA" w:rsidR="003D4D29" w:rsidRDefault="003D4D29" w:rsidP="00F31742">
      <w:pPr>
        <w:pStyle w:val="af6"/>
      </w:pPr>
      <w:bookmarkStart w:id="50" w:name="_Ref117518285"/>
      <w:r>
        <w:t xml:space="preserve">Рисунок </w:t>
      </w:r>
      <w:fldSimple w:instr=" SEQ Рисунок \* ARABIC ">
        <w:r w:rsidR="00BF78EC">
          <w:rPr>
            <w:noProof/>
          </w:rPr>
          <w:t>28</w:t>
        </w:r>
      </w:fldSimple>
      <w:bookmarkEnd w:id="50"/>
      <w:r>
        <w:t xml:space="preserve"> –  Включение/отключение множественных производственных календарей</w:t>
      </w:r>
    </w:p>
    <w:p w14:paraId="273950FA" w14:textId="5709D3DA" w:rsidR="003D4D29" w:rsidRDefault="00925B85" w:rsidP="006F3CAA">
      <w:pPr>
        <w:pStyle w:val="20"/>
        <w:numPr>
          <w:ilvl w:val="1"/>
          <w:numId w:val="9"/>
        </w:numPr>
      </w:pPr>
      <w:bookmarkStart w:id="51" w:name="_Toc164098469"/>
      <w:r>
        <w:t>Общие</w:t>
      </w:r>
      <w:r w:rsidR="003D4D29">
        <w:t xml:space="preserve"> папки</w:t>
      </w:r>
      <w:r w:rsidR="002C265D">
        <w:rPr>
          <w:rStyle w:val="af5"/>
        </w:rPr>
        <w:footnoteReference w:id="43"/>
      </w:r>
      <w:bookmarkEnd w:id="51"/>
    </w:p>
    <w:p w14:paraId="5CE43FD7" w14:textId="0E4D4A55" w:rsidR="003D4D29" w:rsidRDefault="003D4D29" w:rsidP="003D4D29">
      <w:pPr>
        <w:spacing w:line="276" w:lineRule="auto"/>
        <w:ind w:firstLine="708"/>
        <w:jc w:val="both"/>
      </w:pPr>
      <w:r>
        <w:t xml:space="preserve">Включение функции настраиваются в секции </w:t>
      </w:r>
      <w:proofErr w:type="spellStart"/>
      <w:r w:rsidRPr="003D4D29">
        <w:t>Folders</w:t>
      </w:r>
      <w:proofErr w:type="spellEnd"/>
      <w:r>
        <w:t xml:space="preserve"> (</w:t>
      </w:r>
      <w:r w:rsidR="00E23864">
        <w:fldChar w:fldCharType="begin"/>
      </w:r>
      <w:r w:rsidR="00E23864">
        <w:instrText xml:space="preserve"> REF  _Ref117518409 \* Lower \h  \* MERGEFORMAT </w:instrText>
      </w:r>
      <w:r w:rsidR="00E23864">
        <w:fldChar w:fldCharType="separate"/>
      </w:r>
      <w:r w:rsidR="00BF78EC">
        <w:t xml:space="preserve">рисунок </w:t>
      </w:r>
      <w:r w:rsidR="00BF78EC">
        <w:rPr>
          <w:noProof/>
        </w:rPr>
        <w:t>29</w:t>
      </w:r>
      <w:r w:rsidR="00E23864">
        <w:fldChar w:fldCharType="end"/>
      </w:r>
      <w:r>
        <w:t>):</w:t>
      </w:r>
    </w:p>
    <w:p w14:paraId="3B71FDB6" w14:textId="0DEE0FE4" w:rsidR="003D4D29" w:rsidRDefault="00CE7A7A" w:rsidP="003D4D29">
      <w:pPr>
        <w:keepNext/>
        <w:spacing w:line="276" w:lineRule="auto"/>
        <w:jc w:val="center"/>
      </w:pPr>
      <w:r>
        <w:rPr>
          <w:noProof/>
          <w:lang w:eastAsia="ru-RU"/>
        </w:rPr>
        <w:drawing>
          <wp:inline distT="0" distB="0" distL="0" distR="0" wp14:anchorId="00E44DB6" wp14:editId="1BC07BE2">
            <wp:extent cx="5940425" cy="1976120"/>
            <wp:effectExtent l="0" t="0" r="3175" b="508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76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B32BA9" w14:textId="60181318" w:rsidR="003D4D29" w:rsidRDefault="003D4D29" w:rsidP="003D4D29">
      <w:pPr>
        <w:jc w:val="center"/>
      </w:pPr>
      <w:bookmarkStart w:id="52" w:name="_Ref117518409"/>
      <w:r>
        <w:t xml:space="preserve">Рисунок </w:t>
      </w:r>
      <w:fldSimple w:instr=" SEQ Рисунок \* ARABIC ">
        <w:r w:rsidR="00BF78EC">
          <w:rPr>
            <w:noProof/>
          </w:rPr>
          <w:t>29</w:t>
        </w:r>
      </w:fldSimple>
      <w:bookmarkEnd w:id="52"/>
      <w:r>
        <w:t xml:space="preserve"> –  Включение/отключение </w:t>
      </w:r>
      <w:r w:rsidR="00925B85">
        <w:t>общих</w:t>
      </w:r>
      <w:r>
        <w:t xml:space="preserve"> папок</w:t>
      </w:r>
    </w:p>
    <w:p w14:paraId="1C3A2200" w14:textId="1D17BF5A" w:rsidR="00925B85" w:rsidRDefault="00925B85" w:rsidP="00925B85">
      <w:pPr>
        <w:ind w:firstLine="708"/>
      </w:pPr>
      <w:r>
        <w:t>Для отключения использовать «</w:t>
      </w:r>
      <w:r>
        <w:rPr>
          <w:lang w:val="en-US"/>
        </w:rPr>
        <w:t>Mode</w:t>
      </w:r>
      <w:r w:rsidRPr="00925B85">
        <w:t>: 0</w:t>
      </w:r>
      <w:r>
        <w:t>»</w:t>
      </w:r>
      <w:r w:rsidR="00CE7A7A">
        <w:t xml:space="preserve"> (по умолчанию выключено)</w:t>
      </w:r>
      <w:r>
        <w:t xml:space="preserve">. </w:t>
      </w:r>
    </w:p>
    <w:p w14:paraId="73D3A229" w14:textId="5C9ED8DF" w:rsidR="006943AA" w:rsidRDefault="00925B85" w:rsidP="00925B85">
      <w:pPr>
        <w:ind w:firstLine="708"/>
        <w:jc w:val="both"/>
      </w:pPr>
      <w:r>
        <w:t>Параметр «</w:t>
      </w:r>
      <w:proofErr w:type="spellStart"/>
      <w:r w:rsidRPr="00925B85">
        <w:t>RootFolderDefaultAccess</w:t>
      </w:r>
      <w:proofErr w:type="spellEnd"/>
      <w:r w:rsidRPr="00925B85">
        <w:t xml:space="preserve">: </w:t>
      </w:r>
      <w:proofErr w:type="spellStart"/>
      <w:r w:rsidRPr="00925B85">
        <w:t>true</w:t>
      </w:r>
      <w:proofErr w:type="spellEnd"/>
      <w:r w:rsidRPr="00925B85">
        <w:t>»</w:t>
      </w:r>
      <w:r>
        <w:t xml:space="preserve"> означает, что коневая папка будет доступна всем пользователям, в том числе </w:t>
      </w:r>
      <w:r>
        <w:rPr>
          <w:lang w:val="en-US"/>
        </w:rPr>
        <w:t>AD</w:t>
      </w:r>
      <w:r w:rsidRPr="00925B85">
        <w:t>-</w:t>
      </w:r>
      <w:r>
        <w:t>пользователям, без ограничения прав, если права на корневую папку для пользователя не настроены явно.</w:t>
      </w:r>
    </w:p>
    <w:p w14:paraId="66BD5805" w14:textId="1767F13E" w:rsidR="006943AA" w:rsidRDefault="006943AA" w:rsidP="006F3CAA">
      <w:pPr>
        <w:pStyle w:val="20"/>
        <w:numPr>
          <w:ilvl w:val="1"/>
          <w:numId w:val="9"/>
        </w:numPr>
      </w:pPr>
      <w:bookmarkStart w:id="53" w:name="_Toc164098470"/>
      <w:r>
        <w:lastRenderedPageBreak/>
        <w:t>Блокировка робота агентом</w:t>
      </w:r>
      <w:bookmarkEnd w:id="53"/>
    </w:p>
    <w:p w14:paraId="3759BEC1" w14:textId="77777777" w:rsidR="00A10396" w:rsidRDefault="006943AA" w:rsidP="006943AA">
      <w:pPr>
        <w:ind w:firstLine="708"/>
        <w:jc w:val="both"/>
      </w:pPr>
      <w:r>
        <w:t>Оркестратор опрашивает роботов с некоторой периодичность на предмет их состояния. Такая схема может приводить к накладкам при запуске одного и того же робота при его интенсивном использовании</w:t>
      </w:r>
      <w:r w:rsidR="00562246">
        <w:t>, когда робот не успевает ответить на запрос состояния, или находится в процессе закрытия</w:t>
      </w:r>
      <w:r>
        <w:t xml:space="preserve">. Чтобы это исключить, </w:t>
      </w:r>
      <w:r w:rsidR="00A10396">
        <w:t>используется</w:t>
      </w:r>
      <w:r>
        <w:t xml:space="preserve"> блокировк</w:t>
      </w:r>
      <w:r w:rsidR="00A10396">
        <w:t>а</w:t>
      </w:r>
      <w:r>
        <w:t xml:space="preserve"> робота Агентом</w:t>
      </w:r>
      <w:r w:rsidR="00A10396">
        <w:t>.</w:t>
      </w:r>
    </w:p>
    <w:p w14:paraId="65E76535" w14:textId="63D681A7" w:rsidR="006943AA" w:rsidRDefault="006943AA" w:rsidP="006943AA">
      <w:pPr>
        <w:jc w:val="both"/>
      </w:pPr>
      <w:r>
        <w:t xml:space="preserve">  </w:t>
      </w:r>
      <w:r w:rsidR="00903BAD">
        <w:tab/>
      </w:r>
      <w:r w:rsidR="00EF2B7F">
        <w:t xml:space="preserve">Суть её сводится к дополнительному запросу Оркестратора к Агенту на установку блокировки </w:t>
      </w:r>
      <w:r w:rsidR="00562246">
        <w:t xml:space="preserve">робота </w:t>
      </w:r>
      <w:r w:rsidR="00EF2B7F">
        <w:t xml:space="preserve">на основе файла. </w:t>
      </w:r>
      <w:r w:rsidR="00562246">
        <w:t>Ф</w:t>
      </w:r>
      <w:r w:rsidR="00EF2B7F">
        <w:t>айл</w:t>
      </w:r>
      <w:r w:rsidR="00562246">
        <w:t xml:space="preserve"> блокировки</w:t>
      </w:r>
      <w:r w:rsidR="00EF2B7F">
        <w:t xml:space="preserve"> после завершения работы робот удаляет за собой. Если файл</w:t>
      </w:r>
      <w:r w:rsidR="00C66EDC">
        <w:t xml:space="preserve"> блокировки</w:t>
      </w:r>
      <w:r w:rsidR="00EF2B7F">
        <w:t xml:space="preserve"> при установке блокировки не удален, или имеется активный процесс робота, блокировка будет отклонена</w:t>
      </w:r>
      <w:r w:rsidR="00C66EDC">
        <w:t>.</w:t>
      </w:r>
    </w:p>
    <w:p w14:paraId="22CAED94" w14:textId="74B516D6" w:rsidR="00562246" w:rsidRDefault="00562246" w:rsidP="006943AA">
      <w:pPr>
        <w:jc w:val="both"/>
      </w:pPr>
      <w:r>
        <w:tab/>
        <w:t xml:space="preserve">Блокировка робота Агентом работает с определенной версии дистрибутива робота, в которой такая функция реализована.  На более ранние версии это не распространяется. </w:t>
      </w:r>
    </w:p>
    <w:p w14:paraId="6239F56B" w14:textId="0C59119C" w:rsidR="003A06DB" w:rsidRDefault="003A06DB" w:rsidP="006943AA">
      <w:pPr>
        <w:jc w:val="both"/>
      </w:pPr>
      <w:r>
        <w:tab/>
        <w:t>Папка, в которую записываются файлы блокировки Роботов на машине робота, настраивается в конфигурационном файле Агента (</w:t>
      </w:r>
      <w:r>
        <w:fldChar w:fldCharType="begin"/>
      </w:r>
      <w:r>
        <w:instrText xml:space="preserve"> REF  _Ref120110779 \* Lower \h  \* MERGEFORMAT </w:instrText>
      </w:r>
      <w:r>
        <w:fldChar w:fldCharType="separate"/>
      </w:r>
      <w:r w:rsidR="00BF78EC">
        <w:t xml:space="preserve">рисунок </w:t>
      </w:r>
      <w:r w:rsidR="00BF78EC">
        <w:rPr>
          <w:noProof/>
        </w:rPr>
        <w:t>30</w:t>
      </w:r>
      <w:r>
        <w:fldChar w:fldCharType="end"/>
      </w:r>
      <w:r>
        <w:t>):</w:t>
      </w:r>
    </w:p>
    <w:p w14:paraId="249AF2CC" w14:textId="77777777" w:rsidR="003A06DB" w:rsidRDefault="003A06DB" w:rsidP="003A06DB">
      <w:pPr>
        <w:keepNext/>
        <w:jc w:val="center"/>
      </w:pPr>
      <w:r w:rsidRPr="003A06DB">
        <w:rPr>
          <w:noProof/>
          <w:lang w:eastAsia="ru-RU"/>
        </w:rPr>
        <w:drawing>
          <wp:inline distT="0" distB="0" distL="0" distR="0" wp14:anchorId="485E9AC6" wp14:editId="70647C43">
            <wp:extent cx="4696480" cy="866896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696480" cy="866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0FF57" w14:textId="14573E00" w:rsidR="003A06DB" w:rsidRDefault="003A06DB" w:rsidP="00F31742">
      <w:pPr>
        <w:pStyle w:val="af6"/>
      </w:pPr>
      <w:bookmarkStart w:id="54" w:name="_Ref120110779"/>
      <w:r>
        <w:t xml:space="preserve">Рисунок </w:t>
      </w:r>
      <w:fldSimple w:instr=" SEQ Рисунок \* ARABIC ">
        <w:r w:rsidR="00BF78EC">
          <w:rPr>
            <w:noProof/>
          </w:rPr>
          <w:t>30</w:t>
        </w:r>
      </w:fldSimple>
      <w:bookmarkEnd w:id="54"/>
      <w:r>
        <w:t xml:space="preserve"> – Папка, в которую записываются файлы блокировки Роботов на машине робота</w:t>
      </w:r>
    </w:p>
    <w:p w14:paraId="76376848" w14:textId="0017D7F5" w:rsidR="003A06DB" w:rsidRDefault="003A06DB" w:rsidP="003A06DB">
      <w:pPr>
        <w:jc w:val="both"/>
      </w:pPr>
      <w:r>
        <w:tab/>
      </w:r>
      <w:r>
        <w:rPr>
          <w:lang w:val="en-US"/>
        </w:rPr>
        <w:t>RDP</w:t>
      </w:r>
      <w:r w:rsidRPr="003A06DB">
        <w:t>-</w:t>
      </w:r>
      <w:r>
        <w:t>пользователям (локальным или доменным) необходимо выдать полные права на эту папку (</w:t>
      </w:r>
      <w:r>
        <w:fldChar w:fldCharType="begin"/>
      </w:r>
      <w:r>
        <w:instrText xml:space="preserve"> REF  _Ref120110975 \* Lower \h  \* MERGEFORMAT </w:instrText>
      </w:r>
      <w:r>
        <w:fldChar w:fldCharType="separate"/>
      </w:r>
      <w:r w:rsidR="00BF78EC">
        <w:t xml:space="preserve">рисунок </w:t>
      </w:r>
      <w:r w:rsidR="00BF78EC">
        <w:rPr>
          <w:noProof/>
        </w:rPr>
        <w:t>31</w:t>
      </w:r>
      <w:r>
        <w:fldChar w:fldCharType="end"/>
      </w:r>
      <w:r>
        <w:t>):</w:t>
      </w:r>
    </w:p>
    <w:p w14:paraId="005FF44D" w14:textId="77777777" w:rsidR="003A06DB" w:rsidRDefault="003A06DB" w:rsidP="003A06DB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06D7CCDC" wp14:editId="2BDCCDE3">
            <wp:extent cx="2350762" cy="3114922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362848" cy="3130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728438" w14:textId="36B19C68" w:rsidR="003A06DB" w:rsidRDefault="003A06DB" w:rsidP="00F31742">
      <w:pPr>
        <w:pStyle w:val="af6"/>
      </w:pPr>
      <w:bookmarkStart w:id="55" w:name="_Ref120110975"/>
      <w:r>
        <w:t xml:space="preserve">Рисунок </w:t>
      </w:r>
      <w:fldSimple w:instr=" SEQ Рисунок \* ARABIC ">
        <w:r w:rsidR="00BF78EC">
          <w:rPr>
            <w:noProof/>
          </w:rPr>
          <w:t>31</w:t>
        </w:r>
      </w:fldSimple>
      <w:bookmarkEnd w:id="55"/>
      <w:r>
        <w:t xml:space="preserve"> – Права на папку с файлами блокировки Роботов Агентом</w:t>
      </w:r>
    </w:p>
    <w:p w14:paraId="6DEFF2F0" w14:textId="15F8AC6B" w:rsidR="0099634E" w:rsidRDefault="0099634E" w:rsidP="006F3CAA">
      <w:pPr>
        <w:pStyle w:val="20"/>
        <w:numPr>
          <w:ilvl w:val="1"/>
          <w:numId w:val="9"/>
        </w:numPr>
      </w:pPr>
      <w:bookmarkStart w:id="56" w:name="_Toc164098471"/>
      <w:r>
        <w:t>Настройка очереди проектов</w:t>
      </w:r>
      <w:bookmarkEnd w:id="56"/>
    </w:p>
    <w:p w14:paraId="1063F9D8" w14:textId="77777777" w:rsidR="0099634E" w:rsidRDefault="0099634E" w:rsidP="00356BA4">
      <w:pPr>
        <w:ind w:firstLine="708"/>
        <w:jc w:val="both"/>
      </w:pPr>
      <w:r>
        <w:t xml:space="preserve">По умолчанию используется (рекомендуемый вариант) очередь проектов на основе </w:t>
      </w:r>
      <w:proofErr w:type="spellStart"/>
      <w:r>
        <w:rPr>
          <w:lang w:val="en-US"/>
        </w:rPr>
        <w:t>RabbitMQ</w:t>
      </w:r>
      <w:proofErr w:type="spellEnd"/>
      <w:r>
        <w:t>. Такая очередь работает по принципу:</w:t>
      </w:r>
    </w:p>
    <w:p w14:paraId="322680C8" w14:textId="2167C8B6" w:rsidR="0099634E" w:rsidRDefault="0099634E" w:rsidP="006F3CAA">
      <w:pPr>
        <w:pStyle w:val="a3"/>
        <w:numPr>
          <w:ilvl w:val="0"/>
          <w:numId w:val="16"/>
        </w:numPr>
        <w:jc w:val="both"/>
      </w:pPr>
      <w:r>
        <w:t>Для выполнения проекта Оркестратор ставит проект в очередь проектов.</w:t>
      </w:r>
    </w:p>
    <w:p w14:paraId="2790073F" w14:textId="7DD2A612" w:rsidR="0099634E" w:rsidRDefault="0099634E" w:rsidP="006F3CAA">
      <w:pPr>
        <w:pStyle w:val="a3"/>
        <w:numPr>
          <w:ilvl w:val="0"/>
          <w:numId w:val="16"/>
        </w:numPr>
        <w:jc w:val="both"/>
      </w:pPr>
      <w:r>
        <w:t xml:space="preserve">При выходе </w:t>
      </w:r>
      <w:r w:rsidR="00356BA4">
        <w:t xml:space="preserve">проекта </w:t>
      </w:r>
      <w:r>
        <w:t xml:space="preserve">из очереди </w:t>
      </w:r>
      <w:r w:rsidR="00356BA4">
        <w:t xml:space="preserve">Оркестратор </w:t>
      </w:r>
      <w:r>
        <w:t>ищет свободного подходящего робота</w:t>
      </w:r>
      <w:r w:rsidR="00356BA4">
        <w:t>:</w:t>
      </w:r>
    </w:p>
    <w:p w14:paraId="47273DC1" w14:textId="0828131A" w:rsidR="00356BA4" w:rsidRDefault="0099634E" w:rsidP="006F3CAA">
      <w:pPr>
        <w:pStyle w:val="a3"/>
        <w:numPr>
          <w:ilvl w:val="1"/>
          <w:numId w:val="16"/>
        </w:numPr>
        <w:jc w:val="both"/>
      </w:pPr>
      <w:r>
        <w:lastRenderedPageBreak/>
        <w:t>Если находит</w:t>
      </w:r>
      <w:r w:rsidR="00356BA4">
        <w:t xml:space="preserve"> – робот запускается с проектом.</w:t>
      </w:r>
    </w:p>
    <w:p w14:paraId="350B4607" w14:textId="5D7DB063" w:rsidR="00356BA4" w:rsidRDefault="00356BA4" w:rsidP="006F3CAA">
      <w:pPr>
        <w:pStyle w:val="a3"/>
        <w:numPr>
          <w:ilvl w:val="1"/>
          <w:numId w:val="16"/>
        </w:numPr>
        <w:jc w:val="both"/>
      </w:pPr>
      <w:r>
        <w:t xml:space="preserve">Если не находит – проект отправляется в зависимости от своего приоритета (1 – 3) в одну из очередей ожидания. По истечении времени ожидания (несколько секунд) проект выходит из очереди ожидания и снова отправляется в очередь проектов </w:t>
      </w:r>
      <w:r>
        <w:br/>
        <w:t>(см. п.1).</w:t>
      </w:r>
    </w:p>
    <w:p w14:paraId="73FA1B90" w14:textId="58353443" w:rsidR="00356BA4" w:rsidRDefault="00356BA4" w:rsidP="00356BA4">
      <w:pPr>
        <w:ind w:firstLine="708"/>
        <w:jc w:val="both"/>
      </w:pPr>
      <w:r>
        <w:t>Таким образом</w:t>
      </w:r>
      <w:r w:rsidR="007E28CF">
        <w:t>,</w:t>
      </w:r>
      <w:r>
        <w:t xml:space="preserve"> очередь представляет циклический буфер, который по мере добавления в очередь новых проектов и отсутствии роботов будет увеличиваться.</w:t>
      </w:r>
    </w:p>
    <w:p w14:paraId="525D24C6" w14:textId="360B348D" w:rsidR="00356BA4" w:rsidRDefault="00356BA4" w:rsidP="00356BA4">
      <w:pPr>
        <w:jc w:val="both"/>
      </w:pPr>
      <w:r>
        <w:tab/>
        <w:t xml:space="preserve">Настройка времени задержки в очереди ожидания осуществляется в секции </w:t>
      </w:r>
      <w:proofErr w:type="spellStart"/>
      <w:r w:rsidRPr="00356BA4">
        <w:t>RabbitMQ</w:t>
      </w:r>
      <w:proofErr w:type="spellEnd"/>
      <w:r w:rsidRPr="00356BA4">
        <w:t xml:space="preserve"> (</w:t>
      </w:r>
      <w:r>
        <w:fldChar w:fldCharType="begin"/>
      </w:r>
      <w:r>
        <w:instrText xml:space="preserve"> REF  _Ref123213233 \* Lower \h  \* MERGEFORMAT </w:instrText>
      </w:r>
      <w:r>
        <w:fldChar w:fldCharType="separate"/>
      </w:r>
      <w:r w:rsidR="00BF78EC">
        <w:t xml:space="preserve">рисунок </w:t>
      </w:r>
      <w:r w:rsidR="00BF78EC">
        <w:rPr>
          <w:noProof/>
        </w:rPr>
        <w:t>32</w:t>
      </w:r>
      <w:r>
        <w:fldChar w:fldCharType="end"/>
      </w:r>
      <w:r w:rsidRPr="00356BA4">
        <w:t>)</w:t>
      </w:r>
      <w:r>
        <w:t>:</w:t>
      </w:r>
    </w:p>
    <w:p w14:paraId="23B327EA" w14:textId="77777777" w:rsidR="00356BA4" w:rsidRDefault="00356BA4" w:rsidP="00356BA4">
      <w:pPr>
        <w:keepNext/>
        <w:jc w:val="center"/>
      </w:pPr>
      <w:r w:rsidRPr="00356BA4">
        <w:rPr>
          <w:noProof/>
          <w:lang w:eastAsia="ru-RU"/>
        </w:rPr>
        <w:drawing>
          <wp:inline distT="0" distB="0" distL="0" distR="0" wp14:anchorId="16E44DEC" wp14:editId="36D9E178">
            <wp:extent cx="2335777" cy="2298700"/>
            <wp:effectExtent l="0" t="0" r="7620" b="63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353727" cy="2316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CE0932" w14:textId="112FA056" w:rsidR="00356BA4" w:rsidRDefault="00356BA4" w:rsidP="00F31742">
      <w:pPr>
        <w:pStyle w:val="af6"/>
      </w:pPr>
      <w:bookmarkStart w:id="57" w:name="_Ref123213233"/>
      <w:r>
        <w:t xml:space="preserve">Рисунок </w:t>
      </w:r>
      <w:fldSimple w:instr=" SEQ Рисунок \* ARABIC ">
        <w:r w:rsidR="00BF78EC">
          <w:rPr>
            <w:noProof/>
          </w:rPr>
          <w:t>32</w:t>
        </w:r>
      </w:fldSimple>
      <w:bookmarkEnd w:id="57"/>
      <w:r>
        <w:t xml:space="preserve"> – Настройка очередей ожидания</w:t>
      </w:r>
    </w:p>
    <w:p w14:paraId="3159498A" w14:textId="513FF79F" w:rsidR="0099634E" w:rsidRDefault="00356BA4" w:rsidP="00356BA4">
      <w:pPr>
        <w:ind w:firstLine="708"/>
        <w:jc w:val="both"/>
      </w:pPr>
      <w:r>
        <w:t>Чем выше эти значения, тем дольше проект будет находиться в очереди ожидания</w:t>
      </w:r>
      <w:r w:rsidR="004574C5">
        <w:t>, и выше вероятность, что пока проект будет там находиться</w:t>
      </w:r>
      <w:r w:rsidR="007E28CF">
        <w:t>,</w:t>
      </w:r>
      <w:r w:rsidR="004574C5">
        <w:t xml:space="preserve"> другой проект успеет занять освободившегося робота, изменив, возможно, ожидаемый порядок выполнения проектов.</w:t>
      </w:r>
    </w:p>
    <w:p w14:paraId="4A5CBE0D" w14:textId="0E21BBE5" w:rsidR="004574C5" w:rsidRDefault="004574C5" w:rsidP="00356BA4">
      <w:pPr>
        <w:ind w:firstLine="708"/>
        <w:jc w:val="both"/>
      </w:pPr>
      <w:r>
        <w:t xml:space="preserve">Чем меньше эти значения, тем выше нагрузка на систему – будет происходить постоянный поиск подходящего робота, хотя, это будет, возможно, заведомо не </w:t>
      </w:r>
      <w:r w:rsidR="007E28CF">
        <w:t>нужно</w:t>
      </w:r>
      <w:r>
        <w:t xml:space="preserve"> для таких временных промежутков</w:t>
      </w:r>
      <w:r w:rsidR="007E28CF">
        <w:t>,</w:t>
      </w:r>
      <w:r>
        <w:t xml:space="preserve"> если проекты выполняются достаточно долго.</w:t>
      </w:r>
    </w:p>
    <w:p w14:paraId="4D154259" w14:textId="45A14489" w:rsidR="004574C5" w:rsidRDefault="004574C5" w:rsidP="00356BA4">
      <w:pPr>
        <w:ind w:firstLine="708"/>
        <w:jc w:val="both"/>
      </w:pPr>
      <w:r>
        <w:t>Такое поведение очереди можно изменить на очередь проектов с гарантированным порядком запуска проектов</w:t>
      </w:r>
      <w:r w:rsidR="0038141E" w:rsidRPr="0038141E">
        <w:t xml:space="preserve"> (</w:t>
      </w:r>
      <w:r w:rsidR="0038141E">
        <w:t>проектам должны быть назначены приоритеты</w:t>
      </w:r>
      <w:r w:rsidR="0038141E" w:rsidRPr="0038141E">
        <w:t>)</w:t>
      </w:r>
      <w:r>
        <w:t xml:space="preserve"> в секции </w:t>
      </w:r>
      <w:proofErr w:type="spellStart"/>
      <w:r w:rsidRPr="004574C5">
        <w:t>RobotStart</w:t>
      </w:r>
      <w:proofErr w:type="spellEnd"/>
      <w:r>
        <w:t xml:space="preserve"> (</w:t>
      </w:r>
      <w:r>
        <w:fldChar w:fldCharType="begin"/>
      </w:r>
      <w:r>
        <w:instrText xml:space="preserve"> REF  _Ref123213710 \* Lower \h  \* MERGEFORMAT </w:instrText>
      </w:r>
      <w:r>
        <w:fldChar w:fldCharType="separate"/>
      </w:r>
      <w:r w:rsidR="00BF78EC">
        <w:t xml:space="preserve">рисунок </w:t>
      </w:r>
      <w:r w:rsidR="00BF78EC">
        <w:rPr>
          <w:noProof/>
        </w:rPr>
        <w:t>33</w:t>
      </w:r>
      <w:r>
        <w:fldChar w:fldCharType="end"/>
      </w:r>
      <w:r>
        <w:t xml:space="preserve">): </w:t>
      </w:r>
    </w:p>
    <w:p w14:paraId="0D46B966" w14:textId="77777777" w:rsidR="004574C5" w:rsidRDefault="004574C5" w:rsidP="004574C5">
      <w:pPr>
        <w:keepNext/>
        <w:jc w:val="center"/>
      </w:pPr>
      <w:r w:rsidRPr="004574C5">
        <w:rPr>
          <w:noProof/>
          <w:lang w:eastAsia="ru-RU"/>
        </w:rPr>
        <w:drawing>
          <wp:inline distT="0" distB="0" distL="0" distR="0" wp14:anchorId="0CF7C390" wp14:editId="310BB68D">
            <wp:extent cx="1720850" cy="55403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742542" cy="561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0EF3E8" w14:textId="6CC1AA57" w:rsidR="004574C5" w:rsidRDefault="004574C5" w:rsidP="00F31742">
      <w:pPr>
        <w:pStyle w:val="af6"/>
      </w:pPr>
      <w:bookmarkStart w:id="58" w:name="_Ref123213710"/>
      <w:r>
        <w:t xml:space="preserve">Рисунок </w:t>
      </w:r>
      <w:fldSimple w:instr=" SEQ Рисунок \* ARABIC ">
        <w:r w:rsidR="00BF78EC">
          <w:rPr>
            <w:noProof/>
          </w:rPr>
          <w:t>33</w:t>
        </w:r>
      </w:fldSimple>
      <w:bookmarkEnd w:id="58"/>
      <w:r>
        <w:t xml:space="preserve"> – Переключение на очередь с гарантированным порядком</w:t>
      </w:r>
    </w:p>
    <w:p w14:paraId="4E84B03D" w14:textId="0BDBE4FD" w:rsidR="004574C5" w:rsidRDefault="004574C5" w:rsidP="004574C5">
      <w:pPr>
        <w:jc w:val="both"/>
      </w:pPr>
      <w:r>
        <w:tab/>
        <w:t xml:space="preserve">В этом случае сначала будут обрабатываться все элементы в очереди, которые </w:t>
      </w:r>
      <w:r w:rsidRPr="007E28CF">
        <w:rPr>
          <w:b/>
        </w:rPr>
        <w:t>уже</w:t>
      </w:r>
      <w:r>
        <w:t xml:space="preserve"> не получили свободных роботов. И только потом новые элементы. Количество новых элементов, обрабатываемых за одну итерацию опроса очереди</w:t>
      </w:r>
      <w:r w:rsidR="00A853D1">
        <w:t>,</w:t>
      </w:r>
      <w:r>
        <w:t xml:space="preserve"> задается параметром </w:t>
      </w:r>
      <w:proofErr w:type="spellStart"/>
      <w:r w:rsidRPr="004574C5">
        <w:t>BatchSize</w:t>
      </w:r>
      <w:proofErr w:type="spellEnd"/>
      <w:r w:rsidRPr="004574C5">
        <w:t>. Время (</w:t>
      </w:r>
      <w:proofErr w:type="spellStart"/>
      <w:r w:rsidRPr="004574C5">
        <w:t>мсек</w:t>
      </w:r>
      <w:proofErr w:type="spellEnd"/>
      <w:r w:rsidRPr="004574C5">
        <w:t xml:space="preserve">) между итерациями </w:t>
      </w:r>
      <w:r w:rsidR="00A853D1">
        <w:t xml:space="preserve">опроса </w:t>
      </w:r>
      <w:r>
        <w:t xml:space="preserve">задается параметром </w:t>
      </w:r>
      <w:proofErr w:type="spellStart"/>
      <w:r w:rsidRPr="004574C5">
        <w:t>ThreadSleep</w:t>
      </w:r>
      <w:proofErr w:type="spellEnd"/>
      <w:r w:rsidRPr="004574C5">
        <w:t>.</w:t>
      </w:r>
    </w:p>
    <w:p w14:paraId="0DEC8492" w14:textId="1E4C41A2" w:rsidR="00F065ED" w:rsidRPr="00F065ED" w:rsidRDefault="00F065ED" w:rsidP="004574C5">
      <w:pPr>
        <w:jc w:val="both"/>
      </w:pPr>
      <w:r>
        <w:tab/>
        <w:t xml:space="preserve">Параметр </w:t>
      </w:r>
      <w:proofErr w:type="spellStart"/>
      <w:proofErr w:type="gramStart"/>
      <w:r w:rsidRPr="00F065ED">
        <w:t>ProjectQueue:CleaningDepth</w:t>
      </w:r>
      <w:proofErr w:type="spellEnd"/>
      <w:proofErr w:type="gramEnd"/>
      <w:r w:rsidRPr="00F065ED">
        <w:t xml:space="preserve"> позволяет настроить периодичност</w:t>
      </w:r>
      <w:r>
        <w:t>ь</w:t>
      </w:r>
      <w:r w:rsidRPr="00F065ED">
        <w:t xml:space="preserve"> автоматического удаления из очереди проектов записей, старше (дней) чем текущее время.</w:t>
      </w:r>
    </w:p>
    <w:p w14:paraId="68195F17" w14:textId="309C8064" w:rsidR="00F26D3E" w:rsidRDefault="002845E3" w:rsidP="006F3CAA">
      <w:pPr>
        <w:pStyle w:val="20"/>
        <w:numPr>
          <w:ilvl w:val="1"/>
          <w:numId w:val="9"/>
        </w:numPr>
      </w:pPr>
      <w:bookmarkStart w:id="59" w:name="_Toc164098472"/>
      <w:r>
        <w:lastRenderedPageBreak/>
        <w:t>Таймаут, после которого робот считается в состоянии «Не доступен»</w:t>
      </w:r>
      <w:bookmarkEnd w:id="59"/>
    </w:p>
    <w:p w14:paraId="3061F449" w14:textId="56C4786B" w:rsidR="00F26D3E" w:rsidRDefault="002845E3" w:rsidP="00F26D3E">
      <w:pPr>
        <w:ind w:firstLine="708"/>
        <w:jc w:val="both"/>
      </w:pPr>
      <w:r>
        <w:t>Таймаут (секунд), после которого робот считается в состоянии «Не доступен», задается в секции «</w:t>
      </w:r>
      <w:r>
        <w:rPr>
          <w:lang w:val="en-US"/>
        </w:rPr>
        <w:t>Robot</w:t>
      </w:r>
      <w:r>
        <w:t xml:space="preserve">» в параметре </w:t>
      </w:r>
      <w:proofErr w:type="spellStart"/>
      <w:r w:rsidRPr="000B6AD8">
        <w:t>RunStatusTimeout</w:t>
      </w:r>
      <w:proofErr w:type="spellEnd"/>
      <w:r>
        <w:t xml:space="preserve"> </w:t>
      </w:r>
      <w:r w:rsidR="00F26D3E">
        <w:t>(</w:t>
      </w:r>
      <w:r w:rsidR="00F26D3E">
        <w:fldChar w:fldCharType="begin"/>
      </w:r>
      <w:r w:rsidR="00F26D3E">
        <w:instrText xml:space="preserve"> REF  _Ref124800394 \* Lower \h  \* MERGEFORMAT </w:instrText>
      </w:r>
      <w:r w:rsidR="00F26D3E">
        <w:fldChar w:fldCharType="separate"/>
      </w:r>
      <w:r w:rsidR="00BF78EC">
        <w:t xml:space="preserve">рисунок </w:t>
      </w:r>
      <w:r w:rsidR="00BF78EC">
        <w:rPr>
          <w:noProof/>
        </w:rPr>
        <w:t>34</w:t>
      </w:r>
      <w:r w:rsidR="00F26D3E">
        <w:fldChar w:fldCharType="end"/>
      </w:r>
      <w:r w:rsidR="00F26D3E">
        <w:t>):</w:t>
      </w:r>
    </w:p>
    <w:p w14:paraId="66ED46FF" w14:textId="7DEBBB1A" w:rsidR="00F26D3E" w:rsidRDefault="002845E3" w:rsidP="00F26D3E">
      <w:pPr>
        <w:keepNext/>
        <w:jc w:val="center"/>
      </w:pPr>
      <w:r w:rsidRPr="002845E3">
        <w:rPr>
          <w:noProof/>
          <w:lang w:eastAsia="ru-RU"/>
        </w:rPr>
        <w:drawing>
          <wp:inline distT="0" distB="0" distL="0" distR="0" wp14:anchorId="5775E009" wp14:editId="5AA1E483">
            <wp:extent cx="5940425" cy="1684020"/>
            <wp:effectExtent l="0" t="0" r="3175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8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205B03" w14:textId="25E88A23" w:rsidR="00F26D3E" w:rsidRDefault="00F26D3E" w:rsidP="00F31742">
      <w:pPr>
        <w:pStyle w:val="af6"/>
      </w:pPr>
      <w:bookmarkStart w:id="60" w:name="_Ref124800394"/>
      <w:r>
        <w:t xml:space="preserve">Рисунок </w:t>
      </w:r>
      <w:fldSimple w:instr=" SEQ Рисунок \* ARABIC ">
        <w:r w:rsidR="00BF78EC">
          <w:rPr>
            <w:noProof/>
          </w:rPr>
          <w:t>34</w:t>
        </w:r>
      </w:fldSimple>
      <w:bookmarkEnd w:id="60"/>
      <w:r>
        <w:t xml:space="preserve"> – </w:t>
      </w:r>
      <w:r w:rsidR="002845E3">
        <w:t>Таймаут, после которого робот считается в состоянии «Не доступен»</w:t>
      </w:r>
    </w:p>
    <w:p w14:paraId="5DC13B93" w14:textId="5F7068E2" w:rsidR="000B6AD8" w:rsidRDefault="00F26D3E" w:rsidP="002845E3">
      <w:pPr>
        <w:autoSpaceDE w:val="0"/>
        <w:autoSpaceDN w:val="0"/>
        <w:adjustRightInd w:val="0"/>
        <w:spacing w:after="0" w:line="240" w:lineRule="auto"/>
        <w:jc w:val="both"/>
      </w:pPr>
      <w:r>
        <w:tab/>
      </w:r>
      <w:r w:rsidR="002845E3">
        <w:t xml:space="preserve">Остальные параметры в этой секции менять запрещено без согласования с </w:t>
      </w:r>
      <w:proofErr w:type="spellStart"/>
      <w:r w:rsidR="002845E3">
        <w:t>вендором</w:t>
      </w:r>
      <w:proofErr w:type="spellEnd"/>
      <w:r w:rsidR="000B6AD8">
        <w:t>.</w:t>
      </w:r>
    </w:p>
    <w:p w14:paraId="54EAB292" w14:textId="54A99900" w:rsidR="001D532C" w:rsidRDefault="001D532C" w:rsidP="00F26D3E">
      <w:pPr>
        <w:autoSpaceDE w:val="0"/>
        <w:autoSpaceDN w:val="0"/>
        <w:adjustRightInd w:val="0"/>
        <w:spacing w:after="0" w:line="240" w:lineRule="auto"/>
        <w:jc w:val="both"/>
      </w:pPr>
    </w:p>
    <w:p w14:paraId="7205C62F" w14:textId="10F4E603" w:rsidR="001D532C" w:rsidRDefault="006B0B44" w:rsidP="006F3CAA">
      <w:pPr>
        <w:pStyle w:val="20"/>
        <w:numPr>
          <w:ilvl w:val="1"/>
          <w:numId w:val="9"/>
        </w:numPr>
      </w:pPr>
      <w:bookmarkStart w:id="61" w:name="_Toc164098473"/>
      <w:r>
        <w:t>Открытие/о</w:t>
      </w:r>
      <w:r w:rsidR="00392E0C">
        <w:t>тключение/</w:t>
      </w:r>
      <w:proofErr w:type="spellStart"/>
      <w:r w:rsidR="00392E0C">
        <w:t>разлогинивание</w:t>
      </w:r>
      <w:proofErr w:type="spellEnd"/>
      <w:r w:rsidR="00392E0C">
        <w:t xml:space="preserve"> </w:t>
      </w:r>
      <w:r w:rsidR="00392E0C">
        <w:rPr>
          <w:lang w:val="en-US"/>
        </w:rPr>
        <w:t>RDP</w:t>
      </w:r>
      <w:r w:rsidR="00392E0C" w:rsidRPr="001D532C">
        <w:t>-</w:t>
      </w:r>
      <w:r w:rsidR="00392E0C">
        <w:t>сессий</w:t>
      </w:r>
      <w:bookmarkEnd w:id="61"/>
      <w:r w:rsidR="001D532C">
        <w:t xml:space="preserve"> </w:t>
      </w:r>
    </w:p>
    <w:p w14:paraId="6290EA97" w14:textId="44C0A0F3" w:rsidR="001D532C" w:rsidRDefault="00F31742" w:rsidP="001D532C">
      <w:pPr>
        <w:ind w:firstLine="708"/>
        <w:jc w:val="both"/>
      </w:pPr>
      <w:r>
        <w:t xml:space="preserve">Параметры </w:t>
      </w:r>
      <w:r w:rsidR="003A6D5E">
        <w:t>открытия/</w:t>
      </w:r>
      <w:r>
        <w:t>отключения/</w:t>
      </w:r>
      <w:proofErr w:type="spellStart"/>
      <w:r>
        <w:t>разлогинивания</w:t>
      </w:r>
      <w:proofErr w:type="spellEnd"/>
      <w:r>
        <w:t xml:space="preserve"> </w:t>
      </w:r>
      <w:r>
        <w:rPr>
          <w:lang w:val="en-US"/>
        </w:rPr>
        <w:t>RDP</w:t>
      </w:r>
      <w:r w:rsidRPr="001D532C">
        <w:t>-</w:t>
      </w:r>
      <w:r>
        <w:t xml:space="preserve">сессий находятся в секции </w:t>
      </w:r>
      <w:r>
        <w:rPr>
          <w:lang w:val="en-US"/>
        </w:rPr>
        <w:t>RDP</w:t>
      </w:r>
      <w:r w:rsidRPr="00F31742">
        <w:t xml:space="preserve"> </w:t>
      </w:r>
      <w:r>
        <w:t>(</w:t>
      </w:r>
      <w:r>
        <w:fldChar w:fldCharType="begin"/>
      </w:r>
      <w:r>
        <w:instrText xml:space="preserve"> REF  _Ref126322476 \* Lower \h  \* MERGEFORMAT </w:instrText>
      </w:r>
      <w:r>
        <w:fldChar w:fldCharType="separate"/>
      </w:r>
      <w:r w:rsidR="00BF78EC">
        <w:t xml:space="preserve">рисунок </w:t>
      </w:r>
      <w:r w:rsidR="00BF78EC">
        <w:rPr>
          <w:noProof/>
        </w:rPr>
        <w:t>35</w:t>
      </w:r>
      <w:r>
        <w:fldChar w:fldCharType="end"/>
      </w:r>
      <w:r>
        <w:t>)</w:t>
      </w:r>
      <w:r w:rsidR="001D532C">
        <w:t>:</w:t>
      </w:r>
    </w:p>
    <w:p w14:paraId="6C8483E3" w14:textId="1B4F9B0C" w:rsidR="001D532C" w:rsidRDefault="006B0B44" w:rsidP="001D532C">
      <w:pPr>
        <w:keepNext/>
        <w:jc w:val="center"/>
      </w:pPr>
      <w:r w:rsidRPr="006B0B44">
        <w:rPr>
          <w:noProof/>
          <w:lang w:eastAsia="ru-RU"/>
        </w:rPr>
        <w:drawing>
          <wp:inline distT="0" distB="0" distL="0" distR="0" wp14:anchorId="57FBEBD5" wp14:editId="59A2D6D0">
            <wp:extent cx="4580499" cy="2987627"/>
            <wp:effectExtent l="0" t="0" r="0" b="381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595492" cy="2997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C47DEC" w14:textId="51FA332A" w:rsidR="001D532C" w:rsidRDefault="001D532C" w:rsidP="00F31742">
      <w:pPr>
        <w:pStyle w:val="af6"/>
      </w:pPr>
      <w:bookmarkStart w:id="62" w:name="_Ref126322476"/>
      <w:r>
        <w:t xml:space="preserve">Рисунок </w:t>
      </w:r>
      <w:fldSimple w:instr=" SEQ Рисунок \* ARABIC ">
        <w:r w:rsidR="00BF78EC">
          <w:rPr>
            <w:noProof/>
          </w:rPr>
          <w:t>35</w:t>
        </w:r>
      </w:fldSimple>
      <w:bookmarkEnd w:id="62"/>
      <w:r>
        <w:t xml:space="preserve"> – Параметры </w:t>
      </w:r>
      <w:r w:rsidR="006B0B44">
        <w:t>открытия/</w:t>
      </w:r>
      <w:r>
        <w:t>отключения/</w:t>
      </w:r>
      <w:proofErr w:type="spellStart"/>
      <w:r>
        <w:t>разлогинивания</w:t>
      </w:r>
      <w:proofErr w:type="spellEnd"/>
      <w:r>
        <w:t xml:space="preserve"> </w:t>
      </w:r>
      <w:r>
        <w:rPr>
          <w:lang w:val="en-US"/>
        </w:rPr>
        <w:t>RDP</w:t>
      </w:r>
      <w:r w:rsidRPr="001D532C">
        <w:t>-</w:t>
      </w:r>
      <w:r>
        <w:t>сессий</w:t>
      </w:r>
    </w:p>
    <w:p w14:paraId="371F9449" w14:textId="2B41C08D" w:rsidR="001D532C" w:rsidRDefault="001D532C" w:rsidP="001D532C">
      <w:pPr>
        <w:autoSpaceDE w:val="0"/>
        <w:autoSpaceDN w:val="0"/>
        <w:adjustRightInd w:val="0"/>
        <w:spacing w:after="0" w:line="240" w:lineRule="auto"/>
        <w:jc w:val="both"/>
      </w:pPr>
      <w:r>
        <w:tab/>
      </w:r>
      <w:r w:rsidR="00F3008A">
        <w:t>В таблице 12 приведено описание параметров:</w:t>
      </w:r>
    </w:p>
    <w:p w14:paraId="10887E50" w14:textId="5F04D62D" w:rsidR="001D532C" w:rsidRDefault="001D532C" w:rsidP="001D532C">
      <w:pPr>
        <w:autoSpaceDE w:val="0"/>
        <w:autoSpaceDN w:val="0"/>
        <w:adjustRightInd w:val="0"/>
        <w:spacing w:after="0" w:line="240" w:lineRule="auto"/>
        <w:jc w:val="both"/>
      </w:pPr>
      <w:r>
        <w:tab/>
      </w:r>
    </w:p>
    <w:p w14:paraId="003438BC" w14:textId="35ADD5AF" w:rsidR="001D532C" w:rsidRPr="004E3A47" w:rsidRDefault="001D532C" w:rsidP="001D532C">
      <w:r>
        <w:t xml:space="preserve">Таблица </w:t>
      </w:r>
      <w:r w:rsidRPr="00142CDB">
        <w:t>1</w:t>
      </w:r>
      <w:r>
        <w:t xml:space="preserve">2 – Описание </w:t>
      </w:r>
      <w:r w:rsidR="003A6D5E">
        <w:t>параметров открытия/отключения/</w:t>
      </w:r>
      <w:proofErr w:type="spellStart"/>
      <w:r w:rsidR="003A6D5E">
        <w:t>разлогинивания</w:t>
      </w:r>
      <w:proofErr w:type="spellEnd"/>
      <w:r>
        <w:t xml:space="preserve"> </w:t>
      </w:r>
      <w:r w:rsidRPr="0070381C">
        <w:t>RDP</w:t>
      </w:r>
      <w:r>
        <w:t>-сессии</w:t>
      </w:r>
    </w:p>
    <w:tbl>
      <w:tblPr>
        <w:tblStyle w:val="a4"/>
        <w:tblW w:w="9493" w:type="dxa"/>
        <w:tblLook w:val="04A0" w:firstRow="1" w:lastRow="0" w:firstColumn="1" w:lastColumn="0" w:noHBand="0" w:noVBand="1"/>
      </w:tblPr>
      <w:tblGrid>
        <w:gridCol w:w="548"/>
        <w:gridCol w:w="4006"/>
        <w:gridCol w:w="2475"/>
        <w:gridCol w:w="2464"/>
      </w:tblGrid>
      <w:tr w:rsidR="001D532C" w14:paraId="399C8B65" w14:textId="77777777" w:rsidTr="00321F79">
        <w:trPr>
          <w:cantSplit/>
          <w:tblHeader/>
        </w:trPr>
        <w:tc>
          <w:tcPr>
            <w:tcW w:w="548" w:type="dxa"/>
            <w:vAlign w:val="center"/>
          </w:tcPr>
          <w:p w14:paraId="12F83B68" w14:textId="77777777" w:rsidR="001D532C" w:rsidRDefault="001D532C" w:rsidP="001D532C">
            <w:pPr>
              <w:jc w:val="center"/>
            </w:pPr>
            <w:r>
              <w:t>№</w:t>
            </w:r>
          </w:p>
          <w:p w14:paraId="580BB45C" w14:textId="77777777" w:rsidR="001D532C" w:rsidRDefault="001D532C" w:rsidP="001D532C">
            <w:pPr>
              <w:jc w:val="center"/>
            </w:pPr>
            <w:r>
              <w:t>п/п</w:t>
            </w:r>
          </w:p>
        </w:tc>
        <w:tc>
          <w:tcPr>
            <w:tcW w:w="4006" w:type="dxa"/>
            <w:vAlign w:val="center"/>
          </w:tcPr>
          <w:p w14:paraId="5413145F" w14:textId="77777777" w:rsidR="001D532C" w:rsidRDefault="001D532C" w:rsidP="001D532C">
            <w:pPr>
              <w:jc w:val="center"/>
            </w:pPr>
            <w:r>
              <w:t>Наименование параметра</w:t>
            </w:r>
          </w:p>
        </w:tc>
        <w:tc>
          <w:tcPr>
            <w:tcW w:w="2475" w:type="dxa"/>
            <w:vAlign w:val="center"/>
          </w:tcPr>
          <w:p w14:paraId="7B017060" w14:textId="77777777" w:rsidR="001D532C" w:rsidRDefault="001D532C" w:rsidP="001D532C">
            <w:pPr>
              <w:jc w:val="center"/>
            </w:pPr>
            <w:r>
              <w:t>Назначение</w:t>
            </w:r>
          </w:p>
        </w:tc>
        <w:tc>
          <w:tcPr>
            <w:tcW w:w="2464" w:type="dxa"/>
            <w:vAlign w:val="center"/>
          </w:tcPr>
          <w:p w14:paraId="01411A59" w14:textId="77777777" w:rsidR="001D532C" w:rsidRDefault="001D532C" w:rsidP="001D532C">
            <w:pPr>
              <w:jc w:val="center"/>
            </w:pPr>
            <w:r>
              <w:t>Примечание</w:t>
            </w:r>
          </w:p>
        </w:tc>
      </w:tr>
      <w:tr w:rsidR="001D532C" w:rsidRPr="004D1A03" w14:paraId="2E3B270C" w14:textId="77777777" w:rsidTr="00321F79">
        <w:trPr>
          <w:cantSplit/>
        </w:trPr>
        <w:tc>
          <w:tcPr>
            <w:tcW w:w="548" w:type="dxa"/>
          </w:tcPr>
          <w:p w14:paraId="459C6AF9" w14:textId="77777777" w:rsidR="001D532C" w:rsidRDefault="001D532C" w:rsidP="006F3CAA">
            <w:pPr>
              <w:pStyle w:val="a3"/>
              <w:numPr>
                <w:ilvl w:val="0"/>
                <w:numId w:val="17"/>
              </w:numPr>
              <w:ind w:left="0" w:firstLine="0"/>
            </w:pPr>
          </w:p>
        </w:tc>
        <w:tc>
          <w:tcPr>
            <w:tcW w:w="4006" w:type="dxa"/>
          </w:tcPr>
          <w:p w14:paraId="1CC0AA20" w14:textId="709A823B" w:rsidR="001D532C" w:rsidRPr="00AC2591" w:rsidRDefault="001D532C" w:rsidP="001D532C">
            <w:proofErr w:type="spellStart"/>
            <w:r w:rsidRPr="00F31742">
              <w:t>SessionsReleaseThreadSleep</w:t>
            </w:r>
            <w:proofErr w:type="spellEnd"/>
          </w:p>
        </w:tc>
        <w:tc>
          <w:tcPr>
            <w:tcW w:w="2475" w:type="dxa"/>
          </w:tcPr>
          <w:p w14:paraId="264B5509" w14:textId="7B370046" w:rsidR="001D532C" w:rsidRPr="005F6473" w:rsidRDefault="001D532C" w:rsidP="001D532C">
            <w:r w:rsidRPr="00F31742">
              <w:t>Время засыпания потока отключения RDP-сессий (</w:t>
            </w:r>
            <w:proofErr w:type="spellStart"/>
            <w:r w:rsidRPr="00F31742">
              <w:t>мсек</w:t>
            </w:r>
            <w:proofErr w:type="spellEnd"/>
            <w:r w:rsidRPr="00F31742">
              <w:t>)</w:t>
            </w:r>
          </w:p>
        </w:tc>
        <w:tc>
          <w:tcPr>
            <w:tcW w:w="2464" w:type="dxa"/>
          </w:tcPr>
          <w:p w14:paraId="1F8AE335" w14:textId="10C47E62" w:rsidR="001D532C" w:rsidRPr="004D1A03" w:rsidRDefault="001D532C" w:rsidP="00F31742"/>
        </w:tc>
      </w:tr>
      <w:tr w:rsidR="001D532C" w:rsidRPr="00E55BEE" w14:paraId="1ADD6C27" w14:textId="77777777" w:rsidTr="00321F79">
        <w:trPr>
          <w:cantSplit/>
        </w:trPr>
        <w:tc>
          <w:tcPr>
            <w:tcW w:w="548" w:type="dxa"/>
          </w:tcPr>
          <w:p w14:paraId="2E55B314" w14:textId="77777777" w:rsidR="001D532C" w:rsidRPr="004D1A03" w:rsidRDefault="001D532C" w:rsidP="006F3CAA">
            <w:pPr>
              <w:pStyle w:val="a3"/>
              <w:numPr>
                <w:ilvl w:val="0"/>
                <w:numId w:val="17"/>
              </w:numPr>
              <w:ind w:left="0" w:firstLine="0"/>
            </w:pPr>
          </w:p>
        </w:tc>
        <w:tc>
          <w:tcPr>
            <w:tcW w:w="4006" w:type="dxa"/>
          </w:tcPr>
          <w:p w14:paraId="28C3D731" w14:textId="608AD40D" w:rsidR="001D532C" w:rsidRPr="00AC2591" w:rsidRDefault="001D532C" w:rsidP="001D532C">
            <w:proofErr w:type="spellStart"/>
            <w:r w:rsidRPr="00F31742">
              <w:t>EnabledLogOffDisconnectedRDPUsers</w:t>
            </w:r>
            <w:proofErr w:type="spellEnd"/>
          </w:p>
        </w:tc>
        <w:tc>
          <w:tcPr>
            <w:tcW w:w="2475" w:type="dxa"/>
          </w:tcPr>
          <w:p w14:paraId="7C232CDE" w14:textId="65DCF0C4" w:rsidR="001D532C" w:rsidRDefault="001D532C" w:rsidP="001D532C">
            <w:proofErr w:type="spellStart"/>
            <w:r w:rsidRPr="00F31742">
              <w:t>Разлогинивать</w:t>
            </w:r>
            <w:proofErr w:type="spellEnd"/>
            <w:r w:rsidRPr="00F31742">
              <w:t xml:space="preserve"> отключенных RDP-пользователей</w:t>
            </w:r>
          </w:p>
        </w:tc>
        <w:tc>
          <w:tcPr>
            <w:tcW w:w="2464" w:type="dxa"/>
          </w:tcPr>
          <w:p w14:paraId="6C7D3815" w14:textId="77777777" w:rsidR="001D532C" w:rsidRDefault="001D532C" w:rsidP="001D532C"/>
        </w:tc>
      </w:tr>
      <w:tr w:rsidR="001D532C" w:rsidRPr="00E55BEE" w14:paraId="48F308A5" w14:textId="77777777" w:rsidTr="00321F79">
        <w:trPr>
          <w:cantSplit/>
        </w:trPr>
        <w:tc>
          <w:tcPr>
            <w:tcW w:w="548" w:type="dxa"/>
          </w:tcPr>
          <w:p w14:paraId="3B8AC4A6" w14:textId="77777777" w:rsidR="001D532C" w:rsidRPr="00E55BEE" w:rsidRDefault="001D532C" w:rsidP="006F3CAA">
            <w:pPr>
              <w:pStyle w:val="a3"/>
              <w:numPr>
                <w:ilvl w:val="0"/>
                <w:numId w:val="17"/>
              </w:numPr>
              <w:ind w:left="0" w:firstLine="0"/>
            </w:pPr>
          </w:p>
        </w:tc>
        <w:tc>
          <w:tcPr>
            <w:tcW w:w="4006" w:type="dxa"/>
          </w:tcPr>
          <w:p w14:paraId="55A6DBC9" w14:textId="5E0D7080" w:rsidR="001D532C" w:rsidRPr="00AC2591" w:rsidRDefault="001D532C" w:rsidP="001D532C">
            <w:proofErr w:type="spellStart"/>
            <w:r w:rsidRPr="00F31742">
              <w:t>LogOffDisconnectedRDPUsersThreadSleep</w:t>
            </w:r>
            <w:proofErr w:type="spellEnd"/>
          </w:p>
        </w:tc>
        <w:tc>
          <w:tcPr>
            <w:tcW w:w="2475" w:type="dxa"/>
          </w:tcPr>
          <w:p w14:paraId="7D4A92CB" w14:textId="28FED687" w:rsidR="001D532C" w:rsidRPr="00E55BEE" w:rsidRDefault="001D532C" w:rsidP="001D532C">
            <w:r w:rsidRPr="00F31742">
              <w:t xml:space="preserve">Время засыпания потока </w:t>
            </w:r>
            <w:proofErr w:type="spellStart"/>
            <w:r w:rsidRPr="00F31742">
              <w:t>разлогинивания</w:t>
            </w:r>
            <w:proofErr w:type="spellEnd"/>
            <w:r w:rsidRPr="00F31742">
              <w:t xml:space="preserve"> отключенных RDP-пользователей (</w:t>
            </w:r>
            <w:proofErr w:type="spellStart"/>
            <w:r w:rsidRPr="00F31742">
              <w:t>мсек</w:t>
            </w:r>
            <w:proofErr w:type="spellEnd"/>
            <w:r w:rsidRPr="00F31742">
              <w:t>)</w:t>
            </w:r>
          </w:p>
        </w:tc>
        <w:tc>
          <w:tcPr>
            <w:tcW w:w="2464" w:type="dxa"/>
          </w:tcPr>
          <w:p w14:paraId="30EE81B7" w14:textId="1075F82F" w:rsidR="001D532C" w:rsidRPr="004D1A03" w:rsidRDefault="001D532C" w:rsidP="001D532C"/>
        </w:tc>
      </w:tr>
      <w:tr w:rsidR="001D532C" w:rsidRPr="00E55BEE" w14:paraId="26AE8CB4" w14:textId="77777777" w:rsidTr="00321F79">
        <w:trPr>
          <w:cantSplit/>
        </w:trPr>
        <w:tc>
          <w:tcPr>
            <w:tcW w:w="548" w:type="dxa"/>
          </w:tcPr>
          <w:p w14:paraId="4969F93E" w14:textId="77777777" w:rsidR="001D532C" w:rsidRPr="00E55BEE" w:rsidRDefault="001D532C" w:rsidP="006F3CAA">
            <w:pPr>
              <w:pStyle w:val="a3"/>
              <w:numPr>
                <w:ilvl w:val="0"/>
                <w:numId w:val="17"/>
              </w:numPr>
              <w:ind w:left="0" w:firstLine="0"/>
            </w:pPr>
          </w:p>
        </w:tc>
        <w:tc>
          <w:tcPr>
            <w:tcW w:w="4006" w:type="dxa"/>
          </w:tcPr>
          <w:p w14:paraId="018BA4C1" w14:textId="5EC4AA26" w:rsidR="001D532C" w:rsidRPr="004D1A03" w:rsidRDefault="001D532C" w:rsidP="001D532C">
            <w:proofErr w:type="spellStart"/>
            <w:r w:rsidRPr="00F31742">
              <w:t>LostConnectTimeout</w:t>
            </w:r>
            <w:proofErr w:type="spellEnd"/>
          </w:p>
        </w:tc>
        <w:tc>
          <w:tcPr>
            <w:tcW w:w="2475" w:type="dxa"/>
          </w:tcPr>
          <w:p w14:paraId="653C42CC" w14:textId="4FB2A612" w:rsidR="001D532C" w:rsidRDefault="001D532C" w:rsidP="001D532C">
            <w:pPr>
              <w:autoSpaceDE w:val="0"/>
              <w:autoSpaceDN w:val="0"/>
              <w:adjustRightInd w:val="0"/>
            </w:pPr>
            <w:r w:rsidRPr="00F31742">
              <w:t>Время (сек) с последней даты обновления состояния, после которого соединение считается потерянным</w:t>
            </w:r>
          </w:p>
        </w:tc>
        <w:tc>
          <w:tcPr>
            <w:tcW w:w="2464" w:type="dxa"/>
          </w:tcPr>
          <w:p w14:paraId="53DB7F46" w14:textId="18BED282" w:rsidR="001D532C" w:rsidRDefault="001D532C" w:rsidP="001D532C"/>
        </w:tc>
      </w:tr>
      <w:tr w:rsidR="001D532C" w:rsidRPr="00E55BEE" w14:paraId="02878BE1" w14:textId="77777777" w:rsidTr="00321F79">
        <w:trPr>
          <w:cantSplit/>
        </w:trPr>
        <w:tc>
          <w:tcPr>
            <w:tcW w:w="548" w:type="dxa"/>
          </w:tcPr>
          <w:p w14:paraId="71E5804D" w14:textId="77777777" w:rsidR="001D532C" w:rsidRPr="00E55BEE" w:rsidRDefault="001D532C" w:rsidP="006F3CAA">
            <w:pPr>
              <w:pStyle w:val="a3"/>
              <w:numPr>
                <w:ilvl w:val="0"/>
                <w:numId w:val="17"/>
              </w:numPr>
              <w:ind w:left="0" w:firstLine="0"/>
            </w:pPr>
          </w:p>
        </w:tc>
        <w:tc>
          <w:tcPr>
            <w:tcW w:w="4006" w:type="dxa"/>
          </w:tcPr>
          <w:p w14:paraId="0C780E60" w14:textId="17443B34" w:rsidR="001D532C" w:rsidRPr="004D1A03" w:rsidRDefault="001D532C" w:rsidP="001D532C">
            <w:proofErr w:type="spellStart"/>
            <w:r w:rsidRPr="00F31742">
              <w:t>LogOffDisconnectedRDPUsersAsync</w:t>
            </w:r>
            <w:proofErr w:type="spellEnd"/>
          </w:p>
        </w:tc>
        <w:tc>
          <w:tcPr>
            <w:tcW w:w="2475" w:type="dxa"/>
          </w:tcPr>
          <w:p w14:paraId="74CC2AD9" w14:textId="1056EC43" w:rsidR="001D532C" w:rsidRDefault="001D532C" w:rsidP="001D532C">
            <w:r w:rsidRPr="00F31742">
              <w:t xml:space="preserve">Асинхронное </w:t>
            </w:r>
            <w:proofErr w:type="spellStart"/>
            <w:r w:rsidRPr="00F31742">
              <w:t>разлогинивание</w:t>
            </w:r>
            <w:proofErr w:type="spellEnd"/>
            <w:r w:rsidRPr="00F31742">
              <w:t xml:space="preserve"> RDP-пользователей</w:t>
            </w:r>
          </w:p>
        </w:tc>
        <w:tc>
          <w:tcPr>
            <w:tcW w:w="2464" w:type="dxa"/>
          </w:tcPr>
          <w:p w14:paraId="5794CCF4" w14:textId="77777777" w:rsidR="001D532C" w:rsidRDefault="001D532C" w:rsidP="001D532C"/>
        </w:tc>
      </w:tr>
      <w:tr w:rsidR="009F6D59" w:rsidRPr="00E55BEE" w14:paraId="23421BA0" w14:textId="77777777" w:rsidTr="00321F79">
        <w:trPr>
          <w:cantSplit/>
        </w:trPr>
        <w:tc>
          <w:tcPr>
            <w:tcW w:w="548" w:type="dxa"/>
          </w:tcPr>
          <w:p w14:paraId="735C4696" w14:textId="77777777" w:rsidR="009F6D59" w:rsidRPr="00E55BEE" w:rsidRDefault="009F6D59" w:rsidP="006F3CAA">
            <w:pPr>
              <w:pStyle w:val="a3"/>
              <w:numPr>
                <w:ilvl w:val="0"/>
                <w:numId w:val="17"/>
              </w:numPr>
              <w:ind w:left="0" w:firstLine="0"/>
            </w:pPr>
          </w:p>
        </w:tc>
        <w:tc>
          <w:tcPr>
            <w:tcW w:w="4006" w:type="dxa"/>
          </w:tcPr>
          <w:p w14:paraId="360CCF12" w14:textId="65EFE1C2" w:rsidR="009F6D59" w:rsidRPr="004D1A03" w:rsidRDefault="009F6D59" w:rsidP="001D532C">
            <w:proofErr w:type="spellStart"/>
            <w:r w:rsidRPr="00F31742">
              <w:t>MaxAttemptStartLogOff</w:t>
            </w:r>
            <w:proofErr w:type="spellEnd"/>
          </w:p>
        </w:tc>
        <w:tc>
          <w:tcPr>
            <w:tcW w:w="2475" w:type="dxa"/>
          </w:tcPr>
          <w:p w14:paraId="2470B2A4" w14:textId="58C7281B" w:rsidR="009F6D59" w:rsidRDefault="009F6D59" w:rsidP="001D532C">
            <w:r w:rsidRPr="00F31742">
              <w:t xml:space="preserve">Максимальное кол-во попыток отправки команды </w:t>
            </w:r>
            <w:proofErr w:type="spellStart"/>
            <w:r w:rsidRPr="00F31742">
              <w:t>разлогона</w:t>
            </w:r>
            <w:proofErr w:type="spellEnd"/>
            <w:r w:rsidRPr="00F31742">
              <w:t xml:space="preserve"> в Агент</w:t>
            </w:r>
          </w:p>
        </w:tc>
        <w:tc>
          <w:tcPr>
            <w:tcW w:w="2464" w:type="dxa"/>
            <w:vMerge w:val="restart"/>
          </w:tcPr>
          <w:p w14:paraId="128213E6" w14:textId="14D718E2" w:rsidR="009F6D59" w:rsidRDefault="009F6D59" w:rsidP="001D532C">
            <w:r>
              <w:t xml:space="preserve">Если попытки исчерпаны, оркестратор не будет пытаться сделать </w:t>
            </w:r>
            <w:proofErr w:type="spellStart"/>
            <w:r>
              <w:t>разлогон</w:t>
            </w:r>
            <w:proofErr w:type="spellEnd"/>
            <w:r>
              <w:t>, сессия останется висеть отключенной</w:t>
            </w:r>
          </w:p>
        </w:tc>
      </w:tr>
      <w:tr w:rsidR="009F6D59" w:rsidRPr="00E55BEE" w14:paraId="43F0297C" w14:textId="77777777" w:rsidTr="00321F79">
        <w:trPr>
          <w:cantSplit/>
        </w:trPr>
        <w:tc>
          <w:tcPr>
            <w:tcW w:w="548" w:type="dxa"/>
          </w:tcPr>
          <w:p w14:paraId="4E29CC1C" w14:textId="77777777" w:rsidR="009F6D59" w:rsidRPr="00E55BEE" w:rsidRDefault="009F6D59" w:rsidP="006F3CAA">
            <w:pPr>
              <w:pStyle w:val="a3"/>
              <w:numPr>
                <w:ilvl w:val="0"/>
                <w:numId w:val="17"/>
              </w:numPr>
              <w:ind w:left="0" w:firstLine="0"/>
            </w:pPr>
          </w:p>
        </w:tc>
        <w:tc>
          <w:tcPr>
            <w:tcW w:w="4006" w:type="dxa"/>
          </w:tcPr>
          <w:p w14:paraId="348838F2" w14:textId="14058055" w:rsidR="009F6D59" w:rsidRPr="004D1A03" w:rsidRDefault="009F6D59" w:rsidP="001D532C">
            <w:proofErr w:type="spellStart"/>
            <w:r w:rsidRPr="00F31742">
              <w:t>MaxAttemptLogOff</w:t>
            </w:r>
            <w:proofErr w:type="spellEnd"/>
          </w:p>
        </w:tc>
        <w:tc>
          <w:tcPr>
            <w:tcW w:w="2475" w:type="dxa"/>
          </w:tcPr>
          <w:p w14:paraId="68FD6F88" w14:textId="1A001BB3" w:rsidR="009F6D59" w:rsidRDefault="009F6D59" w:rsidP="001D532C">
            <w:r w:rsidRPr="00F31742">
              <w:t xml:space="preserve">Максимальное кол-во попыток </w:t>
            </w:r>
            <w:proofErr w:type="spellStart"/>
            <w:r w:rsidRPr="00F31742">
              <w:t>разлогона</w:t>
            </w:r>
            <w:proofErr w:type="spellEnd"/>
            <w:r w:rsidRPr="00F31742">
              <w:t>. На основе ответа от Агента</w:t>
            </w:r>
          </w:p>
        </w:tc>
        <w:tc>
          <w:tcPr>
            <w:tcW w:w="2464" w:type="dxa"/>
            <w:vMerge/>
          </w:tcPr>
          <w:p w14:paraId="5DACA985" w14:textId="77777777" w:rsidR="009F6D59" w:rsidRDefault="009F6D59" w:rsidP="001D532C"/>
        </w:tc>
      </w:tr>
      <w:tr w:rsidR="009A2580" w:rsidRPr="00E55BEE" w14:paraId="1E33CE32" w14:textId="77777777" w:rsidTr="00321F79">
        <w:trPr>
          <w:cantSplit/>
        </w:trPr>
        <w:tc>
          <w:tcPr>
            <w:tcW w:w="548" w:type="dxa"/>
          </w:tcPr>
          <w:p w14:paraId="7AC301E4" w14:textId="77777777" w:rsidR="009A2580" w:rsidRPr="00E55BEE" w:rsidRDefault="009A2580" w:rsidP="006F3CAA">
            <w:pPr>
              <w:pStyle w:val="a3"/>
              <w:numPr>
                <w:ilvl w:val="0"/>
                <w:numId w:val="17"/>
              </w:numPr>
              <w:ind w:left="0" w:firstLine="0"/>
            </w:pPr>
          </w:p>
        </w:tc>
        <w:tc>
          <w:tcPr>
            <w:tcW w:w="4006" w:type="dxa"/>
          </w:tcPr>
          <w:p w14:paraId="262C7EAB" w14:textId="02D28727" w:rsidR="009A2580" w:rsidRPr="00F31742" w:rsidRDefault="009A2580" w:rsidP="001D532C">
            <w:proofErr w:type="spellStart"/>
            <w:r w:rsidRPr="009A2580">
              <w:t>SessionsReleaseDelay</w:t>
            </w:r>
            <w:proofErr w:type="spellEnd"/>
          </w:p>
        </w:tc>
        <w:tc>
          <w:tcPr>
            <w:tcW w:w="2475" w:type="dxa"/>
          </w:tcPr>
          <w:p w14:paraId="14041CE6" w14:textId="72B5E55F" w:rsidR="009A2580" w:rsidRPr="00F31742" w:rsidRDefault="009A2580" w:rsidP="009A2580">
            <w:pPr>
              <w:autoSpaceDE w:val="0"/>
              <w:autoSpaceDN w:val="0"/>
              <w:adjustRightInd w:val="0"/>
            </w:pPr>
            <w:r w:rsidRPr="009A2580">
              <w:t>Задержка релиза сессии (</w:t>
            </w:r>
            <w:proofErr w:type="spellStart"/>
            <w:r w:rsidRPr="009A2580">
              <w:t>мсек</w:t>
            </w:r>
            <w:proofErr w:type="spellEnd"/>
            <w:r w:rsidRPr="009A2580">
              <w:t>)</w:t>
            </w:r>
            <w:r>
              <w:t>. С</w:t>
            </w:r>
            <w:r w:rsidRPr="009A2580">
              <w:t xml:space="preserve">ессия может очень быстро понадобиться другому роботу, чтобы её не пересоздавать заново </w:t>
            </w:r>
          </w:p>
        </w:tc>
        <w:tc>
          <w:tcPr>
            <w:tcW w:w="2464" w:type="dxa"/>
          </w:tcPr>
          <w:p w14:paraId="7CD54E8F" w14:textId="7FB3ECEA" w:rsidR="009A2580" w:rsidRDefault="009A2580" w:rsidP="001D532C">
            <w:r w:rsidRPr="009A2580">
              <w:t xml:space="preserve">Только для </w:t>
            </w:r>
            <w:proofErr w:type="spellStart"/>
            <w:r w:rsidRPr="009A2580">
              <w:t>ExclusiveSessionsRelease</w:t>
            </w:r>
            <w:proofErr w:type="spellEnd"/>
            <w:r w:rsidRPr="009A2580">
              <w:t xml:space="preserve"> = </w:t>
            </w:r>
            <w:proofErr w:type="spellStart"/>
            <w:r w:rsidRPr="009A2580">
              <w:t>false</w:t>
            </w:r>
            <w:proofErr w:type="spellEnd"/>
          </w:p>
        </w:tc>
      </w:tr>
      <w:tr w:rsidR="009A2580" w:rsidRPr="00E55BEE" w14:paraId="7E0471E5" w14:textId="77777777" w:rsidTr="00321F79">
        <w:trPr>
          <w:cantSplit/>
        </w:trPr>
        <w:tc>
          <w:tcPr>
            <w:tcW w:w="548" w:type="dxa"/>
          </w:tcPr>
          <w:p w14:paraId="65AA9634" w14:textId="77777777" w:rsidR="009A2580" w:rsidRPr="00E55BEE" w:rsidRDefault="009A2580" w:rsidP="006F3CAA">
            <w:pPr>
              <w:pStyle w:val="a3"/>
              <w:numPr>
                <w:ilvl w:val="0"/>
                <w:numId w:val="17"/>
              </w:numPr>
              <w:ind w:left="0" w:firstLine="0"/>
            </w:pPr>
          </w:p>
        </w:tc>
        <w:tc>
          <w:tcPr>
            <w:tcW w:w="4006" w:type="dxa"/>
          </w:tcPr>
          <w:p w14:paraId="5C512ECB" w14:textId="2124C539" w:rsidR="009A2580" w:rsidRPr="00F31742" w:rsidRDefault="009A2580" w:rsidP="001D532C">
            <w:proofErr w:type="spellStart"/>
            <w:r w:rsidRPr="009A2580">
              <w:t>ExclusiveSessionsRelease</w:t>
            </w:r>
            <w:proofErr w:type="spellEnd"/>
          </w:p>
        </w:tc>
        <w:tc>
          <w:tcPr>
            <w:tcW w:w="2475" w:type="dxa"/>
          </w:tcPr>
          <w:p w14:paraId="317CFCC9" w14:textId="7862BC91" w:rsidR="009A2580" w:rsidRPr="00134A22" w:rsidRDefault="009A2580" w:rsidP="009A2580">
            <w:pPr>
              <w:autoSpaceDE w:val="0"/>
              <w:autoSpaceDN w:val="0"/>
              <w:adjustRightInd w:val="0"/>
            </w:pPr>
            <w:r w:rsidRPr="009A2580">
              <w:t>Если поднят этот флаг, робот, когда освобождает сессию, не смотрит на отсутствие релиза сессии у других роботов</w:t>
            </w:r>
            <w:r w:rsidR="00134A22">
              <w:t>. Иначе сессия не будет отключена, если хотя бы один робот не сообщил об этом, или его проект не требует закрытия сессии</w:t>
            </w:r>
          </w:p>
        </w:tc>
        <w:tc>
          <w:tcPr>
            <w:tcW w:w="2464" w:type="dxa"/>
          </w:tcPr>
          <w:p w14:paraId="22FA7919" w14:textId="5A8B73E5" w:rsidR="009A2580" w:rsidRDefault="009A2580" w:rsidP="009A2580">
            <w:pPr>
              <w:autoSpaceDE w:val="0"/>
              <w:autoSpaceDN w:val="0"/>
              <w:adjustRightInd w:val="0"/>
            </w:pPr>
            <w:r w:rsidRPr="009A2580">
              <w:t>Должно использоваться, когда только один робот закрывает сессию, чтобы не ломать работу остальных роботов в этой сессии</w:t>
            </w:r>
          </w:p>
        </w:tc>
      </w:tr>
      <w:tr w:rsidR="00321F79" w:rsidRPr="00E55BEE" w14:paraId="112474F2" w14:textId="77777777" w:rsidTr="003A6D5E">
        <w:trPr>
          <w:cantSplit/>
        </w:trPr>
        <w:tc>
          <w:tcPr>
            <w:tcW w:w="548" w:type="dxa"/>
          </w:tcPr>
          <w:p w14:paraId="3282B26C" w14:textId="77777777" w:rsidR="00321F79" w:rsidRPr="00E55BEE" w:rsidRDefault="00321F79" w:rsidP="00321F79">
            <w:pPr>
              <w:pStyle w:val="a3"/>
              <w:numPr>
                <w:ilvl w:val="0"/>
                <w:numId w:val="17"/>
              </w:numPr>
              <w:ind w:left="0" w:firstLine="0"/>
            </w:pPr>
          </w:p>
        </w:tc>
        <w:tc>
          <w:tcPr>
            <w:tcW w:w="4006" w:type="dxa"/>
          </w:tcPr>
          <w:p w14:paraId="5B03A210" w14:textId="3DF3154E" w:rsidR="00321F79" w:rsidRPr="009A2580" w:rsidRDefault="00321F79" w:rsidP="00321F79">
            <w:proofErr w:type="spellStart"/>
            <w:r w:rsidRPr="00321F79">
              <w:t>RDPSessionsReleaseService</w:t>
            </w:r>
            <w:proofErr w:type="spellEnd"/>
          </w:p>
        </w:tc>
        <w:tc>
          <w:tcPr>
            <w:tcW w:w="4939" w:type="dxa"/>
            <w:gridSpan w:val="2"/>
            <w:vMerge w:val="restart"/>
          </w:tcPr>
          <w:p w14:paraId="38AE489D" w14:textId="31852AA7" w:rsidR="00321F79" w:rsidRPr="009A2580" w:rsidRDefault="00321F79" w:rsidP="00321F79">
            <w:pPr>
              <w:autoSpaceDE w:val="0"/>
              <w:autoSpaceDN w:val="0"/>
              <w:adjustRightInd w:val="0"/>
            </w:pPr>
            <w:r>
              <w:t>Системные параметры, в сл. версиях будут удалены</w:t>
            </w:r>
          </w:p>
        </w:tc>
      </w:tr>
      <w:tr w:rsidR="00321F79" w:rsidRPr="00E55BEE" w14:paraId="4D072EF3" w14:textId="77777777" w:rsidTr="003A6D5E">
        <w:trPr>
          <w:cantSplit/>
        </w:trPr>
        <w:tc>
          <w:tcPr>
            <w:tcW w:w="548" w:type="dxa"/>
          </w:tcPr>
          <w:p w14:paraId="2016CA9B" w14:textId="77777777" w:rsidR="00321F79" w:rsidRPr="00E55BEE" w:rsidRDefault="00321F79" w:rsidP="00321F79">
            <w:pPr>
              <w:pStyle w:val="a3"/>
              <w:numPr>
                <w:ilvl w:val="0"/>
                <w:numId w:val="17"/>
              </w:numPr>
              <w:ind w:left="0" w:firstLine="0"/>
            </w:pPr>
          </w:p>
        </w:tc>
        <w:tc>
          <w:tcPr>
            <w:tcW w:w="4006" w:type="dxa"/>
          </w:tcPr>
          <w:p w14:paraId="2567661D" w14:textId="6205A86F" w:rsidR="00321F79" w:rsidRPr="009A2580" w:rsidRDefault="00321F79" w:rsidP="00321F79">
            <w:proofErr w:type="spellStart"/>
            <w:r w:rsidRPr="00321F79">
              <w:t>LogOffDisconnectedRDPUsersService</w:t>
            </w:r>
            <w:proofErr w:type="spellEnd"/>
          </w:p>
        </w:tc>
        <w:tc>
          <w:tcPr>
            <w:tcW w:w="4939" w:type="dxa"/>
            <w:gridSpan w:val="2"/>
            <w:vMerge/>
          </w:tcPr>
          <w:p w14:paraId="4BC7DA1C" w14:textId="77777777" w:rsidR="00321F79" w:rsidRPr="009A2580" w:rsidRDefault="00321F79" w:rsidP="00321F79">
            <w:pPr>
              <w:autoSpaceDE w:val="0"/>
              <w:autoSpaceDN w:val="0"/>
              <w:adjustRightInd w:val="0"/>
            </w:pPr>
          </w:p>
        </w:tc>
      </w:tr>
    </w:tbl>
    <w:p w14:paraId="7CA4CCAE" w14:textId="77777777" w:rsidR="001D532C" w:rsidRPr="004574C5" w:rsidRDefault="001D532C" w:rsidP="001D532C">
      <w:pPr>
        <w:autoSpaceDE w:val="0"/>
        <w:autoSpaceDN w:val="0"/>
        <w:adjustRightInd w:val="0"/>
        <w:spacing w:after="0" w:line="240" w:lineRule="auto"/>
        <w:jc w:val="both"/>
      </w:pPr>
    </w:p>
    <w:p w14:paraId="095F8A45" w14:textId="68A8DC39" w:rsidR="001D532C" w:rsidRDefault="00E04C89" w:rsidP="00E04C89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 xml:space="preserve">Если </w:t>
      </w:r>
      <w:r>
        <w:rPr>
          <w:lang w:val="en-US"/>
        </w:rPr>
        <w:t>RDP</w:t>
      </w:r>
      <w:r>
        <w:t xml:space="preserve">-лицензий ограниченно, нет запаса, а роботы в одной сессии не запускаются сразу друг за другом (например, по триггеру завершения), рекомендуется </w:t>
      </w:r>
      <w:proofErr w:type="spellStart"/>
      <w:r w:rsidRPr="009A2580">
        <w:t>SessionsReleaseDelay</w:t>
      </w:r>
      <w:proofErr w:type="spellEnd"/>
      <w:r>
        <w:t>=0.</w:t>
      </w:r>
    </w:p>
    <w:p w14:paraId="311557D1" w14:textId="527057C6" w:rsidR="00E04C89" w:rsidRDefault="00E04C89" w:rsidP="00E04C89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 xml:space="preserve">Если при условии ограничения на </w:t>
      </w:r>
      <w:r>
        <w:rPr>
          <w:lang w:val="en-US"/>
        </w:rPr>
        <w:t>RDP</w:t>
      </w:r>
      <w:r>
        <w:t xml:space="preserve">-лицензии все же роботы в одной сессии запускаются сразу друг за другом, рекомендуется </w:t>
      </w:r>
      <w:proofErr w:type="spellStart"/>
      <w:r w:rsidRPr="009A2580">
        <w:t>ExclusiveSessionsRelease</w:t>
      </w:r>
      <w:proofErr w:type="spellEnd"/>
      <w:r>
        <w:t>=</w:t>
      </w:r>
      <w:r>
        <w:rPr>
          <w:lang w:val="en-US"/>
        </w:rPr>
        <w:t>true</w:t>
      </w:r>
      <w:r>
        <w:t>.</w:t>
      </w:r>
    </w:p>
    <w:p w14:paraId="6C22222A" w14:textId="44FA3D99" w:rsidR="00DE2AA8" w:rsidRDefault="00DE2AA8" w:rsidP="00DE2AA8">
      <w:pPr>
        <w:autoSpaceDE w:val="0"/>
        <w:autoSpaceDN w:val="0"/>
        <w:adjustRightInd w:val="0"/>
        <w:spacing w:after="0" w:line="240" w:lineRule="auto"/>
        <w:jc w:val="both"/>
      </w:pPr>
    </w:p>
    <w:p w14:paraId="0CC7335C" w14:textId="3579F76D" w:rsidR="00DE2AA8" w:rsidRDefault="00DE2AA8" w:rsidP="006F3CAA">
      <w:pPr>
        <w:pStyle w:val="20"/>
        <w:numPr>
          <w:ilvl w:val="1"/>
          <w:numId w:val="9"/>
        </w:numPr>
      </w:pPr>
      <w:bookmarkStart w:id="63" w:name="_Toc164098474"/>
      <w:r>
        <w:lastRenderedPageBreak/>
        <w:t>Настройка папки для дампа секций журналов Роботов и Оркестратора</w:t>
      </w:r>
      <w:r>
        <w:rPr>
          <w:rStyle w:val="af5"/>
        </w:rPr>
        <w:footnoteReference w:id="44"/>
      </w:r>
      <w:bookmarkEnd w:id="63"/>
      <w:r>
        <w:t xml:space="preserve"> </w:t>
      </w:r>
    </w:p>
    <w:p w14:paraId="4F19E328" w14:textId="13B59BB6" w:rsidR="00DE2AA8" w:rsidRDefault="00DE2AA8" w:rsidP="00DE2AA8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 xml:space="preserve">Папка с дампами секций журналов Роботов и Оркестратора задается в секции </w:t>
      </w:r>
      <w:proofErr w:type="spellStart"/>
      <w:r w:rsidRPr="00DE2AA8">
        <w:t>LogsDump</w:t>
      </w:r>
      <w:proofErr w:type="spellEnd"/>
      <w:r>
        <w:t xml:space="preserve"> (</w:t>
      </w:r>
      <w:r>
        <w:fldChar w:fldCharType="begin"/>
      </w:r>
      <w:r>
        <w:instrText xml:space="preserve"> REF  _Ref132059958 \* Lower \h  \* MERGEFORMAT </w:instrText>
      </w:r>
      <w:r>
        <w:fldChar w:fldCharType="separate"/>
      </w:r>
      <w:r w:rsidR="00BF78EC">
        <w:t xml:space="preserve">рисунок </w:t>
      </w:r>
      <w:r w:rsidR="00BF78EC">
        <w:rPr>
          <w:noProof/>
        </w:rPr>
        <w:t>36</w:t>
      </w:r>
      <w:r>
        <w:fldChar w:fldCharType="end"/>
      </w:r>
      <w:r>
        <w:t>):</w:t>
      </w:r>
    </w:p>
    <w:p w14:paraId="45324D81" w14:textId="06A43B48" w:rsidR="00DE2AA8" w:rsidRDefault="00DE2AA8" w:rsidP="00DE2AA8">
      <w:pPr>
        <w:autoSpaceDE w:val="0"/>
        <w:autoSpaceDN w:val="0"/>
        <w:adjustRightInd w:val="0"/>
        <w:spacing w:after="0" w:line="240" w:lineRule="auto"/>
        <w:ind w:firstLine="360"/>
        <w:jc w:val="center"/>
      </w:pPr>
      <w:r w:rsidRPr="00DE2AA8">
        <w:rPr>
          <w:noProof/>
          <w:lang w:eastAsia="ru-RU"/>
        </w:rPr>
        <w:drawing>
          <wp:inline distT="0" distB="0" distL="0" distR="0" wp14:anchorId="217AD0EB" wp14:editId="0760EB8D">
            <wp:extent cx="2012950" cy="998359"/>
            <wp:effectExtent l="0" t="0" r="635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040661" cy="1012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2DB79" w14:textId="102507EE" w:rsidR="00DE2AA8" w:rsidRDefault="00DE2AA8" w:rsidP="00DE2AA8">
      <w:pPr>
        <w:autoSpaceDE w:val="0"/>
        <w:autoSpaceDN w:val="0"/>
        <w:adjustRightInd w:val="0"/>
        <w:spacing w:after="0" w:line="240" w:lineRule="auto"/>
        <w:ind w:firstLine="360"/>
        <w:jc w:val="center"/>
      </w:pPr>
      <w:bookmarkStart w:id="64" w:name="_Ref132059958"/>
      <w:r>
        <w:t xml:space="preserve">Рисунок </w:t>
      </w:r>
      <w:fldSimple w:instr=" SEQ Рисунок \* ARABIC ">
        <w:r w:rsidR="00BF78EC">
          <w:rPr>
            <w:noProof/>
          </w:rPr>
          <w:t>36</w:t>
        </w:r>
      </w:fldSimple>
      <w:bookmarkEnd w:id="64"/>
      <w:r>
        <w:t xml:space="preserve"> – Папка с дампами секций журналов Роботов и Оркестратора</w:t>
      </w:r>
    </w:p>
    <w:p w14:paraId="3C06F516" w14:textId="02A9C2C9" w:rsidR="00EA3215" w:rsidRDefault="00EA3215" w:rsidP="00EA3215">
      <w:pPr>
        <w:autoSpaceDE w:val="0"/>
        <w:autoSpaceDN w:val="0"/>
        <w:adjustRightInd w:val="0"/>
        <w:spacing w:after="0" w:line="240" w:lineRule="auto"/>
        <w:ind w:firstLine="360"/>
      </w:pPr>
    </w:p>
    <w:p w14:paraId="5E9823B8" w14:textId="77777777" w:rsidR="00984D3D" w:rsidRDefault="0060713C" w:rsidP="003519DA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 xml:space="preserve">Эта папка должна находиться на сервере БД. </w:t>
      </w:r>
    </w:p>
    <w:p w14:paraId="45A24CDF" w14:textId="3E6097B5" w:rsidR="00EA3215" w:rsidRDefault="003519DA" w:rsidP="003519DA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 xml:space="preserve">Создавать дампы можно через </w:t>
      </w:r>
      <w:r>
        <w:rPr>
          <w:lang w:val="en-US"/>
        </w:rPr>
        <w:t>UI</w:t>
      </w:r>
      <w:r w:rsidRPr="003519DA">
        <w:t xml:space="preserve"> </w:t>
      </w:r>
      <w:r>
        <w:t>оркестратора</w:t>
      </w:r>
      <w:r w:rsidR="00984D3D" w:rsidRPr="00984D3D">
        <w:t xml:space="preserve"> </w:t>
      </w:r>
      <w:r w:rsidR="00984D3D">
        <w:t>для управления секциями журналов (</w:t>
      </w:r>
      <w:r w:rsidR="00984D3D">
        <w:fldChar w:fldCharType="begin"/>
      </w:r>
      <w:r w:rsidR="00984D3D">
        <w:instrText xml:space="preserve"> REF  _Ref132060500 \* Lower \h  \* MERGEFORMAT </w:instrText>
      </w:r>
      <w:r w:rsidR="00984D3D">
        <w:fldChar w:fldCharType="separate"/>
      </w:r>
      <w:r w:rsidR="00BF78EC">
        <w:t xml:space="preserve">рисунок </w:t>
      </w:r>
      <w:r w:rsidR="00BF78EC">
        <w:rPr>
          <w:noProof/>
        </w:rPr>
        <w:t>37</w:t>
      </w:r>
      <w:r w:rsidR="00984D3D">
        <w:fldChar w:fldCharType="end"/>
      </w:r>
      <w:r w:rsidR="00984D3D">
        <w:t>):</w:t>
      </w:r>
      <w:r>
        <w:t xml:space="preserve"> </w:t>
      </w:r>
    </w:p>
    <w:p w14:paraId="2F1D4B6C" w14:textId="4C6817C8" w:rsidR="003519DA" w:rsidRDefault="003519DA" w:rsidP="003519DA">
      <w:pPr>
        <w:autoSpaceDE w:val="0"/>
        <w:autoSpaceDN w:val="0"/>
        <w:adjustRightInd w:val="0"/>
        <w:spacing w:after="0" w:line="240" w:lineRule="auto"/>
      </w:pPr>
    </w:p>
    <w:p w14:paraId="50652B79" w14:textId="2C182C5B" w:rsidR="003519DA" w:rsidRDefault="003519DA" w:rsidP="003519DA">
      <w:pPr>
        <w:autoSpaceDE w:val="0"/>
        <w:autoSpaceDN w:val="0"/>
        <w:adjustRightInd w:val="0"/>
        <w:spacing w:after="0" w:line="240" w:lineRule="auto"/>
      </w:pPr>
      <w:r>
        <w:rPr>
          <w:noProof/>
          <w:lang w:eastAsia="ru-RU"/>
        </w:rPr>
        <w:drawing>
          <wp:inline distT="0" distB="0" distL="0" distR="0" wp14:anchorId="6BBEF10A" wp14:editId="49EF6B88">
            <wp:extent cx="5940425" cy="2181860"/>
            <wp:effectExtent l="0" t="0" r="3175" b="889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81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6A5C80" w14:textId="43D6F382" w:rsidR="003519DA" w:rsidRDefault="003519DA" w:rsidP="003519DA">
      <w:pPr>
        <w:autoSpaceDE w:val="0"/>
        <w:autoSpaceDN w:val="0"/>
        <w:adjustRightInd w:val="0"/>
        <w:spacing w:after="0" w:line="240" w:lineRule="auto"/>
        <w:jc w:val="center"/>
      </w:pPr>
      <w:bookmarkStart w:id="65" w:name="_Ref132060500"/>
      <w:r>
        <w:t xml:space="preserve">Рисунок </w:t>
      </w:r>
      <w:fldSimple w:instr=" SEQ Рисунок \* ARABIC ">
        <w:r w:rsidR="00BF78EC">
          <w:rPr>
            <w:noProof/>
          </w:rPr>
          <w:t>37</w:t>
        </w:r>
      </w:fldSimple>
      <w:bookmarkEnd w:id="65"/>
      <w:r>
        <w:t xml:space="preserve"> – </w:t>
      </w:r>
      <w:r>
        <w:rPr>
          <w:lang w:val="en-US"/>
        </w:rPr>
        <w:t>UI</w:t>
      </w:r>
      <w:r w:rsidRPr="003519DA">
        <w:t xml:space="preserve"> </w:t>
      </w:r>
      <w:r>
        <w:t>оркестратора для управления секциями журналов</w:t>
      </w:r>
    </w:p>
    <w:p w14:paraId="47F7E640" w14:textId="289315C9" w:rsidR="00984D3D" w:rsidRDefault="00984D3D" w:rsidP="003519DA">
      <w:pPr>
        <w:autoSpaceDE w:val="0"/>
        <w:autoSpaceDN w:val="0"/>
        <w:adjustRightInd w:val="0"/>
        <w:spacing w:after="0" w:line="240" w:lineRule="auto"/>
        <w:jc w:val="center"/>
      </w:pPr>
    </w:p>
    <w:p w14:paraId="2DB79969" w14:textId="0C34D7DD" w:rsidR="00984D3D" w:rsidRDefault="00984D3D" w:rsidP="00984D3D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>Удалять секции можно там же, чтобы чистить старые данные</w:t>
      </w:r>
      <w:r w:rsidR="00215238">
        <w:t>. Н</w:t>
      </w:r>
      <w:r>
        <w:t xml:space="preserve">апример, сначала сделать дамп секции, </w:t>
      </w:r>
      <w:r w:rsidR="00215238">
        <w:t xml:space="preserve">и </w:t>
      </w:r>
      <w:r>
        <w:t xml:space="preserve">потом её удалить. Сформированные дампы не доступны через </w:t>
      </w:r>
      <w:r>
        <w:rPr>
          <w:lang w:val="en-US"/>
        </w:rPr>
        <w:t>UI</w:t>
      </w:r>
      <w:r w:rsidRPr="003519DA">
        <w:t xml:space="preserve"> </w:t>
      </w:r>
      <w:r>
        <w:t>Оркестратора.</w:t>
      </w:r>
    </w:p>
    <w:p w14:paraId="4BA73797" w14:textId="6277F54C" w:rsidR="00337D9A" w:rsidRDefault="00337D9A" w:rsidP="00984D3D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rPr>
          <w:lang w:val="en-US"/>
        </w:rPr>
        <w:t>UI</w:t>
      </w:r>
      <w:r w:rsidRPr="003519DA">
        <w:t xml:space="preserve"> </w:t>
      </w:r>
      <w:r>
        <w:t>оркестратора</w:t>
      </w:r>
      <w:r w:rsidRPr="00984D3D">
        <w:t xml:space="preserve"> </w:t>
      </w:r>
      <w:r>
        <w:t xml:space="preserve">для управления секциями журналов предназначено только для использования администратором. </w:t>
      </w:r>
    </w:p>
    <w:p w14:paraId="2F0A5561" w14:textId="3390E29C" w:rsidR="00B23C4E" w:rsidRDefault="00B23C4E" w:rsidP="00B23C4E">
      <w:pPr>
        <w:autoSpaceDE w:val="0"/>
        <w:autoSpaceDN w:val="0"/>
        <w:adjustRightInd w:val="0"/>
        <w:spacing w:after="0" w:line="240" w:lineRule="auto"/>
        <w:jc w:val="both"/>
      </w:pPr>
    </w:p>
    <w:p w14:paraId="41C012AF" w14:textId="35C3C584" w:rsidR="00B23C4E" w:rsidRDefault="00B23C4E" w:rsidP="00B23C4E">
      <w:pPr>
        <w:pStyle w:val="20"/>
        <w:numPr>
          <w:ilvl w:val="1"/>
          <w:numId w:val="9"/>
        </w:numPr>
      </w:pPr>
      <w:bookmarkStart w:id="66" w:name="_Toc164098475"/>
      <w:r>
        <w:t xml:space="preserve">Настройка стратегии очереди проектов для </w:t>
      </w:r>
      <w:proofErr w:type="spellStart"/>
      <w:r>
        <w:t>тенанта</w:t>
      </w:r>
      <w:bookmarkEnd w:id="66"/>
      <w:proofErr w:type="spellEnd"/>
      <w:r>
        <w:t xml:space="preserve"> </w:t>
      </w:r>
    </w:p>
    <w:p w14:paraId="240063D8" w14:textId="77777777" w:rsidR="00BF78EC" w:rsidRDefault="00B23C4E" w:rsidP="00BF78EC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>Глобальн</w:t>
      </w:r>
      <w:r w:rsidR="00F14AD4">
        <w:t>ая</w:t>
      </w:r>
      <w:r>
        <w:t xml:space="preserve"> (</w:t>
      </w:r>
      <w:r w:rsidR="00812B50">
        <w:t xml:space="preserve">она же для дефолтного </w:t>
      </w:r>
      <w:proofErr w:type="spellStart"/>
      <w:r w:rsidR="00812B50">
        <w:t>тенанта</w:t>
      </w:r>
      <w:proofErr w:type="spellEnd"/>
      <w:r>
        <w:t>) стратеги</w:t>
      </w:r>
      <w:r w:rsidR="00F14AD4">
        <w:t>я</w:t>
      </w:r>
      <w:r>
        <w:t xml:space="preserve"> очереди проектов (</w:t>
      </w:r>
      <w:r>
        <w:fldChar w:fldCharType="begin"/>
      </w:r>
      <w:r>
        <w:instrText xml:space="preserve"> REF  _Ref132387161 \* Lower \h  \* MERGEFORMAT </w:instrText>
      </w:r>
      <w:r>
        <w:fldChar w:fldCharType="separate"/>
      </w:r>
      <w:r w:rsidR="00BF78EC">
        <w:t xml:space="preserve">рисунок </w:t>
      </w:r>
      <w:r w:rsidR="00BF78EC">
        <w:rPr>
          <w:noProof/>
        </w:rPr>
        <w:t>38</w:t>
      </w:r>
      <w:r>
        <w:fldChar w:fldCharType="end"/>
      </w:r>
      <w:r>
        <w:t>) мож</w:t>
      </w:r>
      <w:r w:rsidR="00F14AD4">
        <w:t xml:space="preserve">ет быть заменена </w:t>
      </w:r>
      <w:r>
        <w:t xml:space="preserve">в конфигурационном файле в секции настройки </w:t>
      </w:r>
      <w:proofErr w:type="spellStart"/>
      <w:r>
        <w:t>тенанта</w:t>
      </w:r>
      <w:proofErr w:type="spellEnd"/>
      <w:r>
        <w:t xml:space="preserve"> (</w:t>
      </w:r>
      <w:r w:rsidR="00F14AD4">
        <w:fldChar w:fldCharType="begin"/>
      </w:r>
      <w:r w:rsidR="00F14AD4">
        <w:instrText xml:space="preserve"> REF  _Ref132387762 \* Lower \h  \* MERGEFORMAT </w:instrText>
      </w:r>
      <w:r w:rsidR="00F14AD4">
        <w:fldChar w:fldCharType="separate"/>
      </w:r>
    </w:p>
    <w:p w14:paraId="00999613" w14:textId="4D5A96A3" w:rsidR="00B23C4E" w:rsidRDefault="00BF78EC" w:rsidP="00B23C4E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>рисунок</w:t>
      </w:r>
      <w:r>
        <w:rPr>
          <w:noProof/>
        </w:rPr>
        <w:t xml:space="preserve"> 39</w:t>
      </w:r>
      <w:r w:rsidR="00F14AD4">
        <w:fldChar w:fldCharType="end"/>
      </w:r>
      <w:r w:rsidR="00B23C4E">
        <w:t>):</w:t>
      </w:r>
    </w:p>
    <w:p w14:paraId="76BD514D" w14:textId="77777777" w:rsidR="00B23C4E" w:rsidRDefault="00B23C4E" w:rsidP="00B23C4E">
      <w:pPr>
        <w:autoSpaceDE w:val="0"/>
        <w:autoSpaceDN w:val="0"/>
        <w:adjustRightInd w:val="0"/>
        <w:spacing w:after="0" w:line="240" w:lineRule="auto"/>
        <w:ind w:firstLine="708"/>
        <w:jc w:val="both"/>
      </w:pPr>
    </w:p>
    <w:p w14:paraId="45EFD619" w14:textId="473333D3" w:rsidR="00B23C4E" w:rsidRDefault="00B23C4E" w:rsidP="00B23C4E">
      <w:pPr>
        <w:autoSpaceDE w:val="0"/>
        <w:autoSpaceDN w:val="0"/>
        <w:adjustRightInd w:val="0"/>
        <w:spacing w:after="0" w:line="240" w:lineRule="auto"/>
        <w:jc w:val="center"/>
      </w:pPr>
      <w:r w:rsidRPr="00B23C4E">
        <w:rPr>
          <w:noProof/>
          <w:lang w:eastAsia="ru-RU"/>
        </w:rPr>
        <w:drawing>
          <wp:inline distT="0" distB="0" distL="0" distR="0" wp14:anchorId="18E0F3A3" wp14:editId="032E1BFB">
            <wp:extent cx="5940425" cy="1795780"/>
            <wp:effectExtent l="0" t="0" r="317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95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5810F4" w14:textId="505F81A5" w:rsidR="00B23C4E" w:rsidRDefault="00B23C4E" w:rsidP="00B23C4E">
      <w:pPr>
        <w:autoSpaceDE w:val="0"/>
        <w:autoSpaceDN w:val="0"/>
        <w:adjustRightInd w:val="0"/>
        <w:spacing w:after="0" w:line="240" w:lineRule="auto"/>
        <w:jc w:val="center"/>
      </w:pPr>
      <w:bookmarkStart w:id="67" w:name="_Ref132387161"/>
      <w:r>
        <w:t xml:space="preserve">Рисунок </w:t>
      </w:r>
      <w:fldSimple w:instr=" SEQ Рисунок \* ARABIC ">
        <w:r w:rsidR="00BF78EC">
          <w:rPr>
            <w:noProof/>
          </w:rPr>
          <w:t>38</w:t>
        </w:r>
      </w:fldSimple>
      <w:bookmarkEnd w:id="67"/>
      <w:r>
        <w:t xml:space="preserve"> – </w:t>
      </w:r>
      <w:r>
        <w:rPr>
          <w:lang w:val="en-US"/>
        </w:rPr>
        <w:t>UI</w:t>
      </w:r>
      <w:r w:rsidRPr="003519DA">
        <w:t xml:space="preserve"> </w:t>
      </w:r>
      <w:r>
        <w:t>оркестратора для настройки стратегии очереди проектов (глобальной)</w:t>
      </w:r>
    </w:p>
    <w:p w14:paraId="549E8B56" w14:textId="77777777" w:rsidR="00B23C4E" w:rsidRDefault="00B23C4E" w:rsidP="00B23C4E">
      <w:pPr>
        <w:autoSpaceDE w:val="0"/>
        <w:autoSpaceDN w:val="0"/>
        <w:adjustRightInd w:val="0"/>
        <w:spacing w:after="0" w:line="240" w:lineRule="auto"/>
        <w:jc w:val="center"/>
      </w:pPr>
    </w:p>
    <w:p w14:paraId="1F1F09DB" w14:textId="5CBD1499" w:rsidR="00B23C4E" w:rsidRDefault="003E7A70" w:rsidP="00B23C4E">
      <w:pPr>
        <w:autoSpaceDE w:val="0"/>
        <w:autoSpaceDN w:val="0"/>
        <w:adjustRightInd w:val="0"/>
        <w:spacing w:after="0" w:line="240" w:lineRule="auto"/>
        <w:ind w:firstLine="360"/>
        <w:jc w:val="center"/>
      </w:pPr>
      <w:r w:rsidRPr="003E7A70">
        <w:rPr>
          <w:noProof/>
          <w:lang w:eastAsia="ru-RU"/>
        </w:rPr>
        <w:drawing>
          <wp:inline distT="0" distB="0" distL="0" distR="0" wp14:anchorId="5CCC2246" wp14:editId="24A2AD6A">
            <wp:extent cx="5940425" cy="1157605"/>
            <wp:effectExtent l="0" t="0" r="3175" b="444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57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F4FFA6" w14:textId="77777777" w:rsidR="003E7A70" w:rsidRDefault="003E7A70" w:rsidP="00B23C4E">
      <w:pPr>
        <w:autoSpaceDE w:val="0"/>
        <w:autoSpaceDN w:val="0"/>
        <w:adjustRightInd w:val="0"/>
        <w:spacing w:after="0" w:line="240" w:lineRule="auto"/>
        <w:ind w:firstLine="360"/>
        <w:jc w:val="center"/>
      </w:pPr>
      <w:bookmarkStart w:id="68" w:name="_Ref132387762"/>
    </w:p>
    <w:p w14:paraId="04C9DDD2" w14:textId="52BF4003" w:rsidR="00B23C4E" w:rsidRDefault="00B23C4E" w:rsidP="00B23C4E">
      <w:pPr>
        <w:autoSpaceDE w:val="0"/>
        <w:autoSpaceDN w:val="0"/>
        <w:adjustRightInd w:val="0"/>
        <w:spacing w:after="0" w:line="240" w:lineRule="auto"/>
        <w:ind w:firstLine="360"/>
        <w:jc w:val="center"/>
      </w:pPr>
      <w:r>
        <w:t xml:space="preserve">Рисунок </w:t>
      </w:r>
      <w:fldSimple w:instr=" SEQ Рисунок \* ARABIC ">
        <w:r w:rsidR="00BF78EC">
          <w:rPr>
            <w:noProof/>
          </w:rPr>
          <w:t>39</w:t>
        </w:r>
      </w:fldSimple>
      <w:bookmarkEnd w:id="68"/>
      <w:r>
        <w:t xml:space="preserve"> – </w:t>
      </w:r>
      <w:r w:rsidR="00812B50">
        <w:t xml:space="preserve">Настройка стратегии очереди проектов для </w:t>
      </w:r>
      <w:proofErr w:type="spellStart"/>
      <w:r w:rsidR="00812B50">
        <w:t>тенанта</w:t>
      </w:r>
      <w:proofErr w:type="spellEnd"/>
    </w:p>
    <w:p w14:paraId="4F4F764D" w14:textId="77777777" w:rsidR="00B23C4E" w:rsidRDefault="00B23C4E" w:rsidP="00B23C4E">
      <w:pPr>
        <w:autoSpaceDE w:val="0"/>
        <w:autoSpaceDN w:val="0"/>
        <w:adjustRightInd w:val="0"/>
        <w:spacing w:after="0" w:line="240" w:lineRule="auto"/>
        <w:ind w:firstLine="360"/>
      </w:pPr>
    </w:p>
    <w:p w14:paraId="367A423A" w14:textId="797D42DE" w:rsidR="00B23C4E" w:rsidRDefault="00B23C4E" w:rsidP="00B23C4E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 xml:space="preserve">Если для </w:t>
      </w:r>
      <w:proofErr w:type="spellStart"/>
      <w:r>
        <w:t>тенанта</w:t>
      </w:r>
      <w:proofErr w:type="spellEnd"/>
      <w:r>
        <w:t xml:space="preserve"> не задана настройка стратегии очереди проектов, то используется глобальная (для дефолтного </w:t>
      </w:r>
      <w:proofErr w:type="spellStart"/>
      <w:r>
        <w:t>тенанта</w:t>
      </w:r>
      <w:proofErr w:type="spellEnd"/>
      <w:r>
        <w:t xml:space="preserve">). </w:t>
      </w:r>
    </w:p>
    <w:p w14:paraId="557B3A21" w14:textId="29D652DD" w:rsidR="00321F79" w:rsidRDefault="00321F79" w:rsidP="00321F79">
      <w:pPr>
        <w:autoSpaceDE w:val="0"/>
        <w:autoSpaceDN w:val="0"/>
        <w:adjustRightInd w:val="0"/>
        <w:spacing w:after="0" w:line="240" w:lineRule="auto"/>
        <w:jc w:val="both"/>
      </w:pPr>
    </w:p>
    <w:p w14:paraId="5B8A54B7" w14:textId="0460B944" w:rsidR="00321F79" w:rsidRDefault="00321F79" w:rsidP="00321F79">
      <w:pPr>
        <w:pStyle w:val="20"/>
        <w:numPr>
          <w:ilvl w:val="1"/>
          <w:numId w:val="9"/>
        </w:numPr>
      </w:pPr>
      <w:bookmarkStart w:id="69" w:name="_Ref141793365"/>
      <w:bookmarkStart w:id="70" w:name="_Toc164098476"/>
      <w:r>
        <w:t xml:space="preserve">Настройка трансляции </w:t>
      </w:r>
      <w:r>
        <w:rPr>
          <w:lang w:val="en-US"/>
        </w:rPr>
        <w:t>RDP-</w:t>
      </w:r>
      <w:r>
        <w:t>сессии</w:t>
      </w:r>
      <w:bookmarkEnd w:id="69"/>
      <w:bookmarkEnd w:id="70"/>
      <w:r>
        <w:t xml:space="preserve"> </w:t>
      </w:r>
    </w:p>
    <w:p w14:paraId="1643B160" w14:textId="30F73766" w:rsidR="006B0B44" w:rsidRDefault="006B0B44" w:rsidP="006B0B44">
      <w:pPr>
        <w:ind w:firstLine="708"/>
        <w:jc w:val="both"/>
      </w:pPr>
      <w:r>
        <w:t xml:space="preserve">Параметры трансляции </w:t>
      </w:r>
      <w:r>
        <w:rPr>
          <w:lang w:val="en-US"/>
        </w:rPr>
        <w:t>RDP</w:t>
      </w:r>
      <w:r w:rsidRPr="001D532C">
        <w:t>-</w:t>
      </w:r>
      <w:r>
        <w:t xml:space="preserve">сессий находятся в секции </w:t>
      </w:r>
      <w:r>
        <w:rPr>
          <w:lang w:val="en-US"/>
        </w:rPr>
        <w:t>RDP</w:t>
      </w:r>
      <w:r w:rsidRPr="00F31742">
        <w:t xml:space="preserve"> </w:t>
      </w:r>
      <w:r>
        <w:t>(</w:t>
      </w:r>
      <w:r>
        <w:fldChar w:fldCharType="begin"/>
      </w:r>
      <w:r>
        <w:instrText xml:space="preserve"> REF  _Ref141793761 \* Lower \h  \* MERGEFORMAT </w:instrText>
      </w:r>
      <w:r>
        <w:fldChar w:fldCharType="separate"/>
      </w:r>
      <w:r w:rsidR="00BF78EC">
        <w:t xml:space="preserve">рисунок </w:t>
      </w:r>
      <w:r w:rsidR="00BF78EC">
        <w:rPr>
          <w:noProof/>
        </w:rPr>
        <w:t>40</w:t>
      </w:r>
      <w:r>
        <w:fldChar w:fldCharType="end"/>
      </w:r>
      <w:r>
        <w:t>):</w:t>
      </w:r>
    </w:p>
    <w:p w14:paraId="3BE7725B" w14:textId="2E11A604" w:rsidR="00B95CA7" w:rsidRDefault="00B95CA7" w:rsidP="006B0B44">
      <w:pPr>
        <w:keepNext/>
        <w:jc w:val="center"/>
      </w:pPr>
      <w:r w:rsidRPr="00B95CA7">
        <w:rPr>
          <w:noProof/>
          <w:lang w:eastAsia="ru-RU"/>
        </w:rPr>
        <w:drawing>
          <wp:inline distT="0" distB="0" distL="0" distR="0" wp14:anchorId="761AB2C1" wp14:editId="644EFF06">
            <wp:extent cx="4442939" cy="2854531"/>
            <wp:effectExtent l="0" t="0" r="0" b="317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462293" cy="28669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5A069" w14:textId="36AB8EA5" w:rsidR="00321F79" w:rsidRDefault="006B0B44" w:rsidP="006B0B44">
      <w:pPr>
        <w:autoSpaceDE w:val="0"/>
        <w:autoSpaceDN w:val="0"/>
        <w:adjustRightInd w:val="0"/>
        <w:spacing w:after="0" w:line="240" w:lineRule="auto"/>
        <w:jc w:val="center"/>
      </w:pPr>
      <w:bookmarkStart w:id="71" w:name="_Ref141793761"/>
      <w:r>
        <w:t xml:space="preserve">Рисунок </w:t>
      </w:r>
      <w:fldSimple w:instr=" SEQ Рисунок \* ARABIC ">
        <w:r w:rsidR="00BF78EC">
          <w:rPr>
            <w:noProof/>
          </w:rPr>
          <w:t>40</w:t>
        </w:r>
      </w:fldSimple>
      <w:bookmarkEnd w:id="71"/>
      <w:r>
        <w:t xml:space="preserve"> – Параметры трансляции </w:t>
      </w:r>
      <w:r>
        <w:rPr>
          <w:lang w:val="en-US"/>
        </w:rPr>
        <w:t>RDP</w:t>
      </w:r>
      <w:r w:rsidRPr="001D532C">
        <w:t>-</w:t>
      </w:r>
      <w:r>
        <w:t>сессий</w:t>
      </w:r>
    </w:p>
    <w:p w14:paraId="58523E7B" w14:textId="36AB534B" w:rsidR="00B23C4E" w:rsidRDefault="00B23C4E" w:rsidP="00B23C4E">
      <w:pPr>
        <w:autoSpaceDE w:val="0"/>
        <w:autoSpaceDN w:val="0"/>
        <w:adjustRightInd w:val="0"/>
        <w:spacing w:after="0" w:line="240" w:lineRule="auto"/>
        <w:jc w:val="both"/>
      </w:pPr>
    </w:p>
    <w:p w14:paraId="242660C7" w14:textId="3D329393" w:rsidR="003A6D5E" w:rsidRPr="004E3A47" w:rsidRDefault="003A6D5E" w:rsidP="003A6D5E">
      <w:r>
        <w:t xml:space="preserve">Таблица </w:t>
      </w:r>
      <w:r w:rsidRPr="00142CDB">
        <w:t>1</w:t>
      </w:r>
      <w:r>
        <w:t xml:space="preserve">3 – Описание параметров </w:t>
      </w:r>
      <w:r w:rsidR="006B0B44">
        <w:t>трансляции</w:t>
      </w:r>
      <w:r>
        <w:t xml:space="preserve"> </w:t>
      </w:r>
      <w:r w:rsidRPr="0070381C">
        <w:t>RDP</w:t>
      </w:r>
      <w:r>
        <w:t>-сессии</w:t>
      </w:r>
    </w:p>
    <w:tbl>
      <w:tblPr>
        <w:tblStyle w:val="a4"/>
        <w:tblW w:w="9351" w:type="dxa"/>
        <w:tblLook w:val="04A0" w:firstRow="1" w:lastRow="0" w:firstColumn="1" w:lastColumn="0" w:noHBand="0" w:noVBand="1"/>
      </w:tblPr>
      <w:tblGrid>
        <w:gridCol w:w="548"/>
        <w:gridCol w:w="2282"/>
        <w:gridCol w:w="3402"/>
        <w:gridCol w:w="3119"/>
      </w:tblGrid>
      <w:tr w:rsidR="003A6D5E" w14:paraId="7E55ECCF" w14:textId="77777777" w:rsidTr="00C67290">
        <w:trPr>
          <w:cantSplit/>
          <w:tblHeader/>
        </w:trPr>
        <w:tc>
          <w:tcPr>
            <w:tcW w:w="548" w:type="dxa"/>
            <w:vAlign w:val="center"/>
          </w:tcPr>
          <w:p w14:paraId="6F5B6F5B" w14:textId="77777777" w:rsidR="003A6D5E" w:rsidRDefault="003A6D5E" w:rsidP="003A6D5E">
            <w:pPr>
              <w:jc w:val="center"/>
            </w:pPr>
            <w:r>
              <w:t>№</w:t>
            </w:r>
          </w:p>
          <w:p w14:paraId="21CBF7B0" w14:textId="77777777" w:rsidR="003A6D5E" w:rsidRDefault="003A6D5E" w:rsidP="003A6D5E">
            <w:pPr>
              <w:jc w:val="center"/>
            </w:pPr>
            <w:r>
              <w:t>п/п</w:t>
            </w:r>
          </w:p>
        </w:tc>
        <w:tc>
          <w:tcPr>
            <w:tcW w:w="2282" w:type="dxa"/>
            <w:vAlign w:val="center"/>
          </w:tcPr>
          <w:p w14:paraId="28E9D7B5" w14:textId="77777777" w:rsidR="003A6D5E" w:rsidRDefault="003A6D5E" w:rsidP="003A6D5E">
            <w:pPr>
              <w:jc w:val="center"/>
            </w:pPr>
            <w:r>
              <w:t>Наименование параметра</w:t>
            </w:r>
          </w:p>
        </w:tc>
        <w:tc>
          <w:tcPr>
            <w:tcW w:w="3402" w:type="dxa"/>
            <w:vAlign w:val="center"/>
          </w:tcPr>
          <w:p w14:paraId="2E04FA25" w14:textId="77777777" w:rsidR="003A6D5E" w:rsidRDefault="003A6D5E" w:rsidP="003A6D5E">
            <w:pPr>
              <w:jc w:val="center"/>
            </w:pPr>
            <w:r>
              <w:t>Назначение</w:t>
            </w:r>
          </w:p>
        </w:tc>
        <w:tc>
          <w:tcPr>
            <w:tcW w:w="3119" w:type="dxa"/>
            <w:vAlign w:val="center"/>
          </w:tcPr>
          <w:p w14:paraId="0FFD2A8C" w14:textId="77777777" w:rsidR="003A6D5E" w:rsidRDefault="003A6D5E" w:rsidP="003A6D5E">
            <w:pPr>
              <w:jc w:val="center"/>
            </w:pPr>
            <w:r>
              <w:t>Примечание</w:t>
            </w:r>
          </w:p>
        </w:tc>
      </w:tr>
      <w:tr w:rsidR="003A6D5E" w:rsidRPr="00E55BEE" w14:paraId="73CC6263" w14:textId="77777777" w:rsidTr="00C67290">
        <w:trPr>
          <w:cantSplit/>
        </w:trPr>
        <w:tc>
          <w:tcPr>
            <w:tcW w:w="548" w:type="dxa"/>
          </w:tcPr>
          <w:p w14:paraId="10D79648" w14:textId="77777777" w:rsidR="003A6D5E" w:rsidRPr="00E55BEE" w:rsidRDefault="003A6D5E" w:rsidP="006C66CA">
            <w:pPr>
              <w:pStyle w:val="a3"/>
              <w:numPr>
                <w:ilvl w:val="0"/>
                <w:numId w:val="19"/>
              </w:numPr>
              <w:ind w:left="0" w:firstLine="0"/>
            </w:pPr>
          </w:p>
        </w:tc>
        <w:tc>
          <w:tcPr>
            <w:tcW w:w="2282" w:type="dxa"/>
          </w:tcPr>
          <w:p w14:paraId="39AD1209" w14:textId="45A2976B" w:rsidR="003A6D5E" w:rsidRPr="00F31742" w:rsidRDefault="006B0B44" w:rsidP="003A6D5E">
            <w:proofErr w:type="spellStart"/>
            <w:r w:rsidRPr="00321F79">
              <w:t>RdpBaseUrl</w:t>
            </w:r>
            <w:proofErr w:type="spellEnd"/>
          </w:p>
        </w:tc>
        <w:tc>
          <w:tcPr>
            <w:tcW w:w="3402" w:type="dxa"/>
          </w:tcPr>
          <w:p w14:paraId="3F99C0DB" w14:textId="6886CD17" w:rsidR="003A6D5E" w:rsidRPr="00134A22" w:rsidRDefault="006C66CA" w:rsidP="001878A2">
            <w:pPr>
              <w:autoSpaceDE w:val="0"/>
              <w:autoSpaceDN w:val="0"/>
              <w:adjustRightInd w:val="0"/>
            </w:pPr>
            <w:r w:rsidRPr="006C66CA">
              <w:t xml:space="preserve">URL (конечная точка </w:t>
            </w:r>
            <w:proofErr w:type="spellStart"/>
            <w:r w:rsidRPr="006C66CA">
              <w:t>nginx</w:t>
            </w:r>
            <w:proofErr w:type="spellEnd"/>
            <w:r w:rsidRPr="006C66CA">
              <w:t xml:space="preserve">) одной службы RDP2 </w:t>
            </w:r>
            <w:r>
              <w:t>–</w:t>
            </w:r>
            <w:r w:rsidRPr="006C66CA">
              <w:t xml:space="preserve"> для случая, когда не задан </w:t>
            </w:r>
            <w:proofErr w:type="spellStart"/>
            <w:r w:rsidRPr="006C66CA">
              <w:t>AddressFilter</w:t>
            </w:r>
            <w:proofErr w:type="spellEnd"/>
            <w:r w:rsidR="001878A2">
              <w:t xml:space="preserve"> в </w:t>
            </w:r>
            <w:proofErr w:type="spellStart"/>
            <w:r w:rsidR="001878A2">
              <w:t>конфиге</w:t>
            </w:r>
            <w:proofErr w:type="spellEnd"/>
            <w:r w:rsidR="001878A2">
              <w:t xml:space="preserve"> службы </w:t>
            </w:r>
            <w:r w:rsidR="001878A2" w:rsidRPr="001878A2">
              <w:t>RDP2</w:t>
            </w:r>
          </w:p>
        </w:tc>
        <w:tc>
          <w:tcPr>
            <w:tcW w:w="3119" w:type="dxa"/>
          </w:tcPr>
          <w:p w14:paraId="08886662" w14:textId="15540D81" w:rsidR="003A6D5E" w:rsidRPr="00191D4E" w:rsidRDefault="00191D4E" w:rsidP="00976AE7">
            <w:pPr>
              <w:autoSpaceDE w:val="0"/>
              <w:autoSpaceDN w:val="0"/>
              <w:adjustRightInd w:val="0"/>
              <w:rPr>
                <w:lang w:val="en-US"/>
              </w:rPr>
            </w:pPr>
            <w:r>
              <w:t xml:space="preserve">Начинается с внешнего </w:t>
            </w:r>
            <w:proofErr w:type="spellStart"/>
            <w:r>
              <w:rPr>
                <w:lang w:val="en-US"/>
              </w:rPr>
              <w:t>Url</w:t>
            </w:r>
            <w:proofErr w:type="spellEnd"/>
            <w:r w:rsidRPr="00191D4E">
              <w:t xml:space="preserve"> </w:t>
            </w:r>
            <w:r>
              <w:t xml:space="preserve">Оркестратора. Например, тут это </w:t>
            </w:r>
            <w:r>
              <w:rPr>
                <w:lang w:val="en-US"/>
              </w:rPr>
              <w:t>https://192.168.0.19:44392</w:t>
            </w:r>
          </w:p>
        </w:tc>
      </w:tr>
      <w:tr w:rsidR="006B0B44" w:rsidRPr="00E55BEE" w14:paraId="5CAB143C" w14:textId="77777777" w:rsidTr="00C67290">
        <w:trPr>
          <w:cantSplit/>
        </w:trPr>
        <w:tc>
          <w:tcPr>
            <w:tcW w:w="548" w:type="dxa"/>
          </w:tcPr>
          <w:p w14:paraId="7AA20B00" w14:textId="77777777" w:rsidR="006B0B44" w:rsidRPr="00E55BEE" w:rsidRDefault="006B0B44" w:rsidP="006C66CA">
            <w:pPr>
              <w:pStyle w:val="a3"/>
              <w:numPr>
                <w:ilvl w:val="0"/>
                <w:numId w:val="19"/>
              </w:numPr>
              <w:ind w:left="0" w:firstLine="0"/>
            </w:pPr>
          </w:p>
        </w:tc>
        <w:tc>
          <w:tcPr>
            <w:tcW w:w="2282" w:type="dxa"/>
          </w:tcPr>
          <w:p w14:paraId="358CEE6B" w14:textId="4018444B" w:rsidR="006B0B44" w:rsidRPr="00321F79" w:rsidRDefault="006B0B44" w:rsidP="003A6D5E">
            <w:proofErr w:type="spellStart"/>
            <w:r w:rsidRPr="00321F79">
              <w:t>RdpBaseUrls</w:t>
            </w:r>
            <w:proofErr w:type="spellEnd"/>
          </w:p>
        </w:tc>
        <w:tc>
          <w:tcPr>
            <w:tcW w:w="3402" w:type="dxa"/>
          </w:tcPr>
          <w:p w14:paraId="7AA35C9A" w14:textId="5EF89D8D" w:rsidR="006B0B44" w:rsidRPr="00B16DB6" w:rsidRDefault="006C66CA" w:rsidP="00B16DB6">
            <w:pPr>
              <w:autoSpaceDE w:val="0"/>
              <w:autoSpaceDN w:val="0"/>
              <w:adjustRightInd w:val="0"/>
            </w:pPr>
            <w:r w:rsidRPr="006C66CA">
              <w:t xml:space="preserve">Сопоставление URL (конечной точки </w:t>
            </w:r>
            <w:proofErr w:type="spellStart"/>
            <w:r w:rsidRPr="006C66CA">
              <w:t>nginx</w:t>
            </w:r>
            <w:proofErr w:type="spellEnd"/>
            <w:r w:rsidRPr="006C66CA">
              <w:t xml:space="preserve">) служб RDP2 </w:t>
            </w:r>
            <w:r>
              <w:t>–</w:t>
            </w:r>
            <w:r w:rsidRPr="006C66CA">
              <w:t xml:space="preserve"> для случая, когда задан </w:t>
            </w:r>
            <w:proofErr w:type="spellStart"/>
            <w:r w:rsidRPr="006C66CA">
              <w:t>AddressFilter</w:t>
            </w:r>
            <w:proofErr w:type="spellEnd"/>
            <w:r w:rsidR="001878A2">
              <w:t xml:space="preserve"> в </w:t>
            </w:r>
            <w:proofErr w:type="spellStart"/>
            <w:r w:rsidR="001878A2">
              <w:t>конфиг</w:t>
            </w:r>
            <w:r w:rsidR="00B16DB6">
              <w:t>ах</w:t>
            </w:r>
            <w:proofErr w:type="spellEnd"/>
            <w:r w:rsidR="001878A2">
              <w:t xml:space="preserve"> служб </w:t>
            </w:r>
            <w:r w:rsidR="001878A2" w:rsidRPr="001878A2">
              <w:t>RDP2</w:t>
            </w:r>
            <w:r w:rsidRPr="006C66CA">
              <w:t>.</w:t>
            </w:r>
            <w:r>
              <w:t xml:space="preserve"> </w:t>
            </w:r>
            <w:r w:rsidRPr="006C66CA">
              <w:t xml:space="preserve">Ключом является внутренний IP сервера с RDP2, значением </w:t>
            </w:r>
            <w:r>
              <w:t>–</w:t>
            </w:r>
            <w:r w:rsidRPr="006C66CA">
              <w:t xml:space="preserve"> внешний URL, который </w:t>
            </w:r>
            <w:proofErr w:type="spellStart"/>
            <w:r w:rsidRPr="006C66CA">
              <w:t>проксируется</w:t>
            </w:r>
            <w:proofErr w:type="spellEnd"/>
            <w:r w:rsidRPr="006C66CA">
              <w:t xml:space="preserve"> в </w:t>
            </w:r>
            <w:proofErr w:type="spellStart"/>
            <w:r w:rsidRPr="006C66CA">
              <w:t>nginx</w:t>
            </w:r>
            <w:proofErr w:type="spellEnd"/>
            <w:r>
              <w:t xml:space="preserve"> во внутренний </w:t>
            </w:r>
            <w:r>
              <w:rPr>
                <w:lang w:val="en-US"/>
              </w:rPr>
              <w:t>IP</w:t>
            </w:r>
            <w:r w:rsidR="00B16DB6">
              <w:t xml:space="preserve">. Внешний </w:t>
            </w:r>
            <w:proofErr w:type="spellStart"/>
            <w:r w:rsidR="00B16DB6">
              <w:rPr>
                <w:lang w:val="en-US"/>
              </w:rPr>
              <w:t>Url</w:t>
            </w:r>
            <w:proofErr w:type="spellEnd"/>
            <w:r w:rsidR="00B16DB6" w:rsidRPr="00B16DB6">
              <w:t xml:space="preserve"> </w:t>
            </w:r>
            <w:r w:rsidR="00B16DB6">
              <w:t xml:space="preserve">склеивается из базового внешнего </w:t>
            </w:r>
            <w:proofErr w:type="spellStart"/>
            <w:r w:rsidR="00B16DB6">
              <w:rPr>
                <w:lang w:val="en-US"/>
              </w:rPr>
              <w:t>Url</w:t>
            </w:r>
            <w:proofErr w:type="spellEnd"/>
            <w:r w:rsidR="00B16DB6" w:rsidRPr="00B16DB6">
              <w:t xml:space="preserve"> </w:t>
            </w:r>
            <w:r w:rsidR="00B16DB6">
              <w:t xml:space="preserve">оркестратора и идентификатора для </w:t>
            </w:r>
            <w:proofErr w:type="spellStart"/>
            <w:r w:rsidR="00B16DB6">
              <w:t>проксирования</w:t>
            </w:r>
            <w:proofErr w:type="spellEnd"/>
            <w:r w:rsidR="00B16DB6">
              <w:t>.</w:t>
            </w:r>
          </w:p>
        </w:tc>
        <w:tc>
          <w:tcPr>
            <w:tcW w:w="3119" w:type="dxa"/>
          </w:tcPr>
          <w:p w14:paraId="68248910" w14:textId="3E09C38C" w:rsidR="006B0B44" w:rsidRPr="009A2580" w:rsidRDefault="00976AE7" w:rsidP="003A6D5E">
            <w:pPr>
              <w:autoSpaceDE w:val="0"/>
              <w:autoSpaceDN w:val="0"/>
              <w:adjustRightInd w:val="0"/>
            </w:pPr>
            <w:r>
              <w:t xml:space="preserve">В </w:t>
            </w:r>
            <w:proofErr w:type="spellStart"/>
            <w:r>
              <w:t>конфиге</w:t>
            </w:r>
            <w:proofErr w:type="spellEnd"/>
            <w:r>
              <w:t xml:space="preserve"> службы </w:t>
            </w:r>
            <w:r w:rsidRPr="001878A2">
              <w:t xml:space="preserve">RDP2 </w:t>
            </w:r>
            <w:r>
              <w:t xml:space="preserve">должен быть прописан </w:t>
            </w:r>
            <w:r w:rsidRPr="006C66CA">
              <w:t>IP сервера с RDP2</w:t>
            </w:r>
            <w:r w:rsidR="00F15EF9">
              <w:t xml:space="preserve"> (параметр </w:t>
            </w:r>
            <w:proofErr w:type="spellStart"/>
            <w:r w:rsidR="00F15EF9" w:rsidRPr="00F15EF9">
              <w:t>Host</w:t>
            </w:r>
            <w:proofErr w:type="spellEnd"/>
            <w:r w:rsidR="00F15EF9">
              <w:t>)</w:t>
            </w:r>
            <w:r>
              <w:t xml:space="preserve">. Если он не будет прописан, то определится (возможно, не правильно) из </w:t>
            </w:r>
            <w:proofErr w:type="spellStart"/>
            <w:r w:rsidRPr="001878A2">
              <w:t>http</w:t>
            </w:r>
            <w:proofErr w:type="spellEnd"/>
            <w:r w:rsidRPr="001878A2">
              <w:t>-</w:t>
            </w:r>
            <w:r>
              <w:t xml:space="preserve">запроса </w:t>
            </w:r>
            <w:r w:rsidRPr="001878A2">
              <w:t xml:space="preserve">RDP2 </w:t>
            </w:r>
            <w:r>
              <w:t>к Оркестратору</w:t>
            </w:r>
          </w:p>
        </w:tc>
      </w:tr>
    </w:tbl>
    <w:p w14:paraId="4C97EB7D" w14:textId="7F1303F7" w:rsidR="003A6D5E" w:rsidRDefault="003A6D5E" w:rsidP="003A6D5E">
      <w:pPr>
        <w:autoSpaceDE w:val="0"/>
        <w:autoSpaceDN w:val="0"/>
        <w:adjustRightInd w:val="0"/>
        <w:spacing w:after="0" w:line="240" w:lineRule="auto"/>
        <w:jc w:val="both"/>
      </w:pPr>
    </w:p>
    <w:p w14:paraId="178C110C" w14:textId="57F2E283" w:rsidR="00F15EF9" w:rsidRDefault="00F15EF9" w:rsidP="00F15EF9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 xml:space="preserve">Параметры </w:t>
      </w:r>
      <w:proofErr w:type="spellStart"/>
      <w:r w:rsidRPr="00321F79">
        <w:t>RdpBaseUrl</w:t>
      </w:r>
      <w:proofErr w:type="spellEnd"/>
      <w:r>
        <w:t xml:space="preserve"> и </w:t>
      </w:r>
      <w:proofErr w:type="spellStart"/>
      <w:r w:rsidRPr="00321F79">
        <w:t>RdpBaseUrls</w:t>
      </w:r>
      <w:proofErr w:type="spellEnd"/>
      <w:r>
        <w:t xml:space="preserve"> должны соотноситься с настройкой </w:t>
      </w:r>
      <w:proofErr w:type="spellStart"/>
      <w:r>
        <w:rPr>
          <w:lang w:val="en-US"/>
        </w:rPr>
        <w:t>nginx</w:t>
      </w:r>
      <w:proofErr w:type="spellEnd"/>
      <w:r>
        <w:t xml:space="preserve"> и параметром </w:t>
      </w:r>
      <w:proofErr w:type="spellStart"/>
      <w:r w:rsidRPr="00F15EF9">
        <w:t>Host</w:t>
      </w:r>
      <w:proofErr w:type="spellEnd"/>
      <w:r>
        <w:t xml:space="preserve"> </w:t>
      </w:r>
      <w:proofErr w:type="spellStart"/>
      <w:r>
        <w:t>конфига</w:t>
      </w:r>
      <w:proofErr w:type="spellEnd"/>
      <w:r>
        <w:t xml:space="preserve"> каждого экземпляра (на отдельной машине) службы </w:t>
      </w:r>
      <w:r w:rsidRPr="001878A2">
        <w:t>RDP2</w:t>
      </w:r>
      <w:r w:rsidRPr="00F15EF9">
        <w:t>:</w:t>
      </w:r>
    </w:p>
    <w:p w14:paraId="1BE89E0C" w14:textId="2E9A44A0" w:rsidR="00AB0581" w:rsidRDefault="00AB0581" w:rsidP="00AB0581">
      <w:pPr>
        <w:autoSpaceDE w:val="0"/>
        <w:autoSpaceDN w:val="0"/>
        <w:adjustRightInd w:val="0"/>
        <w:spacing w:after="0" w:line="240" w:lineRule="auto"/>
        <w:jc w:val="both"/>
      </w:pPr>
    </w:p>
    <w:p w14:paraId="6F477288" w14:textId="57619D0F" w:rsidR="00AB0581" w:rsidRDefault="00AB0581" w:rsidP="00823721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 xml:space="preserve">Вариант 1 – </w:t>
      </w:r>
      <w:r w:rsidR="00A1627D">
        <w:t>И</w:t>
      </w:r>
      <w:r>
        <w:t xml:space="preserve">спользуется один экземпляр </w:t>
      </w:r>
      <w:r>
        <w:rPr>
          <w:lang w:val="en-US"/>
        </w:rPr>
        <w:t>RDP</w:t>
      </w:r>
      <w:r w:rsidRPr="00AB0581">
        <w:t xml:space="preserve">2 </w:t>
      </w:r>
      <w:r>
        <w:t>для всех машин роботов</w:t>
      </w:r>
      <w:r w:rsidR="00823721">
        <w:t xml:space="preserve"> (</w:t>
      </w:r>
      <w:r w:rsidR="00823721">
        <w:fldChar w:fldCharType="begin"/>
      </w:r>
      <w:r w:rsidR="00823721">
        <w:instrText xml:space="preserve"> REF  _Ref141797620 \* Lower \h  \* MERGEFORMAT </w:instrText>
      </w:r>
      <w:r w:rsidR="00823721">
        <w:fldChar w:fldCharType="separate"/>
      </w:r>
      <w:r w:rsidR="00BF78EC">
        <w:t xml:space="preserve">рисунок </w:t>
      </w:r>
      <w:r w:rsidR="00BF78EC">
        <w:rPr>
          <w:noProof/>
        </w:rPr>
        <w:t>41</w:t>
      </w:r>
      <w:r w:rsidR="00823721">
        <w:fldChar w:fldCharType="end"/>
      </w:r>
      <w:r w:rsidR="00823721">
        <w:t>)</w:t>
      </w:r>
      <w:r>
        <w:t>:</w:t>
      </w:r>
    </w:p>
    <w:p w14:paraId="72A30E55" w14:textId="71300506" w:rsidR="00AB0581" w:rsidRPr="00823721" w:rsidRDefault="00AB0581" w:rsidP="00AB0581">
      <w:pPr>
        <w:autoSpaceDE w:val="0"/>
        <w:autoSpaceDN w:val="0"/>
        <w:adjustRightInd w:val="0"/>
        <w:spacing w:after="0" w:line="240" w:lineRule="auto"/>
        <w:jc w:val="both"/>
      </w:pPr>
    </w:p>
    <w:p w14:paraId="5A3DB6B5" w14:textId="779FC127" w:rsidR="009D67F5" w:rsidRDefault="00823721" w:rsidP="00823721">
      <w:pPr>
        <w:autoSpaceDE w:val="0"/>
        <w:autoSpaceDN w:val="0"/>
        <w:adjustRightInd w:val="0"/>
        <w:spacing w:after="0" w:line="240" w:lineRule="auto"/>
        <w:jc w:val="center"/>
      </w:pPr>
      <w:r>
        <w:object w:dxaOrig="15271" w:dyaOrig="2746" w14:anchorId="54A3C2DE">
          <v:shape id="_x0000_i1027" type="#_x0000_t75" style="width:469.4pt;height:84.6pt" o:ole="">
            <v:imagedata r:id="rId50" o:title=""/>
          </v:shape>
          <o:OLEObject Type="Embed" ProgID="Visio.Drawing.15" ShapeID="_x0000_i1027" DrawAspect="Content" ObjectID="_1779268116" r:id="rId51"/>
        </w:object>
      </w:r>
    </w:p>
    <w:p w14:paraId="46C1E988" w14:textId="3CD10B9E" w:rsidR="00823721" w:rsidRPr="00823721" w:rsidRDefault="00823721" w:rsidP="00B91E7A">
      <w:pPr>
        <w:autoSpaceDE w:val="0"/>
        <w:autoSpaceDN w:val="0"/>
        <w:adjustRightInd w:val="0"/>
        <w:spacing w:after="0" w:line="240" w:lineRule="auto"/>
        <w:jc w:val="center"/>
      </w:pPr>
      <w:bookmarkStart w:id="72" w:name="_Ref141797620"/>
      <w:r>
        <w:t xml:space="preserve">Рисунок </w:t>
      </w:r>
      <w:fldSimple w:instr=" SEQ Рисунок \* ARABIC ">
        <w:r w:rsidR="00BF78EC">
          <w:rPr>
            <w:noProof/>
          </w:rPr>
          <w:t>41</w:t>
        </w:r>
      </w:fldSimple>
      <w:bookmarkEnd w:id="72"/>
      <w:r>
        <w:t xml:space="preserve"> – Конфигурация </w:t>
      </w:r>
      <w:proofErr w:type="spellStart"/>
      <w:r w:rsidR="006519B4">
        <w:rPr>
          <w:lang w:val="en-US"/>
        </w:rPr>
        <w:t>nginx</w:t>
      </w:r>
      <w:proofErr w:type="spellEnd"/>
      <w:r w:rsidR="006519B4" w:rsidRPr="006519B4">
        <w:t xml:space="preserve"> </w:t>
      </w:r>
      <w:r>
        <w:t xml:space="preserve">для одного экземпляра </w:t>
      </w:r>
      <w:r>
        <w:rPr>
          <w:lang w:val="en-US"/>
        </w:rPr>
        <w:t>RDP</w:t>
      </w:r>
      <w:r w:rsidRPr="00823721">
        <w:t>2</w:t>
      </w:r>
    </w:p>
    <w:p w14:paraId="4CDAD75D" w14:textId="77777777" w:rsidR="00823721" w:rsidRDefault="00823721" w:rsidP="00823721">
      <w:pPr>
        <w:autoSpaceDE w:val="0"/>
        <w:autoSpaceDN w:val="0"/>
        <w:adjustRightInd w:val="0"/>
        <w:spacing w:after="0" w:line="240" w:lineRule="auto"/>
        <w:ind w:firstLine="708"/>
        <w:jc w:val="both"/>
      </w:pPr>
    </w:p>
    <w:p w14:paraId="7F598282" w14:textId="2579F062" w:rsidR="006519B4" w:rsidRPr="006519B4" w:rsidRDefault="006519B4" w:rsidP="00823721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 xml:space="preserve">Если используется </w:t>
      </w:r>
      <w:r>
        <w:rPr>
          <w:lang w:val="en-US"/>
        </w:rPr>
        <w:t>IIS</w:t>
      </w:r>
      <w:r>
        <w:t xml:space="preserve">, настройка осуществляется аналогично в </w:t>
      </w:r>
      <w:r>
        <w:rPr>
          <w:lang w:val="en-US"/>
        </w:rPr>
        <w:t>Web</w:t>
      </w:r>
      <w:r w:rsidRPr="006519B4">
        <w:t>.</w:t>
      </w:r>
      <w:proofErr w:type="spellStart"/>
      <w:r>
        <w:rPr>
          <w:lang w:val="en-US"/>
        </w:rPr>
        <w:t>config</w:t>
      </w:r>
      <w:proofErr w:type="spellEnd"/>
      <w:r w:rsidRPr="006519B4">
        <w:t xml:space="preserve"> </w:t>
      </w:r>
      <w:r>
        <w:t xml:space="preserve">узла </w:t>
      </w:r>
      <w:r>
        <w:rPr>
          <w:lang w:val="en-US"/>
        </w:rPr>
        <w:t>Primo</w:t>
      </w:r>
      <w:r>
        <w:t>.</w:t>
      </w:r>
      <w:r>
        <w:rPr>
          <w:lang w:val="en-US"/>
        </w:rPr>
        <w:t>UI</w:t>
      </w:r>
      <w:r>
        <w:t xml:space="preserve"> (</w:t>
      </w:r>
      <w:r w:rsidR="000F2B59">
        <w:fldChar w:fldCharType="begin"/>
      </w:r>
      <w:r w:rsidR="000F2B59">
        <w:instrText xml:space="preserve"> REF  _Ref147062387 \* Lower \h  \* MERGEFORMAT </w:instrText>
      </w:r>
      <w:r w:rsidR="000F2B59">
        <w:fldChar w:fldCharType="separate"/>
      </w:r>
      <w:r w:rsidR="00BF78EC">
        <w:t xml:space="preserve">рисунок </w:t>
      </w:r>
      <w:r w:rsidR="00BF78EC">
        <w:rPr>
          <w:noProof/>
        </w:rPr>
        <w:t>42</w:t>
      </w:r>
      <w:r w:rsidR="000F2B59">
        <w:fldChar w:fldCharType="end"/>
      </w:r>
      <w:r>
        <w:t>)</w:t>
      </w:r>
      <w:r w:rsidR="006A5F84">
        <w:rPr>
          <w:rStyle w:val="af5"/>
        </w:rPr>
        <w:footnoteReference w:id="45"/>
      </w:r>
      <w:r w:rsidRPr="006519B4">
        <w:t>:</w:t>
      </w:r>
    </w:p>
    <w:p w14:paraId="1807066E" w14:textId="77777777" w:rsidR="006519B4" w:rsidRPr="006519B4" w:rsidRDefault="006519B4" w:rsidP="00823721">
      <w:pPr>
        <w:autoSpaceDE w:val="0"/>
        <w:autoSpaceDN w:val="0"/>
        <w:adjustRightInd w:val="0"/>
        <w:spacing w:after="0" w:line="240" w:lineRule="auto"/>
        <w:ind w:firstLine="708"/>
        <w:jc w:val="both"/>
      </w:pPr>
    </w:p>
    <w:p w14:paraId="4E25AFD4" w14:textId="1616DA6F" w:rsidR="006519B4" w:rsidRPr="006519B4" w:rsidRDefault="006519B4" w:rsidP="006519B4">
      <w:pPr>
        <w:autoSpaceDE w:val="0"/>
        <w:autoSpaceDN w:val="0"/>
        <w:adjustRightInd w:val="0"/>
        <w:spacing w:after="0" w:line="240" w:lineRule="auto"/>
        <w:jc w:val="both"/>
      </w:pPr>
      <w:r>
        <w:rPr>
          <w:noProof/>
          <w:lang w:eastAsia="ru-RU"/>
        </w:rPr>
        <w:drawing>
          <wp:inline distT="0" distB="0" distL="0" distR="0" wp14:anchorId="05C6A314" wp14:editId="3CDEE260">
            <wp:extent cx="5940425" cy="619760"/>
            <wp:effectExtent l="0" t="0" r="3175" b="889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1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61A964" w14:textId="23600D0F" w:rsidR="006519B4" w:rsidRDefault="006519B4" w:rsidP="006519B4">
      <w:pPr>
        <w:autoSpaceDE w:val="0"/>
        <w:autoSpaceDN w:val="0"/>
        <w:adjustRightInd w:val="0"/>
        <w:spacing w:after="0" w:line="240" w:lineRule="auto"/>
        <w:jc w:val="center"/>
      </w:pPr>
      <w:bookmarkStart w:id="73" w:name="_Ref147062387"/>
      <w:r>
        <w:t xml:space="preserve">Рисунок </w:t>
      </w:r>
      <w:fldSimple w:instr=" SEQ Рисунок \* ARABIC ">
        <w:r w:rsidR="00BF78EC">
          <w:rPr>
            <w:noProof/>
          </w:rPr>
          <w:t>42</w:t>
        </w:r>
      </w:fldSimple>
      <w:bookmarkEnd w:id="73"/>
      <w:r>
        <w:t xml:space="preserve"> – Конфигурация </w:t>
      </w:r>
      <w:r>
        <w:rPr>
          <w:lang w:val="en-US"/>
        </w:rPr>
        <w:t>IIS</w:t>
      </w:r>
      <w:r w:rsidRPr="006519B4">
        <w:t xml:space="preserve"> </w:t>
      </w:r>
      <w:r>
        <w:t xml:space="preserve">для одного экземпляра </w:t>
      </w:r>
      <w:r>
        <w:rPr>
          <w:lang w:val="en-US"/>
        </w:rPr>
        <w:t>RDP</w:t>
      </w:r>
      <w:r w:rsidRPr="00823721">
        <w:t>2</w:t>
      </w:r>
    </w:p>
    <w:p w14:paraId="327BC86D" w14:textId="77777777" w:rsidR="006519B4" w:rsidRDefault="006519B4" w:rsidP="00823721">
      <w:pPr>
        <w:autoSpaceDE w:val="0"/>
        <w:autoSpaceDN w:val="0"/>
        <w:adjustRightInd w:val="0"/>
        <w:spacing w:after="0" w:line="240" w:lineRule="auto"/>
        <w:ind w:firstLine="708"/>
        <w:jc w:val="both"/>
      </w:pPr>
    </w:p>
    <w:p w14:paraId="3B49911C" w14:textId="350F9960" w:rsidR="00B91E7A" w:rsidRPr="00B91E7A" w:rsidRDefault="00B91E7A" w:rsidP="00823721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 xml:space="preserve">В </w:t>
      </w:r>
      <w:proofErr w:type="spellStart"/>
      <w:r>
        <w:t>конфиге</w:t>
      </w:r>
      <w:proofErr w:type="spellEnd"/>
      <w:r>
        <w:t xml:space="preserve"> </w:t>
      </w:r>
      <w:proofErr w:type="spellStart"/>
      <w:r>
        <w:rPr>
          <w:lang w:val="en-US"/>
        </w:rPr>
        <w:t>WebApi</w:t>
      </w:r>
      <w:proofErr w:type="spellEnd"/>
      <w:r w:rsidRPr="00B91E7A">
        <w:t xml:space="preserve"> </w:t>
      </w:r>
      <w:r>
        <w:t xml:space="preserve">используется только параметр </w:t>
      </w:r>
      <w:proofErr w:type="spellStart"/>
      <w:r w:rsidRPr="00321F79">
        <w:t>RdpBaseUrl</w:t>
      </w:r>
      <w:proofErr w:type="spellEnd"/>
      <w:r>
        <w:t xml:space="preserve">. Параметр </w:t>
      </w:r>
      <w:proofErr w:type="spellStart"/>
      <w:r w:rsidRPr="00321F79">
        <w:t>RdpBaseUrls</w:t>
      </w:r>
      <w:proofErr w:type="spellEnd"/>
      <w:r>
        <w:t xml:space="preserve"> не используется. В </w:t>
      </w:r>
      <w:proofErr w:type="spellStart"/>
      <w:r>
        <w:t>конфиге</w:t>
      </w:r>
      <w:proofErr w:type="spellEnd"/>
      <w:r>
        <w:t xml:space="preserve"> </w:t>
      </w:r>
      <w:r>
        <w:rPr>
          <w:lang w:val="en-US"/>
        </w:rPr>
        <w:t>RDP</w:t>
      </w:r>
      <w:r w:rsidRPr="00743AC6">
        <w:t xml:space="preserve">2 </w:t>
      </w:r>
      <w:r>
        <w:t xml:space="preserve">параметр </w:t>
      </w:r>
      <w:proofErr w:type="spellStart"/>
      <w:r w:rsidRPr="00F15EF9">
        <w:t>Host</w:t>
      </w:r>
      <w:proofErr w:type="spellEnd"/>
      <w:r w:rsidRPr="00743AC6">
        <w:t xml:space="preserve"> </w:t>
      </w:r>
      <w:r>
        <w:t>можно не задавать.</w:t>
      </w:r>
    </w:p>
    <w:p w14:paraId="62A3C079" w14:textId="77777777" w:rsidR="00B91E7A" w:rsidRDefault="00B91E7A" w:rsidP="00823721">
      <w:pPr>
        <w:autoSpaceDE w:val="0"/>
        <w:autoSpaceDN w:val="0"/>
        <w:adjustRightInd w:val="0"/>
        <w:spacing w:after="0" w:line="240" w:lineRule="auto"/>
        <w:ind w:firstLine="708"/>
        <w:jc w:val="both"/>
      </w:pPr>
    </w:p>
    <w:p w14:paraId="19B358A1" w14:textId="433ADE52" w:rsidR="00823721" w:rsidRDefault="00823721" w:rsidP="00823721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 xml:space="preserve">Вариант </w:t>
      </w:r>
      <w:r w:rsidRPr="00823721">
        <w:t>2</w:t>
      </w:r>
      <w:r>
        <w:t xml:space="preserve"> – </w:t>
      </w:r>
      <w:r w:rsidR="00A1627D">
        <w:t>И</w:t>
      </w:r>
      <w:r>
        <w:t xml:space="preserve">спользуется несколько экземпляров </w:t>
      </w:r>
      <w:r>
        <w:rPr>
          <w:lang w:val="en-US"/>
        </w:rPr>
        <w:t>RDP</w:t>
      </w:r>
      <w:r w:rsidRPr="00AB0581">
        <w:t>2</w:t>
      </w:r>
      <w:r>
        <w:t>, множество машин роботов поделено (без пересечения</w:t>
      </w:r>
      <w:r w:rsidR="00E21DF1">
        <w:t>!!!</w:t>
      </w:r>
      <w:r>
        <w:t xml:space="preserve">) между экземплярами за счет параметра </w:t>
      </w:r>
      <w:proofErr w:type="spellStart"/>
      <w:r w:rsidRPr="00823721">
        <w:t>AddressFilter</w:t>
      </w:r>
      <w:proofErr w:type="spellEnd"/>
      <w:r>
        <w:t xml:space="preserve"> (</w:t>
      </w:r>
      <w:r>
        <w:fldChar w:fldCharType="begin"/>
      </w:r>
      <w:r>
        <w:instrText xml:space="preserve"> REF  _Ref141797646 \* Lower \h  \* MERGEFORMAT </w:instrText>
      </w:r>
      <w:r>
        <w:fldChar w:fldCharType="separate"/>
      </w:r>
      <w:r w:rsidR="00BF78EC">
        <w:t xml:space="preserve">рисунок </w:t>
      </w:r>
      <w:r w:rsidR="00BF78EC">
        <w:rPr>
          <w:noProof/>
        </w:rPr>
        <w:t>43</w:t>
      </w:r>
      <w:r>
        <w:fldChar w:fldCharType="end"/>
      </w:r>
      <w:r>
        <w:t>):</w:t>
      </w:r>
    </w:p>
    <w:p w14:paraId="46D92D38" w14:textId="77777777" w:rsidR="00823721" w:rsidRDefault="00823721" w:rsidP="00823721">
      <w:pPr>
        <w:autoSpaceDE w:val="0"/>
        <w:autoSpaceDN w:val="0"/>
        <w:adjustRightInd w:val="0"/>
        <w:spacing w:after="0" w:line="240" w:lineRule="auto"/>
        <w:ind w:firstLine="708"/>
        <w:jc w:val="both"/>
      </w:pPr>
    </w:p>
    <w:p w14:paraId="48AE34C2" w14:textId="2BA49BF3" w:rsidR="00823721" w:rsidRDefault="002D2501" w:rsidP="00823721">
      <w:pPr>
        <w:autoSpaceDE w:val="0"/>
        <w:autoSpaceDN w:val="0"/>
        <w:adjustRightInd w:val="0"/>
        <w:spacing w:after="0" w:line="240" w:lineRule="auto"/>
        <w:jc w:val="center"/>
      </w:pPr>
      <w:r>
        <w:object w:dxaOrig="15871" w:dyaOrig="5115" w14:anchorId="08CB46B0">
          <v:shape id="_x0000_i1028" type="#_x0000_t75" style="width:467.55pt;height:150.1pt" o:ole="">
            <v:imagedata r:id="rId53" o:title=""/>
          </v:shape>
          <o:OLEObject Type="Embed" ProgID="Visio.Drawing.15" ShapeID="_x0000_i1028" DrawAspect="Content" ObjectID="_1779268117" r:id="rId54"/>
        </w:object>
      </w:r>
    </w:p>
    <w:p w14:paraId="59735ECE" w14:textId="0EE5722F" w:rsidR="00823721" w:rsidRDefault="00823721" w:rsidP="00823721">
      <w:pPr>
        <w:autoSpaceDE w:val="0"/>
        <w:autoSpaceDN w:val="0"/>
        <w:adjustRightInd w:val="0"/>
        <w:spacing w:after="0" w:line="240" w:lineRule="auto"/>
        <w:jc w:val="center"/>
      </w:pPr>
      <w:bookmarkStart w:id="74" w:name="_Ref141797646"/>
      <w:r>
        <w:t xml:space="preserve">Рисунок </w:t>
      </w:r>
      <w:fldSimple w:instr=" SEQ Рисунок \* ARABIC ">
        <w:r w:rsidR="00BF78EC">
          <w:rPr>
            <w:noProof/>
          </w:rPr>
          <w:t>43</w:t>
        </w:r>
      </w:fldSimple>
      <w:bookmarkEnd w:id="74"/>
      <w:r>
        <w:t xml:space="preserve"> – Конфигурация для нескольких экземпляра </w:t>
      </w:r>
      <w:r>
        <w:rPr>
          <w:lang w:val="en-US"/>
        </w:rPr>
        <w:t>RDP</w:t>
      </w:r>
      <w:r w:rsidRPr="00823721">
        <w:t>2</w:t>
      </w:r>
    </w:p>
    <w:p w14:paraId="49D00A57" w14:textId="6B93B958" w:rsidR="00E21DF1" w:rsidRDefault="00E21DF1" w:rsidP="00E21DF1">
      <w:pPr>
        <w:autoSpaceDE w:val="0"/>
        <w:autoSpaceDN w:val="0"/>
        <w:adjustRightInd w:val="0"/>
        <w:spacing w:after="0" w:line="240" w:lineRule="auto"/>
      </w:pPr>
    </w:p>
    <w:p w14:paraId="11A19C76" w14:textId="35B7320A" w:rsidR="00B91E7A" w:rsidRDefault="00B91E7A" w:rsidP="00B91E7A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 xml:space="preserve">В </w:t>
      </w:r>
      <w:proofErr w:type="spellStart"/>
      <w:r>
        <w:t>конфиге</w:t>
      </w:r>
      <w:proofErr w:type="spellEnd"/>
      <w:r>
        <w:t xml:space="preserve"> </w:t>
      </w:r>
      <w:proofErr w:type="spellStart"/>
      <w:r>
        <w:rPr>
          <w:lang w:val="en-US"/>
        </w:rPr>
        <w:t>WebApi</w:t>
      </w:r>
      <w:proofErr w:type="spellEnd"/>
      <w:r w:rsidRPr="00B91E7A">
        <w:t xml:space="preserve"> </w:t>
      </w:r>
      <w:r>
        <w:t xml:space="preserve">используется только параметр </w:t>
      </w:r>
      <w:proofErr w:type="spellStart"/>
      <w:r w:rsidRPr="00321F79">
        <w:t>RdpBaseUrl</w:t>
      </w:r>
      <w:proofErr w:type="spellEnd"/>
      <w:r>
        <w:rPr>
          <w:lang w:val="en-US"/>
        </w:rPr>
        <w:t>s</w:t>
      </w:r>
      <w:r>
        <w:t xml:space="preserve">. Параметр </w:t>
      </w:r>
      <w:proofErr w:type="spellStart"/>
      <w:r w:rsidRPr="00321F79">
        <w:t>RdpBaseUrl</w:t>
      </w:r>
      <w:proofErr w:type="spellEnd"/>
      <w:r>
        <w:t xml:space="preserve"> не используется. В </w:t>
      </w:r>
      <w:proofErr w:type="spellStart"/>
      <w:r>
        <w:t>конфиге</w:t>
      </w:r>
      <w:proofErr w:type="spellEnd"/>
      <w:r>
        <w:t xml:space="preserve"> </w:t>
      </w:r>
      <w:r>
        <w:rPr>
          <w:lang w:val="en-US"/>
        </w:rPr>
        <w:t>RDP</w:t>
      </w:r>
      <w:r w:rsidRPr="00B91E7A">
        <w:t xml:space="preserve">2 </w:t>
      </w:r>
      <w:r>
        <w:t xml:space="preserve">параметр </w:t>
      </w:r>
      <w:proofErr w:type="spellStart"/>
      <w:r w:rsidRPr="00F15EF9">
        <w:t>Host</w:t>
      </w:r>
      <w:proofErr w:type="spellEnd"/>
      <w:r w:rsidRPr="00B91E7A">
        <w:t xml:space="preserve"> </w:t>
      </w:r>
      <w:r w:rsidR="008217AA">
        <w:t xml:space="preserve">(внутренний </w:t>
      </w:r>
      <w:r w:rsidR="008217AA">
        <w:rPr>
          <w:lang w:val="en-US"/>
        </w:rPr>
        <w:t>IP</w:t>
      </w:r>
      <w:r w:rsidR="008217AA" w:rsidRPr="008217AA">
        <w:t xml:space="preserve"> </w:t>
      </w:r>
      <w:r w:rsidR="008217AA">
        <w:t xml:space="preserve">сервера, </w:t>
      </w:r>
      <w:r w:rsidR="008217AA">
        <w:fldChar w:fldCharType="begin"/>
      </w:r>
      <w:r w:rsidR="008217AA">
        <w:instrText xml:space="preserve"> REF  _Ref142484310 \* Lower \h  \* MERGEFORMAT </w:instrText>
      </w:r>
      <w:r w:rsidR="008217AA">
        <w:fldChar w:fldCharType="separate"/>
      </w:r>
      <w:r w:rsidR="00BF78EC">
        <w:t xml:space="preserve">рисунок </w:t>
      </w:r>
      <w:r w:rsidR="00BF78EC">
        <w:rPr>
          <w:noProof/>
        </w:rPr>
        <w:t>44</w:t>
      </w:r>
      <w:r w:rsidR="008217AA">
        <w:fldChar w:fldCharType="end"/>
      </w:r>
      <w:r w:rsidR="008217AA">
        <w:t xml:space="preserve">) </w:t>
      </w:r>
      <w:r>
        <w:t xml:space="preserve">желательно задать, так как определение </w:t>
      </w:r>
      <w:r>
        <w:rPr>
          <w:lang w:val="en-US"/>
        </w:rPr>
        <w:t>IP</w:t>
      </w:r>
      <w:r w:rsidRPr="00B91E7A">
        <w:t xml:space="preserve"> </w:t>
      </w:r>
      <w:r>
        <w:t xml:space="preserve">машины с </w:t>
      </w:r>
      <w:r>
        <w:rPr>
          <w:lang w:val="en-US"/>
        </w:rPr>
        <w:t>RDP</w:t>
      </w:r>
      <w:r w:rsidRPr="00B91E7A">
        <w:t>2</w:t>
      </w:r>
      <w:r>
        <w:t xml:space="preserve"> из </w:t>
      </w:r>
      <w:r>
        <w:rPr>
          <w:lang w:val="en-US"/>
        </w:rPr>
        <w:t>http</w:t>
      </w:r>
      <w:r w:rsidRPr="00B91E7A">
        <w:t>-</w:t>
      </w:r>
      <w:r>
        <w:t xml:space="preserve">запроса может работать не правильно (зависит </w:t>
      </w:r>
      <w:r w:rsidR="00083ECE">
        <w:t xml:space="preserve">от настройки </w:t>
      </w:r>
      <w:r>
        <w:t>сети)</w:t>
      </w:r>
      <w:r w:rsidR="00083ECE">
        <w:t>.</w:t>
      </w:r>
    </w:p>
    <w:p w14:paraId="30DCF17F" w14:textId="5E0C13E2" w:rsidR="008217AA" w:rsidRDefault="0048471E" w:rsidP="00B91E7A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 xml:space="preserve">Для </w:t>
      </w:r>
      <w:r>
        <w:rPr>
          <w:lang w:val="en-US"/>
        </w:rPr>
        <w:t>IIS</w:t>
      </w:r>
      <w:r w:rsidRPr="000F2B59">
        <w:t xml:space="preserve"> </w:t>
      </w:r>
      <w:r>
        <w:t xml:space="preserve">настраивается аналогично в </w:t>
      </w:r>
      <w:r>
        <w:rPr>
          <w:lang w:val="en-US"/>
        </w:rPr>
        <w:t>Web</w:t>
      </w:r>
      <w:r w:rsidRPr="006519B4">
        <w:t>.</w:t>
      </w:r>
      <w:proofErr w:type="spellStart"/>
      <w:r>
        <w:rPr>
          <w:lang w:val="en-US"/>
        </w:rPr>
        <w:t>config</w:t>
      </w:r>
      <w:proofErr w:type="spellEnd"/>
      <w:r w:rsidRPr="006519B4">
        <w:t xml:space="preserve"> </w:t>
      </w:r>
      <w:r>
        <w:t xml:space="preserve">узла </w:t>
      </w:r>
      <w:r>
        <w:rPr>
          <w:lang w:val="en-US"/>
        </w:rPr>
        <w:t>Primo</w:t>
      </w:r>
      <w:r>
        <w:t>.</w:t>
      </w:r>
      <w:r>
        <w:rPr>
          <w:lang w:val="en-US"/>
        </w:rPr>
        <w:t>UI</w:t>
      </w:r>
      <w:r>
        <w:t>.</w:t>
      </w:r>
    </w:p>
    <w:p w14:paraId="65A43378" w14:textId="69D53485" w:rsidR="00C26B6D" w:rsidRDefault="00C26B6D" w:rsidP="00C26B6D">
      <w:pPr>
        <w:autoSpaceDE w:val="0"/>
        <w:autoSpaceDN w:val="0"/>
        <w:adjustRightInd w:val="0"/>
        <w:spacing w:after="0" w:line="240" w:lineRule="auto"/>
        <w:jc w:val="both"/>
      </w:pPr>
    </w:p>
    <w:p w14:paraId="334CB41A" w14:textId="76814A63" w:rsidR="00C26B6D" w:rsidRDefault="00C26B6D" w:rsidP="008217AA">
      <w:pPr>
        <w:autoSpaceDE w:val="0"/>
        <w:autoSpaceDN w:val="0"/>
        <w:adjustRightInd w:val="0"/>
        <w:spacing w:after="0" w:line="240" w:lineRule="auto"/>
        <w:jc w:val="center"/>
      </w:pPr>
      <w:r>
        <w:rPr>
          <w:noProof/>
          <w:lang w:eastAsia="ru-RU"/>
        </w:rPr>
        <w:drawing>
          <wp:inline distT="0" distB="0" distL="0" distR="0" wp14:anchorId="135E81B6" wp14:editId="562C63A5">
            <wp:extent cx="5940425" cy="136525"/>
            <wp:effectExtent l="0" t="0" r="317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0FA18A" w14:textId="330FCB3B" w:rsidR="00C26B6D" w:rsidRPr="00B91E7A" w:rsidRDefault="00C26B6D" w:rsidP="008217AA">
      <w:pPr>
        <w:autoSpaceDE w:val="0"/>
        <w:autoSpaceDN w:val="0"/>
        <w:adjustRightInd w:val="0"/>
        <w:spacing w:after="0" w:line="240" w:lineRule="auto"/>
        <w:jc w:val="center"/>
      </w:pPr>
      <w:bookmarkStart w:id="75" w:name="_Ref142484310"/>
      <w:r>
        <w:t xml:space="preserve">Рисунок </w:t>
      </w:r>
      <w:fldSimple w:instr=" SEQ Рисунок \* ARABIC ">
        <w:r w:rsidR="00BF78EC">
          <w:rPr>
            <w:noProof/>
          </w:rPr>
          <w:t>44</w:t>
        </w:r>
      </w:fldSimple>
      <w:bookmarkEnd w:id="75"/>
      <w:r>
        <w:t xml:space="preserve"> – Параметр </w:t>
      </w:r>
      <w:proofErr w:type="spellStart"/>
      <w:r w:rsidRPr="00F15EF9">
        <w:t>Host</w:t>
      </w:r>
      <w:proofErr w:type="spellEnd"/>
      <w:r w:rsidRPr="00B95CA7">
        <w:t xml:space="preserve"> </w:t>
      </w:r>
      <w:proofErr w:type="spellStart"/>
      <w:r w:rsidRPr="00B95CA7">
        <w:t>конфига</w:t>
      </w:r>
      <w:proofErr w:type="spellEnd"/>
      <w:r w:rsidRPr="00B95CA7">
        <w:t xml:space="preserve"> службы RDP2</w:t>
      </w:r>
      <w:r>
        <w:t xml:space="preserve"> с </w:t>
      </w:r>
      <w:r w:rsidR="008217AA">
        <w:t xml:space="preserve">внутренним </w:t>
      </w:r>
      <w:r w:rsidRPr="006C66CA">
        <w:t>IP сервера</w:t>
      </w:r>
    </w:p>
    <w:p w14:paraId="5AC855AE" w14:textId="77777777" w:rsidR="00B91E7A" w:rsidRDefault="00B91E7A" w:rsidP="00E21DF1">
      <w:pPr>
        <w:autoSpaceDE w:val="0"/>
        <w:autoSpaceDN w:val="0"/>
        <w:adjustRightInd w:val="0"/>
        <w:spacing w:after="0" w:line="240" w:lineRule="auto"/>
        <w:ind w:firstLine="708"/>
      </w:pPr>
    </w:p>
    <w:p w14:paraId="65A74760" w14:textId="1039B0D9" w:rsidR="003A6D5E" w:rsidRDefault="00E21DF1" w:rsidP="00995D49">
      <w:pPr>
        <w:autoSpaceDE w:val="0"/>
        <w:autoSpaceDN w:val="0"/>
        <w:adjustRightInd w:val="0"/>
        <w:spacing w:after="0" w:line="240" w:lineRule="auto"/>
        <w:ind w:firstLine="708"/>
      </w:pPr>
      <w:r w:rsidRPr="00326F8F">
        <w:rPr>
          <w:color w:val="FF0000"/>
        </w:rPr>
        <w:t xml:space="preserve">В секции </w:t>
      </w:r>
      <w:proofErr w:type="spellStart"/>
      <w:r w:rsidRPr="00326F8F">
        <w:rPr>
          <w:color w:val="FF0000"/>
        </w:rPr>
        <w:t>EnabledOrigins</w:t>
      </w:r>
      <w:proofErr w:type="spellEnd"/>
      <w:r w:rsidRPr="00326F8F">
        <w:rPr>
          <w:color w:val="FF0000"/>
        </w:rPr>
        <w:t xml:space="preserve"> </w:t>
      </w:r>
      <w:proofErr w:type="spellStart"/>
      <w:r w:rsidRPr="00326F8F">
        <w:rPr>
          <w:color w:val="FF0000"/>
        </w:rPr>
        <w:t>конфига</w:t>
      </w:r>
      <w:proofErr w:type="spellEnd"/>
      <w:r w:rsidRPr="00326F8F">
        <w:rPr>
          <w:color w:val="FF0000"/>
        </w:rPr>
        <w:t xml:space="preserve"> каждого экземпляра службы RDP2 должен быть прописан внешний </w:t>
      </w:r>
      <w:proofErr w:type="spellStart"/>
      <w:r w:rsidRPr="00326F8F">
        <w:rPr>
          <w:color w:val="FF0000"/>
          <w:lang w:val="en-US"/>
        </w:rPr>
        <w:t>Url</w:t>
      </w:r>
      <w:proofErr w:type="spellEnd"/>
      <w:r w:rsidRPr="00326F8F">
        <w:rPr>
          <w:color w:val="FF0000"/>
        </w:rPr>
        <w:t xml:space="preserve"> Оркестратора</w:t>
      </w:r>
      <w:r w:rsidR="00B95CA7">
        <w:rPr>
          <w:color w:val="FF0000"/>
        </w:rPr>
        <w:t xml:space="preserve"> (</w:t>
      </w:r>
      <w:r w:rsidR="00B95CA7" w:rsidRPr="00B95CA7">
        <w:rPr>
          <w:color w:val="FF0000"/>
        </w:rPr>
        <w:fldChar w:fldCharType="begin"/>
      </w:r>
      <w:r w:rsidR="00B95CA7" w:rsidRPr="00B95CA7">
        <w:rPr>
          <w:color w:val="FF0000"/>
        </w:rPr>
        <w:instrText xml:space="preserve"> REF  _Ref142483891 \* Lower \h  \* MERGEFORMAT </w:instrText>
      </w:r>
      <w:r w:rsidR="00B95CA7" w:rsidRPr="00B95CA7">
        <w:rPr>
          <w:color w:val="FF0000"/>
        </w:rPr>
      </w:r>
      <w:r w:rsidR="00B95CA7" w:rsidRPr="00B95CA7">
        <w:rPr>
          <w:color w:val="FF0000"/>
        </w:rPr>
        <w:fldChar w:fldCharType="separate"/>
      </w:r>
      <w:r w:rsidR="00BF78EC" w:rsidRPr="00BF78EC">
        <w:rPr>
          <w:color w:val="FF0000"/>
        </w:rPr>
        <w:t xml:space="preserve">рисунок </w:t>
      </w:r>
      <w:r w:rsidR="00BF78EC" w:rsidRPr="00BF78EC">
        <w:rPr>
          <w:noProof/>
          <w:color w:val="FF0000"/>
        </w:rPr>
        <w:t>45</w:t>
      </w:r>
      <w:r w:rsidR="00B95CA7" w:rsidRPr="00B95CA7">
        <w:rPr>
          <w:color w:val="FF0000"/>
        </w:rPr>
        <w:fldChar w:fldCharType="end"/>
      </w:r>
      <w:r w:rsidR="00B95CA7">
        <w:rPr>
          <w:color w:val="FF0000"/>
        </w:rPr>
        <w:t>)</w:t>
      </w:r>
      <w:r w:rsidR="00326F8F" w:rsidRPr="00326F8F">
        <w:rPr>
          <w:color w:val="FF0000"/>
        </w:rPr>
        <w:t>!!!</w:t>
      </w:r>
      <w:r w:rsidRPr="00E21DF1">
        <w:t xml:space="preserve"> </w:t>
      </w:r>
      <w:r w:rsidR="001878A2">
        <w:tab/>
      </w:r>
    </w:p>
    <w:p w14:paraId="001CE5C7" w14:textId="77777777" w:rsidR="00C26B6D" w:rsidRDefault="00C26B6D" w:rsidP="00995D49">
      <w:pPr>
        <w:autoSpaceDE w:val="0"/>
        <w:autoSpaceDN w:val="0"/>
        <w:adjustRightInd w:val="0"/>
        <w:spacing w:after="0" w:line="240" w:lineRule="auto"/>
        <w:ind w:firstLine="708"/>
      </w:pPr>
    </w:p>
    <w:p w14:paraId="7B397629" w14:textId="221B6E86" w:rsidR="00B95CA7" w:rsidRDefault="00B95CA7" w:rsidP="00B95CA7">
      <w:pPr>
        <w:autoSpaceDE w:val="0"/>
        <w:autoSpaceDN w:val="0"/>
        <w:adjustRightInd w:val="0"/>
        <w:spacing w:after="0" w:line="240" w:lineRule="auto"/>
        <w:jc w:val="center"/>
      </w:pPr>
      <w:r>
        <w:rPr>
          <w:noProof/>
          <w:lang w:eastAsia="ru-RU"/>
        </w:rPr>
        <w:drawing>
          <wp:inline distT="0" distB="0" distL="0" distR="0" wp14:anchorId="7E7938B6" wp14:editId="676B7A80">
            <wp:extent cx="2689761" cy="572108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752094" cy="5853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6BD756" w14:textId="30B5BB0C" w:rsidR="00B95CA7" w:rsidRDefault="00B95CA7" w:rsidP="00B95CA7">
      <w:pPr>
        <w:autoSpaceDE w:val="0"/>
        <w:autoSpaceDN w:val="0"/>
        <w:adjustRightInd w:val="0"/>
        <w:spacing w:after="0" w:line="240" w:lineRule="auto"/>
        <w:jc w:val="center"/>
      </w:pPr>
      <w:bookmarkStart w:id="76" w:name="_Ref142483891"/>
      <w:r>
        <w:t xml:space="preserve">Рисунок </w:t>
      </w:r>
      <w:fldSimple w:instr=" SEQ Рисунок \* ARABIC ">
        <w:r w:rsidR="00BF78EC">
          <w:rPr>
            <w:noProof/>
          </w:rPr>
          <w:t>45</w:t>
        </w:r>
      </w:fldSimple>
      <w:bookmarkEnd w:id="76"/>
      <w:r>
        <w:t xml:space="preserve"> – Секция </w:t>
      </w:r>
      <w:proofErr w:type="spellStart"/>
      <w:r w:rsidRPr="00B95CA7">
        <w:t>EnabledOrigins</w:t>
      </w:r>
      <w:proofErr w:type="spellEnd"/>
      <w:r w:rsidRPr="00B95CA7">
        <w:t xml:space="preserve"> </w:t>
      </w:r>
      <w:proofErr w:type="spellStart"/>
      <w:r w:rsidRPr="00B95CA7">
        <w:t>конфига</w:t>
      </w:r>
      <w:proofErr w:type="spellEnd"/>
      <w:r w:rsidRPr="00B95CA7">
        <w:t xml:space="preserve"> службы RDP2</w:t>
      </w:r>
      <w:r>
        <w:t xml:space="preserve"> с внешним </w:t>
      </w:r>
      <w:proofErr w:type="spellStart"/>
      <w:r>
        <w:rPr>
          <w:lang w:val="en-US"/>
        </w:rPr>
        <w:t>Url</w:t>
      </w:r>
      <w:proofErr w:type="spellEnd"/>
      <w:r w:rsidRPr="00B95CA7">
        <w:t xml:space="preserve"> </w:t>
      </w:r>
      <w:r>
        <w:t>Оркестратора</w:t>
      </w:r>
    </w:p>
    <w:p w14:paraId="1385659F" w14:textId="18F89792" w:rsidR="007D6156" w:rsidRDefault="007D6156" w:rsidP="007D6156">
      <w:pPr>
        <w:autoSpaceDE w:val="0"/>
        <w:autoSpaceDN w:val="0"/>
        <w:adjustRightInd w:val="0"/>
        <w:spacing w:after="0" w:line="240" w:lineRule="auto"/>
      </w:pPr>
    </w:p>
    <w:p w14:paraId="2AD850F8" w14:textId="4313A296" w:rsidR="007D6156" w:rsidRDefault="007D6156" w:rsidP="007D6156">
      <w:pPr>
        <w:pStyle w:val="20"/>
        <w:numPr>
          <w:ilvl w:val="1"/>
          <w:numId w:val="9"/>
        </w:numPr>
      </w:pPr>
      <w:bookmarkStart w:id="77" w:name="_Toc164098477"/>
      <w:r>
        <w:t>Настройка параметров очереди обмена данными</w:t>
      </w:r>
      <w:bookmarkEnd w:id="77"/>
      <w:r>
        <w:t xml:space="preserve"> </w:t>
      </w:r>
    </w:p>
    <w:p w14:paraId="6564E503" w14:textId="1F64320C" w:rsidR="00AB3CC7" w:rsidRPr="00AB3CC7" w:rsidRDefault="00AB3CC7" w:rsidP="00AB3CC7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 xml:space="preserve">Описание параметров настройки очереди обмена данными (секция </w:t>
      </w:r>
      <w:proofErr w:type="spellStart"/>
      <w:r w:rsidRPr="00AB3CC7">
        <w:t>ExchangeQueue</w:t>
      </w:r>
      <w:proofErr w:type="spellEnd"/>
      <w:r w:rsidRPr="00AB3CC7">
        <w:t>) приведено в таблиц</w:t>
      </w:r>
      <w:r w:rsidR="00861A3F">
        <w:t>ах</w:t>
      </w:r>
      <w:r w:rsidRPr="00AB3CC7">
        <w:t xml:space="preserve"> 14</w:t>
      </w:r>
      <w:r>
        <w:t xml:space="preserve"> и 15</w:t>
      </w:r>
      <w:r w:rsidRPr="00AB3CC7">
        <w:t>:</w:t>
      </w:r>
    </w:p>
    <w:p w14:paraId="2505952E" w14:textId="77777777" w:rsidR="00AB3CC7" w:rsidRDefault="00AB3CC7" w:rsidP="00AB3CC7">
      <w:pPr>
        <w:autoSpaceDE w:val="0"/>
        <w:autoSpaceDN w:val="0"/>
        <w:adjustRightInd w:val="0"/>
        <w:spacing w:after="0" w:line="240" w:lineRule="auto"/>
        <w:ind w:firstLine="708"/>
      </w:pPr>
    </w:p>
    <w:p w14:paraId="63CB3F53" w14:textId="776B6D2E" w:rsidR="00AB3CC7" w:rsidRPr="004E3A47" w:rsidRDefault="00AB3CC7" w:rsidP="00AB3CC7">
      <w:r>
        <w:t xml:space="preserve">Таблица </w:t>
      </w:r>
      <w:r w:rsidRPr="00142CDB">
        <w:t>1</w:t>
      </w:r>
      <w:r>
        <w:t>4 – Параметры сбора статистики</w:t>
      </w:r>
    </w:p>
    <w:tbl>
      <w:tblPr>
        <w:tblStyle w:val="a4"/>
        <w:tblW w:w="9351" w:type="dxa"/>
        <w:tblLook w:val="04A0" w:firstRow="1" w:lastRow="0" w:firstColumn="1" w:lastColumn="0" w:noHBand="0" w:noVBand="1"/>
      </w:tblPr>
      <w:tblGrid>
        <w:gridCol w:w="544"/>
        <w:gridCol w:w="2987"/>
        <w:gridCol w:w="3018"/>
        <w:gridCol w:w="2802"/>
      </w:tblGrid>
      <w:tr w:rsidR="00AB3CC7" w14:paraId="3FC7C138" w14:textId="77777777" w:rsidTr="00006CD9">
        <w:trPr>
          <w:cantSplit/>
          <w:tblHeader/>
        </w:trPr>
        <w:tc>
          <w:tcPr>
            <w:tcW w:w="548" w:type="dxa"/>
            <w:vAlign w:val="center"/>
          </w:tcPr>
          <w:p w14:paraId="07492DBF" w14:textId="77777777" w:rsidR="00AB3CC7" w:rsidRDefault="00AB3CC7" w:rsidP="00006CD9">
            <w:pPr>
              <w:jc w:val="center"/>
            </w:pPr>
            <w:r>
              <w:t>№</w:t>
            </w:r>
          </w:p>
          <w:p w14:paraId="1D6C9CA8" w14:textId="77777777" w:rsidR="00AB3CC7" w:rsidRDefault="00AB3CC7" w:rsidP="00006CD9">
            <w:pPr>
              <w:jc w:val="center"/>
            </w:pPr>
            <w:r>
              <w:t>п/п</w:t>
            </w:r>
          </w:p>
        </w:tc>
        <w:tc>
          <w:tcPr>
            <w:tcW w:w="2282" w:type="dxa"/>
            <w:vAlign w:val="center"/>
          </w:tcPr>
          <w:p w14:paraId="6AC28935" w14:textId="77777777" w:rsidR="00AB3CC7" w:rsidRDefault="00AB3CC7" w:rsidP="00006CD9">
            <w:pPr>
              <w:jc w:val="center"/>
            </w:pPr>
            <w:r>
              <w:t>Наименование параметра</w:t>
            </w:r>
          </w:p>
        </w:tc>
        <w:tc>
          <w:tcPr>
            <w:tcW w:w="3402" w:type="dxa"/>
            <w:vAlign w:val="center"/>
          </w:tcPr>
          <w:p w14:paraId="4416AE97" w14:textId="77777777" w:rsidR="00AB3CC7" w:rsidRDefault="00AB3CC7" w:rsidP="00006CD9">
            <w:pPr>
              <w:jc w:val="center"/>
            </w:pPr>
            <w:r>
              <w:t>Назначение</w:t>
            </w:r>
          </w:p>
        </w:tc>
        <w:tc>
          <w:tcPr>
            <w:tcW w:w="3119" w:type="dxa"/>
            <w:vAlign w:val="center"/>
          </w:tcPr>
          <w:p w14:paraId="3534A5C2" w14:textId="77777777" w:rsidR="00AB3CC7" w:rsidRDefault="00AB3CC7" w:rsidP="00006CD9">
            <w:pPr>
              <w:jc w:val="center"/>
            </w:pPr>
            <w:r>
              <w:t>Примечание</w:t>
            </w:r>
          </w:p>
        </w:tc>
      </w:tr>
      <w:tr w:rsidR="00AB3CC7" w:rsidRPr="00E55BEE" w14:paraId="7CBA26DB" w14:textId="77777777" w:rsidTr="00006CD9">
        <w:trPr>
          <w:cantSplit/>
        </w:trPr>
        <w:tc>
          <w:tcPr>
            <w:tcW w:w="548" w:type="dxa"/>
          </w:tcPr>
          <w:p w14:paraId="6D4C4E98" w14:textId="77777777" w:rsidR="00AB3CC7" w:rsidRPr="00E55BEE" w:rsidRDefault="00AB3CC7" w:rsidP="00AB3CC7">
            <w:pPr>
              <w:pStyle w:val="a3"/>
              <w:numPr>
                <w:ilvl w:val="0"/>
                <w:numId w:val="21"/>
              </w:numPr>
              <w:ind w:left="357" w:hanging="357"/>
            </w:pPr>
          </w:p>
        </w:tc>
        <w:tc>
          <w:tcPr>
            <w:tcW w:w="2282" w:type="dxa"/>
          </w:tcPr>
          <w:p w14:paraId="2370017A" w14:textId="7CF852A6" w:rsidR="00AB3CC7" w:rsidRPr="00F31742" w:rsidRDefault="00AB3CC7" w:rsidP="00006CD9">
            <w:proofErr w:type="spellStart"/>
            <w:r w:rsidRPr="00AB3CC7">
              <w:t>StatisticAvgWindow</w:t>
            </w:r>
            <w:proofErr w:type="spellEnd"/>
          </w:p>
        </w:tc>
        <w:tc>
          <w:tcPr>
            <w:tcW w:w="3402" w:type="dxa"/>
          </w:tcPr>
          <w:p w14:paraId="1AF55A4C" w14:textId="3BC601F1" w:rsidR="00AB3CC7" w:rsidRPr="00134A22" w:rsidRDefault="00AB3CC7" w:rsidP="00006CD9">
            <w:pPr>
              <w:autoSpaceDE w:val="0"/>
              <w:autoSpaceDN w:val="0"/>
              <w:adjustRightInd w:val="0"/>
            </w:pPr>
            <w:r w:rsidRPr="00AB3CC7">
              <w:t>Ширина окна сбора средних (сек)</w:t>
            </w:r>
          </w:p>
        </w:tc>
        <w:tc>
          <w:tcPr>
            <w:tcW w:w="3119" w:type="dxa"/>
          </w:tcPr>
          <w:p w14:paraId="5195D932" w14:textId="4E65801B" w:rsidR="00AB3CC7" w:rsidRPr="000C081D" w:rsidRDefault="00AB3CC7" w:rsidP="00006CD9">
            <w:pPr>
              <w:autoSpaceDE w:val="0"/>
              <w:autoSpaceDN w:val="0"/>
              <w:adjustRightInd w:val="0"/>
            </w:pPr>
          </w:p>
        </w:tc>
      </w:tr>
      <w:tr w:rsidR="00AB3CC7" w:rsidRPr="00E55BEE" w14:paraId="4C99CF9C" w14:textId="77777777" w:rsidTr="00006CD9">
        <w:trPr>
          <w:cantSplit/>
        </w:trPr>
        <w:tc>
          <w:tcPr>
            <w:tcW w:w="548" w:type="dxa"/>
          </w:tcPr>
          <w:p w14:paraId="54AE356B" w14:textId="77777777" w:rsidR="00AB3CC7" w:rsidRPr="00E55BEE" w:rsidRDefault="00AB3CC7" w:rsidP="00AB3CC7">
            <w:pPr>
              <w:pStyle w:val="a3"/>
              <w:numPr>
                <w:ilvl w:val="0"/>
                <w:numId w:val="21"/>
              </w:numPr>
              <w:ind w:left="357" w:hanging="357"/>
            </w:pPr>
          </w:p>
        </w:tc>
        <w:tc>
          <w:tcPr>
            <w:tcW w:w="2282" w:type="dxa"/>
          </w:tcPr>
          <w:p w14:paraId="3A443013" w14:textId="6D1AB349" w:rsidR="00AB3CC7" w:rsidRPr="00321F79" w:rsidRDefault="00AB3CC7" w:rsidP="00006CD9">
            <w:proofErr w:type="spellStart"/>
            <w:r w:rsidRPr="00AB3CC7">
              <w:t>StatisticAvgWindowPreCount</w:t>
            </w:r>
            <w:proofErr w:type="spellEnd"/>
          </w:p>
        </w:tc>
        <w:tc>
          <w:tcPr>
            <w:tcW w:w="3402" w:type="dxa"/>
          </w:tcPr>
          <w:p w14:paraId="64F51973" w14:textId="0ABECED8" w:rsidR="00AB3CC7" w:rsidRPr="006C66CA" w:rsidRDefault="00AB3CC7" w:rsidP="00006CD9">
            <w:pPr>
              <w:autoSpaceDE w:val="0"/>
              <w:autoSpaceDN w:val="0"/>
              <w:adjustRightInd w:val="0"/>
            </w:pPr>
            <w:r w:rsidRPr="00AB3CC7">
              <w:t>Запас создания окон</w:t>
            </w:r>
          </w:p>
        </w:tc>
        <w:tc>
          <w:tcPr>
            <w:tcW w:w="3119" w:type="dxa"/>
          </w:tcPr>
          <w:p w14:paraId="29DE34BC" w14:textId="5441602C" w:rsidR="00AB3CC7" w:rsidRPr="00277450" w:rsidRDefault="00B412BA" w:rsidP="00006CD9">
            <w:pPr>
              <w:autoSpaceDE w:val="0"/>
              <w:autoSpaceDN w:val="0"/>
              <w:adjustRightInd w:val="0"/>
              <w:rPr>
                <w:lang w:val="en-US"/>
              </w:rPr>
            </w:pPr>
            <w:r>
              <w:t>Внутренний системный параметр для оптимизации</w:t>
            </w:r>
            <w:r w:rsidR="002C6D15">
              <w:t>. Не рекомендуется менять</w:t>
            </w:r>
          </w:p>
        </w:tc>
      </w:tr>
      <w:tr w:rsidR="00AB3CC7" w:rsidRPr="00E55BEE" w14:paraId="28BE5BD7" w14:textId="77777777" w:rsidTr="00006CD9">
        <w:trPr>
          <w:cantSplit/>
        </w:trPr>
        <w:tc>
          <w:tcPr>
            <w:tcW w:w="548" w:type="dxa"/>
          </w:tcPr>
          <w:p w14:paraId="72CE402D" w14:textId="77777777" w:rsidR="00AB3CC7" w:rsidRPr="00E55BEE" w:rsidRDefault="00AB3CC7" w:rsidP="00AB3CC7">
            <w:pPr>
              <w:pStyle w:val="a3"/>
              <w:numPr>
                <w:ilvl w:val="0"/>
                <w:numId w:val="21"/>
              </w:numPr>
              <w:ind w:left="357" w:hanging="357"/>
            </w:pPr>
          </w:p>
        </w:tc>
        <w:tc>
          <w:tcPr>
            <w:tcW w:w="2282" w:type="dxa"/>
          </w:tcPr>
          <w:p w14:paraId="6D810451" w14:textId="7218FC0C" w:rsidR="00AB3CC7" w:rsidRPr="00321F79" w:rsidRDefault="00AB3CC7" w:rsidP="00006CD9">
            <w:proofErr w:type="spellStart"/>
            <w:r w:rsidRPr="00AB3CC7">
              <w:t>StatisticAvgLastWindowsCount</w:t>
            </w:r>
            <w:proofErr w:type="spellEnd"/>
          </w:p>
        </w:tc>
        <w:tc>
          <w:tcPr>
            <w:tcW w:w="3402" w:type="dxa"/>
          </w:tcPr>
          <w:p w14:paraId="098F8EF1" w14:textId="34084E57" w:rsidR="00AB3CC7" w:rsidRPr="006C66CA" w:rsidRDefault="00AB3CC7" w:rsidP="00006CD9">
            <w:pPr>
              <w:autoSpaceDE w:val="0"/>
              <w:autoSpaceDN w:val="0"/>
              <w:adjustRightInd w:val="0"/>
            </w:pPr>
            <w:r w:rsidRPr="00AB3CC7">
              <w:t>Количество последних окон, которое отдается в запросе</w:t>
            </w:r>
          </w:p>
        </w:tc>
        <w:tc>
          <w:tcPr>
            <w:tcW w:w="3119" w:type="dxa"/>
          </w:tcPr>
          <w:p w14:paraId="636B5C3C" w14:textId="77777777" w:rsidR="00AB3CC7" w:rsidRDefault="00AB3CC7" w:rsidP="00006CD9">
            <w:pPr>
              <w:autoSpaceDE w:val="0"/>
              <w:autoSpaceDN w:val="0"/>
              <w:adjustRightInd w:val="0"/>
            </w:pPr>
          </w:p>
        </w:tc>
      </w:tr>
      <w:tr w:rsidR="00AB3CC7" w:rsidRPr="00E55BEE" w14:paraId="71166887" w14:textId="77777777" w:rsidTr="00006CD9">
        <w:trPr>
          <w:cantSplit/>
        </w:trPr>
        <w:tc>
          <w:tcPr>
            <w:tcW w:w="548" w:type="dxa"/>
          </w:tcPr>
          <w:p w14:paraId="385FDFEE" w14:textId="77777777" w:rsidR="00AB3CC7" w:rsidRPr="00E55BEE" w:rsidRDefault="00AB3CC7" w:rsidP="00AB3CC7">
            <w:pPr>
              <w:pStyle w:val="a3"/>
              <w:numPr>
                <w:ilvl w:val="0"/>
                <w:numId w:val="21"/>
              </w:numPr>
              <w:ind w:left="357" w:hanging="357"/>
            </w:pPr>
          </w:p>
        </w:tc>
        <w:tc>
          <w:tcPr>
            <w:tcW w:w="2282" w:type="dxa"/>
          </w:tcPr>
          <w:p w14:paraId="511E8D5E" w14:textId="65C3EF93" w:rsidR="00AB3CC7" w:rsidRPr="00321F79" w:rsidRDefault="00AB3CC7" w:rsidP="00006CD9">
            <w:proofErr w:type="spellStart"/>
            <w:r w:rsidRPr="00AB3CC7">
              <w:t>StatisticRecalcInterval</w:t>
            </w:r>
            <w:proofErr w:type="spellEnd"/>
          </w:p>
        </w:tc>
        <w:tc>
          <w:tcPr>
            <w:tcW w:w="3402" w:type="dxa"/>
          </w:tcPr>
          <w:p w14:paraId="1C223C2C" w14:textId="3B133574" w:rsidR="00AB3CC7" w:rsidRPr="006C66CA" w:rsidRDefault="00AB3CC7" w:rsidP="00006CD9">
            <w:pPr>
              <w:autoSpaceDE w:val="0"/>
              <w:autoSpaceDN w:val="0"/>
              <w:adjustRightInd w:val="0"/>
            </w:pPr>
            <w:r w:rsidRPr="00AB3CC7">
              <w:t>Интервал (</w:t>
            </w:r>
            <w:proofErr w:type="spellStart"/>
            <w:r w:rsidRPr="00AB3CC7">
              <w:t>мсек</w:t>
            </w:r>
            <w:proofErr w:type="spellEnd"/>
            <w:r w:rsidRPr="00AB3CC7">
              <w:t>) пересчета статистики</w:t>
            </w:r>
          </w:p>
        </w:tc>
        <w:tc>
          <w:tcPr>
            <w:tcW w:w="3119" w:type="dxa"/>
          </w:tcPr>
          <w:p w14:paraId="686B2279" w14:textId="77777777" w:rsidR="00AB3CC7" w:rsidRDefault="00AB3CC7" w:rsidP="00006CD9">
            <w:pPr>
              <w:autoSpaceDE w:val="0"/>
              <w:autoSpaceDN w:val="0"/>
              <w:adjustRightInd w:val="0"/>
            </w:pPr>
          </w:p>
        </w:tc>
      </w:tr>
      <w:tr w:rsidR="00AB3CC7" w:rsidRPr="00E55BEE" w14:paraId="7F26F32C" w14:textId="77777777" w:rsidTr="00006CD9">
        <w:trPr>
          <w:cantSplit/>
        </w:trPr>
        <w:tc>
          <w:tcPr>
            <w:tcW w:w="548" w:type="dxa"/>
          </w:tcPr>
          <w:p w14:paraId="7F0DF399" w14:textId="77777777" w:rsidR="00AB3CC7" w:rsidRPr="00E55BEE" w:rsidRDefault="00AB3CC7" w:rsidP="00AB3CC7">
            <w:pPr>
              <w:pStyle w:val="a3"/>
              <w:numPr>
                <w:ilvl w:val="0"/>
                <w:numId w:val="21"/>
              </w:numPr>
              <w:ind w:left="357" w:hanging="357"/>
            </w:pPr>
          </w:p>
        </w:tc>
        <w:tc>
          <w:tcPr>
            <w:tcW w:w="2282" w:type="dxa"/>
          </w:tcPr>
          <w:p w14:paraId="554725DF" w14:textId="06F7CC99" w:rsidR="00AB3CC7" w:rsidRPr="00AB3CC7" w:rsidRDefault="00AB3CC7" w:rsidP="00006CD9">
            <w:proofErr w:type="spellStart"/>
            <w:r w:rsidRPr="00AB3CC7">
              <w:t>StatisticBatchSize</w:t>
            </w:r>
            <w:proofErr w:type="spellEnd"/>
          </w:p>
        </w:tc>
        <w:tc>
          <w:tcPr>
            <w:tcW w:w="3402" w:type="dxa"/>
          </w:tcPr>
          <w:p w14:paraId="2584CE6E" w14:textId="25862699" w:rsidR="00AB3CC7" w:rsidRPr="00AB3CC7" w:rsidRDefault="00AB3CC7" w:rsidP="00006CD9">
            <w:pPr>
              <w:autoSpaceDE w:val="0"/>
              <w:autoSpaceDN w:val="0"/>
              <w:adjustRightInd w:val="0"/>
            </w:pPr>
            <w:r w:rsidRPr="00AB3CC7">
              <w:t>Размер пачки, вычитываемой за раз из очереди</w:t>
            </w:r>
            <w:r>
              <w:t xml:space="preserve"> событий статистики</w:t>
            </w:r>
          </w:p>
        </w:tc>
        <w:tc>
          <w:tcPr>
            <w:tcW w:w="3119" w:type="dxa"/>
          </w:tcPr>
          <w:p w14:paraId="72F01372" w14:textId="77777777" w:rsidR="00AB3CC7" w:rsidRDefault="00AB3CC7" w:rsidP="00006CD9">
            <w:pPr>
              <w:autoSpaceDE w:val="0"/>
              <w:autoSpaceDN w:val="0"/>
              <w:adjustRightInd w:val="0"/>
            </w:pPr>
          </w:p>
        </w:tc>
      </w:tr>
    </w:tbl>
    <w:p w14:paraId="5D7467D5" w14:textId="1807E8F9" w:rsidR="00AB3CC7" w:rsidRDefault="00AB3CC7" w:rsidP="00006CD9">
      <w:pPr>
        <w:autoSpaceDE w:val="0"/>
        <w:autoSpaceDN w:val="0"/>
        <w:adjustRightInd w:val="0"/>
        <w:spacing w:after="0" w:line="240" w:lineRule="auto"/>
      </w:pPr>
    </w:p>
    <w:p w14:paraId="02816902" w14:textId="00AB7D9B" w:rsidR="00006CD9" w:rsidRDefault="00006CD9" w:rsidP="00006CD9">
      <w:pPr>
        <w:autoSpaceDE w:val="0"/>
        <w:autoSpaceDN w:val="0"/>
        <w:adjustRightInd w:val="0"/>
        <w:spacing w:after="0" w:line="240" w:lineRule="auto"/>
        <w:jc w:val="both"/>
      </w:pPr>
      <w:r>
        <w:lastRenderedPageBreak/>
        <w:tab/>
        <w:t xml:space="preserve">События, связанные со статистикой очередей обмена данными (круговая диаграмма в таблице с очередями), регистрируются в реальном времени во внутренней очереди Оркестратора. Обработка этой очереди происходит с периодичностью </w:t>
      </w:r>
      <w:proofErr w:type="spellStart"/>
      <w:r w:rsidRPr="00AB3CC7">
        <w:t>StatisticRecalcInterval</w:t>
      </w:r>
      <w:proofErr w:type="spellEnd"/>
      <w:r>
        <w:t xml:space="preserve">. За одну итерацию из очереди считывается пачка событий размером </w:t>
      </w:r>
      <w:proofErr w:type="spellStart"/>
      <w:r w:rsidRPr="00AB3CC7">
        <w:t>StatisticBatchSize</w:t>
      </w:r>
      <w:proofErr w:type="spellEnd"/>
      <w:r>
        <w:t>, на основе которой пересчитывается статистика.</w:t>
      </w:r>
    </w:p>
    <w:p w14:paraId="2AB7F4E7" w14:textId="13EFDEF9" w:rsidR="00C61DC7" w:rsidRPr="00C61DC7" w:rsidRDefault="00006CD9" w:rsidP="00C61DC7">
      <w:pPr>
        <w:jc w:val="both"/>
      </w:pPr>
      <w:r>
        <w:tab/>
        <w:t>Среднее время обработки элемента очереди</w:t>
      </w:r>
      <w:r w:rsidR="00E409C6">
        <w:t xml:space="preserve"> (разность дат события прочтения элемента и </w:t>
      </w:r>
      <w:r w:rsidR="000C081D">
        <w:t xml:space="preserve">последнего </w:t>
      </w:r>
      <w:r w:rsidR="00E409C6">
        <w:t>событи</w:t>
      </w:r>
      <w:r w:rsidR="000C081D">
        <w:t>я</w:t>
      </w:r>
      <w:r w:rsidR="000C081D">
        <w:rPr>
          <w:rStyle w:val="af5"/>
        </w:rPr>
        <w:footnoteReference w:id="46"/>
      </w:r>
      <w:r w:rsidR="00E409C6">
        <w:t xml:space="preserve"> завершения обработки элемента)</w:t>
      </w:r>
      <w:r>
        <w:t xml:space="preserve"> считается по окну </w:t>
      </w:r>
      <w:proofErr w:type="spellStart"/>
      <w:r w:rsidRPr="00AB3CC7">
        <w:t>StatisticAvgWindow</w:t>
      </w:r>
      <w:proofErr w:type="spellEnd"/>
      <w:r w:rsidR="000C081D">
        <w:t>, например, раз в 2 минуты</w:t>
      </w:r>
      <w:r w:rsidR="00C61DC7">
        <w:t xml:space="preserve">. Окна создаются с запасом </w:t>
      </w:r>
      <w:proofErr w:type="spellStart"/>
      <w:r w:rsidR="00C61DC7" w:rsidRPr="00AB3CC7">
        <w:t>StatisticAvgWindowPreCount</w:t>
      </w:r>
      <w:proofErr w:type="spellEnd"/>
      <w:r w:rsidR="00C61DC7">
        <w:t xml:space="preserve"> при заполнении очередного множества окон. Запрос для построения графика в </w:t>
      </w:r>
      <w:r w:rsidR="00C61DC7">
        <w:rPr>
          <w:lang w:val="en-US"/>
        </w:rPr>
        <w:t>UI</w:t>
      </w:r>
      <w:r w:rsidR="00C61DC7" w:rsidRPr="00C61DC7">
        <w:t xml:space="preserve"> </w:t>
      </w:r>
      <w:r w:rsidR="00C61DC7">
        <w:t xml:space="preserve">отдаёт последние заполненные окна в размере </w:t>
      </w:r>
      <w:proofErr w:type="spellStart"/>
      <w:r w:rsidR="00C61DC7" w:rsidRPr="00AB3CC7">
        <w:t>StatisticAvgLastWindowsCount</w:t>
      </w:r>
      <w:proofErr w:type="spellEnd"/>
      <w:r w:rsidR="00C61DC7">
        <w:t>.</w:t>
      </w:r>
    </w:p>
    <w:p w14:paraId="152BAAD9" w14:textId="217C1C17" w:rsidR="00F64721" w:rsidRPr="00F64721" w:rsidRDefault="00F64721" w:rsidP="00F64721">
      <w:r>
        <w:t xml:space="preserve">Таблица </w:t>
      </w:r>
      <w:r w:rsidRPr="00142CDB">
        <w:t>1</w:t>
      </w:r>
      <w:r>
        <w:t xml:space="preserve">5 – Параметры оптимизации чтения из очереди по </w:t>
      </w:r>
      <w:r>
        <w:rPr>
          <w:lang w:val="en-US"/>
        </w:rPr>
        <w:t>FIFO</w:t>
      </w:r>
    </w:p>
    <w:tbl>
      <w:tblPr>
        <w:tblStyle w:val="a4"/>
        <w:tblW w:w="9351" w:type="dxa"/>
        <w:tblLook w:val="04A0" w:firstRow="1" w:lastRow="0" w:firstColumn="1" w:lastColumn="0" w:noHBand="0" w:noVBand="1"/>
      </w:tblPr>
      <w:tblGrid>
        <w:gridCol w:w="545"/>
        <w:gridCol w:w="2715"/>
        <w:gridCol w:w="3178"/>
        <w:gridCol w:w="2913"/>
      </w:tblGrid>
      <w:tr w:rsidR="00F64721" w14:paraId="20CA282B" w14:textId="77777777" w:rsidTr="00984EB5">
        <w:trPr>
          <w:cantSplit/>
          <w:tblHeader/>
        </w:trPr>
        <w:tc>
          <w:tcPr>
            <w:tcW w:w="545" w:type="dxa"/>
            <w:vAlign w:val="center"/>
          </w:tcPr>
          <w:p w14:paraId="474603E6" w14:textId="77777777" w:rsidR="00F64721" w:rsidRDefault="00F64721" w:rsidP="007E13B4">
            <w:pPr>
              <w:jc w:val="center"/>
            </w:pPr>
            <w:r>
              <w:t>№</w:t>
            </w:r>
          </w:p>
          <w:p w14:paraId="641069D1" w14:textId="77777777" w:rsidR="00F64721" w:rsidRDefault="00F64721" w:rsidP="007E13B4">
            <w:pPr>
              <w:jc w:val="center"/>
            </w:pPr>
            <w:r>
              <w:t>п/п</w:t>
            </w:r>
          </w:p>
        </w:tc>
        <w:tc>
          <w:tcPr>
            <w:tcW w:w="2715" w:type="dxa"/>
            <w:vAlign w:val="center"/>
          </w:tcPr>
          <w:p w14:paraId="64B859E7" w14:textId="77777777" w:rsidR="00F64721" w:rsidRDefault="00F64721" w:rsidP="007E13B4">
            <w:pPr>
              <w:jc w:val="center"/>
            </w:pPr>
            <w:r>
              <w:t>Наименование параметра</w:t>
            </w:r>
          </w:p>
        </w:tc>
        <w:tc>
          <w:tcPr>
            <w:tcW w:w="3178" w:type="dxa"/>
            <w:vAlign w:val="center"/>
          </w:tcPr>
          <w:p w14:paraId="0F5DF11A" w14:textId="77777777" w:rsidR="00F64721" w:rsidRDefault="00F64721" w:rsidP="007E13B4">
            <w:pPr>
              <w:jc w:val="center"/>
            </w:pPr>
            <w:r>
              <w:t>Назначение</w:t>
            </w:r>
          </w:p>
        </w:tc>
        <w:tc>
          <w:tcPr>
            <w:tcW w:w="2913" w:type="dxa"/>
            <w:vAlign w:val="center"/>
          </w:tcPr>
          <w:p w14:paraId="21F7216D" w14:textId="77777777" w:rsidR="00F64721" w:rsidRDefault="00F64721" w:rsidP="007E13B4">
            <w:pPr>
              <w:jc w:val="center"/>
            </w:pPr>
            <w:r>
              <w:t>Примечание</w:t>
            </w:r>
          </w:p>
        </w:tc>
      </w:tr>
      <w:tr w:rsidR="00F64721" w:rsidRPr="00E55BEE" w14:paraId="6FCF036C" w14:textId="77777777" w:rsidTr="00984EB5">
        <w:trPr>
          <w:cantSplit/>
        </w:trPr>
        <w:tc>
          <w:tcPr>
            <w:tcW w:w="545" w:type="dxa"/>
          </w:tcPr>
          <w:p w14:paraId="123D9662" w14:textId="77777777" w:rsidR="00F64721" w:rsidRPr="00E55BEE" w:rsidRDefault="00F64721" w:rsidP="00F64721">
            <w:pPr>
              <w:pStyle w:val="a3"/>
              <w:numPr>
                <w:ilvl w:val="0"/>
                <w:numId w:val="22"/>
              </w:numPr>
              <w:ind w:left="357" w:hanging="357"/>
            </w:pPr>
          </w:p>
        </w:tc>
        <w:tc>
          <w:tcPr>
            <w:tcW w:w="2715" w:type="dxa"/>
          </w:tcPr>
          <w:p w14:paraId="5FBEE1FA" w14:textId="72F22FEA" w:rsidR="00F64721" w:rsidRPr="00321F79" w:rsidRDefault="00F64721" w:rsidP="007E13B4">
            <w:proofErr w:type="spellStart"/>
            <w:r w:rsidRPr="000252C9">
              <w:t>FIFORetry</w:t>
            </w:r>
            <w:proofErr w:type="spellEnd"/>
          </w:p>
        </w:tc>
        <w:tc>
          <w:tcPr>
            <w:tcW w:w="3178" w:type="dxa"/>
          </w:tcPr>
          <w:p w14:paraId="38F00C63" w14:textId="1B969CB1" w:rsidR="00F64721" w:rsidRPr="006C66CA" w:rsidRDefault="00F64721" w:rsidP="00984EB5">
            <w:pPr>
              <w:autoSpaceDE w:val="0"/>
              <w:autoSpaceDN w:val="0"/>
              <w:adjustRightInd w:val="0"/>
            </w:pPr>
            <w:r w:rsidRPr="000252C9">
              <w:t xml:space="preserve">Количество </w:t>
            </w:r>
            <w:proofErr w:type="spellStart"/>
            <w:r w:rsidRPr="000252C9">
              <w:t>ретраев</w:t>
            </w:r>
            <w:proofErr w:type="spellEnd"/>
            <w:r w:rsidRPr="000252C9">
              <w:t xml:space="preserve"> при извлечении по FIFO</w:t>
            </w:r>
            <w:r w:rsidR="000252C9" w:rsidRPr="000252C9">
              <w:t xml:space="preserve">. </w:t>
            </w:r>
            <w:r w:rsidRPr="000252C9">
              <w:t>Если задан в настройке очереди, аналогичный параметр берется из БД для очереди</w:t>
            </w:r>
          </w:p>
        </w:tc>
        <w:tc>
          <w:tcPr>
            <w:tcW w:w="2913" w:type="dxa"/>
          </w:tcPr>
          <w:p w14:paraId="6C180043" w14:textId="77777777" w:rsidR="00F64721" w:rsidRDefault="00F64721" w:rsidP="007E13B4">
            <w:pPr>
              <w:autoSpaceDE w:val="0"/>
              <w:autoSpaceDN w:val="0"/>
              <w:adjustRightInd w:val="0"/>
            </w:pPr>
          </w:p>
        </w:tc>
      </w:tr>
      <w:tr w:rsidR="00F64721" w:rsidRPr="00E55BEE" w14:paraId="74E0B1AB" w14:textId="77777777" w:rsidTr="00984EB5">
        <w:trPr>
          <w:cantSplit/>
        </w:trPr>
        <w:tc>
          <w:tcPr>
            <w:tcW w:w="545" w:type="dxa"/>
          </w:tcPr>
          <w:p w14:paraId="73C33473" w14:textId="77777777" w:rsidR="00F64721" w:rsidRPr="00E55BEE" w:rsidRDefault="00F64721" w:rsidP="00F64721">
            <w:pPr>
              <w:pStyle w:val="a3"/>
              <w:numPr>
                <w:ilvl w:val="0"/>
                <w:numId w:val="22"/>
              </w:numPr>
              <w:ind w:left="357" w:hanging="357"/>
            </w:pPr>
          </w:p>
        </w:tc>
        <w:tc>
          <w:tcPr>
            <w:tcW w:w="2715" w:type="dxa"/>
          </w:tcPr>
          <w:p w14:paraId="22C02779" w14:textId="03AA25EA" w:rsidR="00F64721" w:rsidRPr="00321F79" w:rsidRDefault="000252C9" w:rsidP="007E13B4">
            <w:proofErr w:type="spellStart"/>
            <w:r w:rsidRPr="000252C9">
              <w:t>PrefetchDepth</w:t>
            </w:r>
            <w:proofErr w:type="spellEnd"/>
          </w:p>
        </w:tc>
        <w:tc>
          <w:tcPr>
            <w:tcW w:w="3178" w:type="dxa"/>
          </w:tcPr>
          <w:p w14:paraId="40B72500" w14:textId="07E5A6DF" w:rsidR="00F64721" w:rsidRPr="00016C61" w:rsidRDefault="000252C9" w:rsidP="002E0D10">
            <w:pPr>
              <w:autoSpaceDE w:val="0"/>
              <w:autoSpaceDN w:val="0"/>
              <w:adjustRightInd w:val="0"/>
            </w:pPr>
            <w:r w:rsidRPr="000252C9">
              <w:t xml:space="preserve">Глубина предварительной выборки </w:t>
            </w:r>
            <w:r>
              <w:t>в</w:t>
            </w:r>
            <w:r w:rsidRPr="000252C9">
              <w:t xml:space="preserve"> </w:t>
            </w:r>
            <w:proofErr w:type="spellStart"/>
            <w:r w:rsidRPr="000252C9">
              <w:t>PrefetchBuffer</w:t>
            </w:r>
            <w:proofErr w:type="spellEnd"/>
            <w:r w:rsidR="00830FDA">
              <w:t>. Не рекомендуется выше 500</w:t>
            </w:r>
            <w:r w:rsidR="00016C61">
              <w:t xml:space="preserve">. Если 0, </w:t>
            </w:r>
            <w:proofErr w:type="spellStart"/>
            <w:r w:rsidR="00016C61" w:rsidRPr="000252C9">
              <w:t>PrefetchBuffer</w:t>
            </w:r>
            <w:proofErr w:type="spellEnd"/>
            <w:r w:rsidR="00016C61">
              <w:t xml:space="preserve"> не используется</w:t>
            </w:r>
            <w:r w:rsidR="002E0D10">
              <w:t xml:space="preserve"> (</w:t>
            </w:r>
            <w:r w:rsidR="002E0D10">
              <w:fldChar w:fldCharType="begin"/>
            </w:r>
            <w:r w:rsidR="002E0D10">
              <w:instrText xml:space="preserve"> REF  _Ref144296313 \* Lower \h  \* MERGEFORMAT </w:instrText>
            </w:r>
            <w:r w:rsidR="002E0D10">
              <w:fldChar w:fldCharType="separate"/>
            </w:r>
            <w:r w:rsidR="00BF78EC">
              <w:t xml:space="preserve">рисунок </w:t>
            </w:r>
            <w:r w:rsidR="00BF78EC">
              <w:rPr>
                <w:noProof/>
              </w:rPr>
              <w:t>46</w:t>
            </w:r>
            <w:r w:rsidR="002E0D10">
              <w:fldChar w:fldCharType="end"/>
            </w:r>
            <w:r w:rsidR="002E0D10">
              <w:t>)</w:t>
            </w:r>
          </w:p>
        </w:tc>
        <w:tc>
          <w:tcPr>
            <w:tcW w:w="2913" w:type="dxa"/>
          </w:tcPr>
          <w:p w14:paraId="4D1334E2" w14:textId="531C6D57" w:rsidR="00F64721" w:rsidRDefault="00013EFD" w:rsidP="00013EFD">
            <w:pPr>
              <w:autoSpaceDE w:val="0"/>
              <w:autoSpaceDN w:val="0"/>
              <w:adjustRightInd w:val="0"/>
            </w:pPr>
            <w:r>
              <w:t xml:space="preserve">Предварительная выборка используется в скоростном режиме. </w:t>
            </w:r>
            <w:proofErr w:type="spellStart"/>
            <w:r w:rsidRPr="000252C9">
              <w:t>PrefetchBuffer</w:t>
            </w:r>
            <w:proofErr w:type="spellEnd"/>
            <w:r>
              <w:t xml:space="preserve"> – временный буфер, в который вычитывается сразу несколько элементов очереди</w:t>
            </w:r>
            <w:r w:rsidR="00A87869">
              <w:t xml:space="preserve"> из БД, и последующие обращения идут в этот буфер</w:t>
            </w:r>
            <w:r>
              <w:t xml:space="preserve">  </w:t>
            </w:r>
          </w:p>
        </w:tc>
      </w:tr>
      <w:tr w:rsidR="00F64721" w:rsidRPr="00E55BEE" w14:paraId="24BD83E1" w14:textId="77777777" w:rsidTr="00984EB5">
        <w:trPr>
          <w:cantSplit/>
        </w:trPr>
        <w:tc>
          <w:tcPr>
            <w:tcW w:w="545" w:type="dxa"/>
          </w:tcPr>
          <w:p w14:paraId="6B0CD8B7" w14:textId="77777777" w:rsidR="00F64721" w:rsidRPr="00E55BEE" w:rsidRDefault="00F64721" w:rsidP="00F64721">
            <w:pPr>
              <w:pStyle w:val="a3"/>
              <w:numPr>
                <w:ilvl w:val="0"/>
                <w:numId w:val="22"/>
              </w:numPr>
              <w:ind w:left="357" w:hanging="357"/>
            </w:pPr>
          </w:p>
        </w:tc>
        <w:tc>
          <w:tcPr>
            <w:tcW w:w="2715" w:type="dxa"/>
          </w:tcPr>
          <w:p w14:paraId="66E2DE63" w14:textId="501FD9B2" w:rsidR="00F64721" w:rsidRPr="00321F79" w:rsidRDefault="000252C9" w:rsidP="007E13B4">
            <w:proofErr w:type="spellStart"/>
            <w:r w:rsidRPr="000252C9">
              <w:t>PrefetchBufferResetInterval</w:t>
            </w:r>
            <w:proofErr w:type="spellEnd"/>
          </w:p>
        </w:tc>
        <w:tc>
          <w:tcPr>
            <w:tcW w:w="3178" w:type="dxa"/>
          </w:tcPr>
          <w:p w14:paraId="287A6A30" w14:textId="2B13AC37" w:rsidR="00F64721" w:rsidRPr="006C66CA" w:rsidRDefault="000252C9" w:rsidP="007E13B4">
            <w:pPr>
              <w:autoSpaceDE w:val="0"/>
              <w:autoSpaceDN w:val="0"/>
              <w:adjustRightInd w:val="0"/>
            </w:pPr>
            <w:r w:rsidRPr="000252C9">
              <w:t>Интервал (</w:t>
            </w:r>
            <w:proofErr w:type="spellStart"/>
            <w:r w:rsidRPr="000252C9">
              <w:t>мсек</w:t>
            </w:r>
            <w:proofErr w:type="spellEnd"/>
            <w:r w:rsidRPr="000252C9">
              <w:t xml:space="preserve">) сброса </w:t>
            </w:r>
            <w:proofErr w:type="spellStart"/>
            <w:r w:rsidRPr="000252C9">
              <w:t>PrefetchBuffer</w:t>
            </w:r>
            <w:proofErr w:type="spellEnd"/>
          </w:p>
        </w:tc>
        <w:tc>
          <w:tcPr>
            <w:tcW w:w="2913" w:type="dxa"/>
          </w:tcPr>
          <w:p w14:paraId="7B486E54" w14:textId="55179A2F" w:rsidR="00F64721" w:rsidRDefault="00414C00" w:rsidP="007E13B4">
            <w:pPr>
              <w:autoSpaceDE w:val="0"/>
              <w:autoSpaceDN w:val="0"/>
              <w:adjustRightInd w:val="0"/>
            </w:pPr>
            <w:r>
              <w:t>П</w:t>
            </w:r>
            <w:r w:rsidR="00013EFD">
              <w:t xml:space="preserve">роисходит синхронизация вычитанных из </w:t>
            </w:r>
            <w:proofErr w:type="spellStart"/>
            <w:r w:rsidR="00013EFD" w:rsidRPr="000252C9">
              <w:t>PrefetchBuffer</w:t>
            </w:r>
            <w:proofErr w:type="spellEnd"/>
            <w:r w:rsidR="00013EFD">
              <w:t xml:space="preserve"> элементов с БД</w:t>
            </w:r>
          </w:p>
        </w:tc>
      </w:tr>
      <w:tr w:rsidR="00F64721" w:rsidRPr="00E55BEE" w14:paraId="18BC5BC3" w14:textId="77777777" w:rsidTr="00984EB5">
        <w:trPr>
          <w:cantSplit/>
        </w:trPr>
        <w:tc>
          <w:tcPr>
            <w:tcW w:w="545" w:type="dxa"/>
          </w:tcPr>
          <w:p w14:paraId="15790FDB" w14:textId="77777777" w:rsidR="00F64721" w:rsidRPr="00E55BEE" w:rsidRDefault="00F64721" w:rsidP="00F64721">
            <w:pPr>
              <w:pStyle w:val="a3"/>
              <w:numPr>
                <w:ilvl w:val="0"/>
                <w:numId w:val="22"/>
              </w:numPr>
              <w:ind w:left="357" w:hanging="357"/>
            </w:pPr>
          </w:p>
        </w:tc>
        <w:tc>
          <w:tcPr>
            <w:tcW w:w="2715" w:type="dxa"/>
          </w:tcPr>
          <w:p w14:paraId="6061F21D" w14:textId="14FE8587" w:rsidR="00F64721" w:rsidRPr="00AB3CC7" w:rsidRDefault="000252C9" w:rsidP="007E13B4">
            <w:proofErr w:type="spellStart"/>
            <w:r w:rsidRPr="000252C9">
              <w:t>SpeedModeInterval</w:t>
            </w:r>
            <w:proofErr w:type="spellEnd"/>
          </w:p>
        </w:tc>
        <w:tc>
          <w:tcPr>
            <w:tcW w:w="3178" w:type="dxa"/>
          </w:tcPr>
          <w:p w14:paraId="28922D29" w14:textId="1A59333C" w:rsidR="00F64721" w:rsidRPr="00AB3CC7" w:rsidRDefault="000252C9" w:rsidP="00414C00">
            <w:pPr>
              <w:autoSpaceDE w:val="0"/>
              <w:autoSpaceDN w:val="0"/>
              <w:adjustRightInd w:val="0"/>
            </w:pPr>
            <w:r w:rsidRPr="000252C9">
              <w:t>Интервал (</w:t>
            </w:r>
            <w:proofErr w:type="spellStart"/>
            <w:r w:rsidRPr="000252C9">
              <w:t>мсек</w:t>
            </w:r>
            <w:proofErr w:type="spellEnd"/>
            <w:r w:rsidRPr="000252C9">
              <w:t>) между 2-мя последовательными запроса</w:t>
            </w:r>
            <w:r>
              <w:t xml:space="preserve">ми к чтению из очереди по FIFO, </w:t>
            </w:r>
            <w:r w:rsidRPr="000252C9">
              <w:t>определяющий переключение в скоростной режим</w:t>
            </w:r>
          </w:p>
        </w:tc>
        <w:tc>
          <w:tcPr>
            <w:tcW w:w="2913" w:type="dxa"/>
          </w:tcPr>
          <w:p w14:paraId="0ADB4395" w14:textId="0E3DC0C9" w:rsidR="00F64721" w:rsidRDefault="00414C00" w:rsidP="007E13B4">
            <w:pPr>
              <w:autoSpaceDE w:val="0"/>
              <w:autoSpaceDN w:val="0"/>
              <w:adjustRightInd w:val="0"/>
            </w:pPr>
            <w:proofErr w:type="spellStart"/>
            <w:r w:rsidRPr="000252C9">
              <w:t>PrefetchBuffer</w:t>
            </w:r>
            <w:proofErr w:type="spellEnd"/>
            <w:r>
              <w:t xml:space="preserve"> используется в скоростном режиме</w:t>
            </w:r>
          </w:p>
        </w:tc>
      </w:tr>
    </w:tbl>
    <w:p w14:paraId="4DFE603A" w14:textId="5FC5D57E" w:rsidR="00006CD9" w:rsidRDefault="00006CD9" w:rsidP="00F64721">
      <w:pPr>
        <w:autoSpaceDE w:val="0"/>
        <w:autoSpaceDN w:val="0"/>
        <w:adjustRightInd w:val="0"/>
        <w:spacing w:after="0" w:line="240" w:lineRule="auto"/>
        <w:jc w:val="both"/>
      </w:pPr>
    </w:p>
    <w:p w14:paraId="439C1CC3" w14:textId="38E64C20" w:rsidR="002E0D10" w:rsidRDefault="002E0D10" w:rsidP="002E0D10">
      <w:pPr>
        <w:autoSpaceDE w:val="0"/>
        <w:autoSpaceDN w:val="0"/>
        <w:adjustRightInd w:val="0"/>
        <w:spacing w:after="0" w:line="240" w:lineRule="auto"/>
        <w:jc w:val="center"/>
      </w:pPr>
      <w:r>
        <w:object w:dxaOrig="14176" w:dyaOrig="7155" w14:anchorId="7AF67E2B">
          <v:shape id="_x0000_i1029" type="#_x0000_t75" style="width:467.05pt;height:236.55pt" o:ole="">
            <v:imagedata r:id="rId57" o:title=""/>
          </v:shape>
          <o:OLEObject Type="Embed" ProgID="Visio.Drawing.15" ShapeID="_x0000_i1029" DrawAspect="Content" ObjectID="_1779268118" r:id="rId58"/>
        </w:object>
      </w:r>
    </w:p>
    <w:p w14:paraId="76034B20" w14:textId="4166A4D9" w:rsidR="002E0D10" w:rsidRDefault="002E0D10" w:rsidP="002E0D10">
      <w:pPr>
        <w:autoSpaceDE w:val="0"/>
        <w:autoSpaceDN w:val="0"/>
        <w:adjustRightInd w:val="0"/>
        <w:spacing w:after="0" w:line="240" w:lineRule="auto"/>
        <w:jc w:val="center"/>
      </w:pPr>
      <w:bookmarkStart w:id="78" w:name="_Ref144296313"/>
      <w:r>
        <w:t xml:space="preserve">Рисунок </w:t>
      </w:r>
      <w:fldSimple w:instr=" SEQ Рисунок \* ARABIC ">
        <w:r w:rsidR="00BF78EC">
          <w:rPr>
            <w:noProof/>
          </w:rPr>
          <w:t>46</w:t>
        </w:r>
      </w:fldSimple>
      <w:bookmarkEnd w:id="78"/>
      <w:r>
        <w:t xml:space="preserve"> – Иллюстрация работы </w:t>
      </w:r>
      <w:proofErr w:type="spellStart"/>
      <w:r w:rsidRPr="000252C9">
        <w:t>PrefetchBuffer</w:t>
      </w:r>
      <w:proofErr w:type="spellEnd"/>
    </w:p>
    <w:p w14:paraId="0EB53676" w14:textId="77777777" w:rsidR="00A5192E" w:rsidRDefault="00A5192E" w:rsidP="00A5192E">
      <w:pPr>
        <w:autoSpaceDE w:val="0"/>
        <w:autoSpaceDN w:val="0"/>
        <w:adjustRightInd w:val="0"/>
        <w:spacing w:after="0" w:line="240" w:lineRule="auto"/>
      </w:pPr>
      <w:r>
        <w:t xml:space="preserve"> </w:t>
      </w:r>
    </w:p>
    <w:p w14:paraId="1FF11165" w14:textId="0B2F59FE" w:rsidR="00A5192E" w:rsidRDefault="00A5192E" w:rsidP="00A5192E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 xml:space="preserve">В момент запроса </w:t>
      </w:r>
      <w:r>
        <w:rPr>
          <w:lang w:val="en-US"/>
        </w:rPr>
        <w:t>t</w:t>
      </w:r>
      <w:r w:rsidRPr="00A5192E">
        <w:t xml:space="preserve">1 </w:t>
      </w:r>
      <w:r>
        <w:t xml:space="preserve">очередь еще работает в обычном режиме, запрос обслуживается напрямую в БД. </w:t>
      </w:r>
    </w:p>
    <w:p w14:paraId="329C2CFB" w14:textId="6F62DA34" w:rsidR="00A5192E" w:rsidRPr="00A5192E" w:rsidRDefault="00A5192E" w:rsidP="00A5192E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 xml:space="preserve">В момент запроса </w:t>
      </w:r>
      <w:r>
        <w:rPr>
          <w:lang w:val="en-US"/>
        </w:rPr>
        <w:t>t</w:t>
      </w:r>
      <w:r w:rsidRPr="00A5192E">
        <w:t>2</w:t>
      </w:r>
      <w:r>
        <w:t xml:space="preserve">, так как </w:t>
      </w:r>
      <w:r>
        <w:rPr>
          <w:lang w:val="en-US"/>
        </w:rPr>
        <w:t>t</w:t>
      </w:r>
      <w:r w:rsidRPr="00A5192E">
        <w:t xml:space="preserve">2 – </w:t>
      </w:r>
      <w:r>
        <w:rPr>
          <w:lang w:val="en-US"/>
        </w:rPr>
        <w:t>t</w:t>
      </w:r>
      <w:r w:rsidRPr="00A5192E">
        <w:t xml:space="preserve">1 </w:t>
      </w:r>
      <w:proofErr w:type="gramStart"/>
      <w:r w:rsidRPr="00A5192E">
        <w:t xml:space="preserve">&lt; </w:t>
      </w:r>
      <w:proofErr w:type="spellStart"/>
      <w:r w:rsidRPr="000252C9">
        <w:t>SpeedModeInterval</w:t>
      </w:r>
      <w:proofErr w:type="spellEnd"/>
      <w:proofErr w:type="gramEnd"/>
      <w:r>
        <w:t xml:space="preserve">, очередь переходит в скоростной режим, и формируется </w:t>
      </w:r>
      <w:proofErr w:type="spellStart"/>
      <w:r w:rsidRPr="000252C9">
        <w:t>PrefetchBuffer</w:t>
      </w:r>
      <w:proofErr w:type="spellEnd"/>
      <w:r>
        <w:t xml:space="preserve">. Запрос обслуживается этим буфером. Операций в этот момент происходит больше, так как требуется сформировать </w:t>
      </w:r>
      <w:proofErr w:type="spellStart"/>
      <w:r w:rsidRPr="000252C9">
        <w:t>PrefetchBuffer</w:t>
      </w:r>
      <w:proofErr w:type="spellEnd"/>
      <w:r>
        <w:t xml:space="preserve">, но они соизмеримы по времени с обслуживанием запроса </w:t>
      </w:r>
      <w:r>
        <w:rPr>
          <w:lang w:val="en-US"/>
        </w:rPr>
        <w:t>t</w:t>
      </w:r>
      <w:r w:rsidR="000C1905">
        <w:t>1</w:t>
      </w:r>
      <w:r w:rsidRPr="00A5192E">
        <w:t>.</w:t>
      </w:r>
    </w:p>
    <w:p w14:paraId="624237BF" w14:textId="12462C1C" w:rsidR="00A5192E" w:rsidRDefault="00A5192E" w:rsidP="00A5192E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 xml:space="preserve">В моменты </w:t>
      </w:r>
      <w:r>
        <w:rPr>
          <w:lang w:val="en-US"/>
        </w:rPr>
        <w:t>t</w:t>
      </w:r>
      <w:r w:rsidR="008A3DDD">
        <w:t>3</w:t>
      </w:r>
      <w:r w:rsidRPr="00A5192E">
        <w:t xml:space="preserve"> </w:t>
      </w:r>
      <w:r>
        <w:t xml:space="preserve">и </w:t>
      </w:r>
      <w:r>
        <w:rPr>
          <w:lang w:val="en-US"/>
        </w:rPr>
        <w:t>t</w:t>
      </w:r>
      <w:r w:rsidR="008A3DDD">
        <w:t xml:space="preserve">4 </w:t>
      </w:r>
      <w:r>
        <w:t>очередь уже работает в скоростном режиме и запросы обслуживаются сразу</w:t>
      </w:r>
      <w:r w:rsidR="008A3DDD">
        <w:t xml:space="preserve"> из</w:t>
      </w:r>
      <w:r>
        <w:t xml:space="preserve"> </w:t>
      </w:r>
      <w:proofErr w:type="spellStart"/>
      <w:r w:rsidRPr="000252C9">
        <w:t>PrefetchBuffer</w:t>
      </w:r>
      <w:proofErr w:type="spellEnd"/>
      <w:r>
        <w:t>.</w:t>
      </w:r>
    </w:p>
    <w:p w14:paraId="4F50D11A" w14:textId="53460781" w:rsidR="007E13B4" w:rsidRDefault="00A5192E" w:rsidP="00A5192E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 xml:space="preserve">Синхронизация прочитанных в </w:t>
      </w:r>
      <w:proofErr w:type="spellStart"/>
      <w:r w:rsidRPr="000252C9">
        <w:t>PrefetchBuffer</w:t>
      </w:r>
      <w:proofErr w:type="spellEnd"/>
      <w:r>
        <w:t xml:space="preserve"> элементов с БД происходит в фоне с периодичностью </w:t>
      </w:r>
      <w:proofErr w:type="spellStart"/>
      <w:r w:rsidRPr="000252C9">
        <w:t>PrefetchBufferResetInterval</w:t>
      </w:r>
      <w:proofErr w:type="spellEnd"/>
      <w:r>
        <w:t>. Эта синхронизация выполняется массово (не одиночные запросы к БД)</w:t>
      </w:r>
      <w:r w:rsidR="00951E17">
        <w:t xml:space="preserve"> через внутреннюю очередь</w:t>
      </w:r>
      <w:r>
        <w:t>.</w:t>
      </w:r>
    </w:p>
    <w:p w14:paraId="409AD2CE" w14:textId="6D09883A" w:rsidR="002C6CAC" w:rsidRDefault="002C6CAC" w:rsidP="00A5192E">
      <w:pPr>
        <w:autoSpaceDE w:val="0"/>
        <w:autoSpaceDN w:val="0"/>
        <w:adjustRightInd w:val="0"/>
        <w:spacing w:after="0" w:line="240" w:lineRule="auto"/>
        <w:ind w:firstLine="708"/>
        <w:jc w:val="both"/>
      </w:pPr>
      <w:r w:rsidRPr="002C6CAC">
        <w:t>Условие проверки уникальности натурального ключа (</w:t>
      </w:r>
      <w:r>
        <w:t>глобального или локального</w:t>
      </w:r>
      <w:r w:rsidRPr="002C6CAC">
        <w:t>) элемента очереди после его удаления</w:t>
      </w:r>
      <w:r>
        <w:t xml:space="preserve"> задается булевыми параметрами </w:t>
      </w:r>
      <w:proofErr w:type="spellStart"/>
      <w:r w:rsidRPr="002C6CAC">
        <w:t>DeletedNaturalKeysIsGlobalUniqueRequired</w:t>
      </w:r>
      <w:proofErr w:type="spellEnd"/>
      <w:r w:rsidRPr="002C6CAC">
        <w:t xml:space="preserve"> и </w:t>
      </w:r>
      <w:proofErr w:type="spellStart"/>
      <w:r w:rsidRPr="002C6CAC">
        <w:t>DeletedNaturalKeysIsUniqueRequired</w:t>
      </w:r>
      <w:proofErr w:type="spellEnd"/>
      <w:r>
        <w:t>. Если</w:t>
      </w:r>
      <w:r>
        <w:rPr>
          <w:lang w:val="en-US"/>
        </w:rPr>
        <w:t xml:space="preserve"> true – </w:t>
      </w:r>
      <w:r>
        <w:t>удаленный элемент не участвует в проверке уникальности.</w:t>
      </w:r>
    </w:p>
    <w:p w14:paraId="21BC15FA" w14:textId="3E3E93A1" w:rsidR="009A3B22" w:rsidRDefault="009A3B22" w:rsidP="00A5192E">
      <w:pPr>
        <w:autoSpaceDE w:val="0"/>
        <w:autoSpaceDN w:val="0"/>
        <w:adjustRightInd w:val="0"/>
        <w:spacing w:after="0" w:line="240" w:lineRule="auto"/>
        <w:ind w:firstLine="708"/>
        <w:jc w:val="both"/>
      </w:pPr>
    </w:p>
    <w:p w14:paraId="01B25438" w14:textId="77777777" w:rsidR="00762342" w:rsidRDefault="00762342" w:rsidP="00A5192E">
      <w:pPr>
        <w:autoSpaceDE w:val="0"/>
        <w:autoSpaceDN w:val="0"/>
        <w:adjustRightInd w:val="0"/>
        <w:spacing w:after="0" w:line="240" w:lineRule="auto"/>
        <w:ind w:firstLine="708"/>
        <w:jc w:val="both"/>
      </w:pPr>
    </w:p>
    <w:p w14:paraId="183397D4" w14:textId="4F1AC466" w:rsidR="009A3B22" w:rsidRDefault="009A3B22" w:rsidP="009A3B22">
      <w:pPr>
        <w:pStyle w:val="20"/>
        <w:numPr>
          <w:ilvl w:val="1"/>
          <w:numId w:val="9"/>
        </w:numPr>
      </w:pPr>
      <w:bookmarkStart w:id="79" w:name="_Toc164098478"/>
      <w:r>
        <w:t>Настройка параметров оповещения</w:t>
      </w:r>
      <w:bookmarkEnd w:id="79"/>
    </w:p>
    <w:p w14:paraId="50ED5FA9" w14:textId="0273CE47" w:rsidR="009A3B22" w:rsidRPr="009A3B22" w:rsidRDefault="009A3B22" w:rsidP="00FB156B">
      <w:pPr>
        <w:ind w:firstLine="708"/>
        <w:jc w:val="both"/>
      </w:pPr>
      <w:r>
        <w:t xml:space="preserve">Настройка параметров оповещения производится в файле </w:t>
      </w:r>
      <w:proofErr w:type="spellStart"/>
      <w:proofErr w:type="gramStart"/>
      <w:r w:rsidRPr="009A3B22">
        <w:t>appsettings.json</w:t>
      </w:r>
      <w:proofErr w:type="spellEnd"/>
      <w:proofErr w:type="gramEnd"/>
      <w:r>
        <w:t xml:space="preserve"> службы </w:t>
      </w:r>
      <w:r>
        <w:rPr>
          <w:lang w:val="en-US"/>
        </w:rPr>
        <w:t>States</w:t>
      </w:r>
      <w:r w:rsidRPr="009A3B22">
        <w:t xml:space="preserve"> (</w:t>
      </w:r>
      <w:r w:rsidR="00FB156B">
        <w:t>таблица 16</w:t>
      </w:r>
      <w:r w:rsidRPr="009A3B22">
        <w:t>):</w:t>
      </w:r>
    </w:p>
    <w:p w14:paraId="41813FF6" w14:textId="30D0B8C8" w:rsidR="009A3B22" w:rsidRPr="009A3B22" w:rsidRDefault="009A3B22" w:rsidP="009A3B22">
      <w:r>
        <w:t xml:space="preserve">Таблица </w:t>
      </w:r>
      <w:r w:rsidRPr="00142CDB">
        <w:t>1</w:t>
      </w:r>
      <w:r w:rsidRPr="009A3B22">
        <w:t>6</w:t>
      </w:r>
      <w:r>
        <w:t xml:space="preserve"> – Параметры оповещения</w:t>
      </w:r>
    </w:p>
    <w:tbl>
      <w:tblPr>
        <w:tblStyle w:val="a4"/>
        <w:tblW w:w="9351" w:type="dxa"/>
        <w:tblLook w:val="04A0" w:firstRow="1" w:lastRow="0" w:firstColumn="1" w:lastColumn="0" w:noHBand="0" w:noVBand="1"/>
      </w:tblPr>
      <w:tblGrid>
        <w:gridCol w:w="548"/>
        <w:gridCol w:w="2282"/>
        <w:gridCol w:w="3402"/>
        <w:gridCol w:w="3119"/>
      </w:tblGrid>
      <w:tr w:rsidR="009A3B22" w14:paraId="3226D293" w14:textId="77777777" w:rsidTr="009A3B22">
        <w:trPr>
          <w:cantSplit/>
          <w:tblHeader/>
        </w:trPr>
        <w:tc>
          <w:tcPr>
            <w:tcW w:w="548" w:type="dxa"/>
            <w:vAlign w:val="center"/>
          </w:tcPr>
          <w:p w14:paraId="167F9B68" w14:textId="77777777" w:rsidR="009A3B22" w:rsidRDefault="009A3B22" w:rsidP="009A3B22">
            <w:pPr>
              <w:jc w:val="center"/>
            </w:pPr>
            <w:r>
              <w:t>№</w:t>
            </w:r>
          </w:p>
          <w:p w14:paraId="3879B2DB" w14:textId="77777777" w:rsidR="009A3B22" w:rsidRDefault="009A3B22" w:rsidP="009A3B22">
            <w:pPr>
              <w:jc w:val="center"/>
            </w:pPr>
            <w:r>
              <w:t>п/п</w:t>
            </w:r>
          </w:p>
        </w:tc>
        <w:tc>
          <w:tcPr>
            <w:tcW w:w="2282" w:type="dxa"/>
            <w:vAlign w:val="center"/>
          </w:tcPr>
          <w:p w14:paraId="2FCF5FBD" w14:textId="54CEBA8D" w:rsidR="009A3B22" w:rsidRDefault="009A3B22" w:rsidP="009A3B22">
            <w:pPr>
              <w:jc w:val="center"/>
            </w:pPr>
            <w:r>
              <w:t>Тип оповещения</w:t>
            </w:r>
          </w:p>
        </w:tc>
        <w:tc>
          <w:tcPr>
            <w:tcW w:w="3402" w:type="dxa"/>
            <w:vAlign w:val="center"/>
          </w:tcPr>
          <w:p w14:paraId="4198A9E1" w14:textId="082A471B" w:rsidR="009A3B22" w:rsidRDefault="009A3B22" w:rsidP="009A3B22">
            <w:pPr>
              <w:jc w:val="center"/>
            </w:pPr>
            <w:r>
              <w:t>Секция конфигурационного файла</w:t>
            </w:r>
          </w:p>
        </w:tc>
        <w:tc>
          <w:tcPr>
            <w:tcW w:w="3119" w:type="dxa"/>
            <w:vAlign w:val="center"/>
          </w:tcPr>
          <w:p w14:paraId="18B9FCE0" w14:textId="645904C2" w:rsidR="009A3B22" w:rsidRDefault="009A3B22" w:rsidP="009A3B22">
            <w:pPr>
              <w:jc w:val="center"/>
            </w:pPr>
            <w:r>
              <w:t>Параметры</w:t>
            </w:r>
          </w:p>
        </w:tc>
      </w:tr>
      <w:tr w:rsidR="009A3B22" w:rsidRPr="00E55BEE" w14:paraId="636DD116" w14:textId="77777777" w:rsidTr="009A3B22">
        <w:trPr>
          <w:cantSplit/>
        </w:trPr>
        <w:tc>
          <w:tcPr>
            <w:tcW w:w="548" w:type="dxa"/>
          </w:tcPr>
          <w:p w14:paraId="166929E5" w14:textId="77777777" w:rsidR="009A3B22" w:rsidRPr="00E55BEE" w:rsidRDefault="009A3B22" w:rsidP="009A3B22">
            <w:pPr>
              <w:pStyle w:val="a3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2282" w:type="dxa"/>
          </w:tcPr>
          <w:p w14:paraId="5B78FD86" w14:textId="12216657" w:rsidR="009A3B22" w:rsidRPr="00F31742" w:rsidRDefault="009A3B22" w:rsidP="009A3B22">
            <w:r>
              <w:t>Об истечении срока действия пароля</w:t>
            </w:r>
          </w:p>
        </w:tc>
        <w:tc>
          <w:tcPr>
            <w:tcW w:w="3402" w:type="dxa"/>
          </w:tcPr>
          <w:p w14:paraId="4BA2D485" w14:textId="40232B25" w:rsidR="009A3B22" w:rsidRPr="00134A22" w:rsidRDefault="009A3B22" w:rsidP="009A3B22">
            <w:pPr>
              <w:autoSpaceDE w:val="0"/>
              <w:autoSpaceDN w:val="0"/>
              <w:adjustRightInd w:val="0"/>
            </w:pPr>
            <w:proofErr w:type="spellStart"/>
            <w:r w:rsidRPr="00762342">
              <w:t>UserExpired</w:t>
            </w:r>
            <w:proofErr w:type="spellEnd"/>
          </w:p>
        </w:tc>
        <w:tc>
          <w:tcPr>
            <w:tcW w:w="3119" w:type="dxa"/>
          </w:tcPr>
          <w:p w14:paraId="16E400FB" w14:textId="6B117067" w:rsidR="009A3B22" w:rsidRPr="00762342" w:rsidRDefault="009A3B22" w:rsidP="009A3B22">
            <w:pPr>
              <w:autoSpaceDE w:val="0"/>
              <w:autoSpaceDN w:val="0"/>
              <w:adjustRightInd w:val="0"/>
            </w:pPr>
            <w:proofErr w:type="spellStart"/>
            <w:r w:rsidRPr="00762342">
              <w:t>NotificationInterval</w:t>
            </w:r>
            <w:proofErr w:type="spellEnd"/>
            <w:r w:rsidRPr="00762342">
              <w:t xml:space="preserve"> - Интервал оповещения (минут) - через какое время будет повторная отправка</w:t>
            </w:r>
            <w:r w:rsidR="00762342">
              <w:t xml:space="preserve">. По умолчанию </w:t>
            </w:r>
            <w:r w:rsidR="00762342" w:rsidRPr="00762342">
              <w:t>1440.</w:t>
            </w:r>
          </w:p>
          <w:p w14:paraId="65BA6FA8" w14:textId="77777777" w:rsidR="00762342" w:rsidRDefault="00762342" w:rsidP="00762342">
            <w:pPr>
              <w:autoSpaceDE w:val="0"/>
              <w:autoSpaceDN w:val="0"/>
              <w:adjustRightInd w:val="0"/>
            </w:pPr>
          </w:p>
          <w:p w14:paraId="1C0769AD" w14:textId="6EFC7251" w:rsidR="009A3B22" w:rsidRPr="00F64721" w:rsidRDefault="009A3B22" w:rsidP="00762342">
            <w:pPr>
              <w:autoSpaceDE w:val="0"/>
              <w:autoSpaceDN w:val="0"/>
              <w:adjustRightInd w:val="0"/>
            </w:pPr>
            <w:proofErr w:type="spellStart"/>
            <w:r w:rsidRPr="00762342">
              <w:t>StartBefore</w:t>
            </w:r>
            <w:proofErr w:type="spellEnd"/>
            <w:r w:rsidRPr="00762342">
              <w:t xml:space="preserve"> - За какое время </w:t>
            </w:r>
            <w:r w:rsidR="00762342" w:rsidRPr="00762342">
              <w:t>(минут)</w:t>
            </w:r>
            <w:r w:rsidRPr="00762342">
              <w:t>до истечения срока начнется оповещение</w:t>
            </w:r>
            <w:r w:rsidR="00762342">
              <w:t xml:space="preserve">. По умолчанию </w:t>
            </w:r>
            <w:r w:rsidR="00762342" w:rsidRPr="00762342">
              <w:t>1440.</w:t>
            </w:r>
            <w:r w:rsidRPr="00762342">
              <w:t xml:space="preserve"> </w:t>
            </w:r>
          </w:p>
        </w:tc>
      </w:tr>
      <w:tr w:rsidR="009A3B22" w:rsidRPr="00E55BEE" w14:paraId="0D02333E" w14:textId="77777777" w:rsidTr="009A3B22">
        <w:trPr>
          <w:cantSplit/>
        </w:trPr>
        <w:tc>
          <w:tcPr>
            <w:tcW w:w="548" w:type="dxa"/>
          </w:tcPr>
          <w:p w14:paraId="2396F27B" w14:textId="77777777" w:rsidR="009A3B22" w:rsidRPr="00E55BEE" w:rsidRDefault="009A3B22" w:rsidP="009A3B22">
            <w:pPr>
              <w:pStyle w:val="a3"/>
              <w:numPr>
                <w:ilvl w:val="0"/>
                <w:numId w:val="29"/>
              </w:numPr>
              <w:ind w:left="0" w:firstLine="0"/>
            </w:pPr>
          </w:p>
        </w:tc>
        <w:tc>
          <w:tcPr>
            <w:tcW w:w="2282" w:type="dxa"/>
          </w:tcPr>
          <w:p w14:paraId="70E11F0A" w14:textId="0A10BB8F" w:rsidR="009A3B22" w:rsidRPr="000252C9" w:rsidRDefault="009A3B22" w:rsidP="009A3B22">
            <w:r>
              <w:t xml:space="preserve">Об истечении срока </w:t>
            </w:r>
            <w:r w:rsidR="0015484D">
              <w:t xml:space="preserve">действия </w:t>
            </w:r>
            <w:r>
              <w:t>лицензии</w:t>
            </w:r>
          </w:p>
        </w:tc>
        <w:tc>
          <w:tcPr>
            <w:tcW w:w="3402" w:type="dxa"/>
          </w:tcPr>
          <w:p w14:paraId="0770B1FB" w14:textId="71D94400" w:rsidR="009A3B22" w:rsidRPr="000252C9" w:rsidRDefault="009A3B22" w:rsidP="009A3B22">
            <w:pPr>
              <w:autoSpaceDE w:val="0"/>
              <w:autoSpaceDN w:val="0"/>
              <w:adjustRightInd w:val="0"/>
            </w:pPr>
            <w:proofErr w:type="spellStart"/>
            <w:r w:rsidRPr="00762342">
              <w:t>LicenseExpired</w:t>
            </w:r>
            <w:proofErr w:type="spellEnd"/>
          </w:p>
        </w:tc>
        <w:tc>
          <w:tcPr>
            <w:tcW w:w="3119" w:type="dxa"/>
          </w:tcPr>
          <w:p w14:paraId="7A169F5F" w14:textId="3084DFF4" w:rsidR="00762342" w:rsidRPr="00762342" w:rsidRDefault="009A3B22" w:rsidP="00762342">
            <w:pPr>
              <w:autoSpaceDE w:val="0"/>
              <w:autoSpaceDN w:val="0"/>
              <w:adjustRightInd w:val="0"/>
            </w:pPr>
            <w:proofErr w:type="spellStart"/>
            <w:r w:rsidRPr="00762342">
              <w:t>NotificationInterval</w:t>
            </w:r>
            <w:proofErr w:type="spellEnd"/>
            <w:r w:rsidRPr="00762342">
              <w:t xml:space="preserve"> - Интервал оповещения (часов) - через какое время будет повторная отправка</w:t>
            </w:r>
            <w:r w:rsidR="00762342">
              <w:t xml:space="preserve">. По умолчанию </w:t>
            </w:r>
            <w:r w:rsidR="00762342" w:rsidRPr="00762342">
              <w:t>24.</w:t>
            </w:r>
          </w:p>
          <w:p w14:paraId="7A94DF32" w14:textId="654D4B12" w:rsidR="009A3B22" w:rsidRPr="00762342" w:rsidRDefault="009A3B22" w:rsidP="009A3B22">
            <w:pPr>
              <w:autoSpaceDE w:val="0"/>
              <w:autoSpaceDN w:val="0"/>
              <w:adjustRightInd w:val="0"/>
            </w:pPr>
          </w:p>
          <w:p w14:paraId="09689AAA" w14:textId="61ADB7BD" w:rsidR="009A3B22" w:rsidRPr="000252C9" w:rsidRDefault="009A3B22" w:rsidP="00762342">
            <w:pPr>
              <w:autoSpaceDE w:val="0"/>
              <w:autoSpaceDN w:val="0"/>
              <w:adjustRightInd w:val="0"/>
            </w:pPr>
            <w:proofErr w:type="spellStart"/>
            <w:r w:rsidRPr="00762342">
              <w:t>DaysStartBefore</w:t>
            </w:r>
            <w:proofErr w:type="spellEnd"/>
            <w:r w:rsidRPr="00762342">
              <w:t xml:space="preserve"> - За какое время </w:t>
            </w:r>
            <w:r w:rsidR="00762342" w:rsidRPr="00762342">
              <w:t xml:space="preserve">(дней) </w:t>
            </w:r>
            <w:r w:rsidRPr="00762342">
              <w:t>до истечения срока начнется оповещение</w:t>
            </w:r>
            <w:r w:rsidR="00762342">
              <w:t xml:space="preserve">. По умолчанию </w:t>
            </w:r>
            <w:r w:rsidR="00762342" w:rsidRPr="00762342">
              <w:t>15.</w:t>
            </w:r>
            <w:r w:rsidRPr="00762342">
              <w:t xml:space="preserve"> </w:t>
            </w:r>
          </w:p>
        </w:tc>
      </w:tr>
    </w:tbl>
    <w:p w14:paraId="27D8D77C" w14:textId="77777777" w:rsidR="00861A3F" w:rsidRDefault="00861A3F"/>
    <w:p w14:paraId="775CF1EC" w14:textId="2D63283F" w:rsidR="00861A3F" w:rsidRDefault="00861A3F" w:rsidP="00861A3F">
      <w:pPr>
        <w:pStyle w:val="20"/>
        <w:numPr>
          <w:ilvl w:val="1"/>
          <w:numId w:val="9"/>
        </w:numPr>
      </w:pPr>
      <w:bookmarkStart w:id="80" w:name="_Toc164098479"/>
      <w:r>
        <w:t>Настройка очистки старых запусков</w:t>
      </w:r>
      <w:bookmarkEnd w:id="80"/>
      <w:r>
        <w:t xml:space="preserve"> </w:t>
      </w:r>
    </w:p>
    <w:p w14:paraId="19F62B59" w14:textId="5C315CC7" w:rsidR="00861A3F" w:rsidRPr="00861A3F" w:rsidRDefault="00861A3F" w:rsidP="00861A3F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 xml:space="preserve">Очистка старых завершенных запусков осуществляется (если включена) как удаление запусков из оперативной БД </w:t>
      </w:r>
      <w:proofErr w:type="spellStart"/>
      <w:r>
        <w:rPr>
          <w:lang w:val="en-US"/>
        </w:rPr>
        <w:t>ltools</w:t>
      </w:r>
      <w:proofErr w:type="spellEnd"/>
      <w:r w:rsidRPr="00861A3F">
        <w:t xml:space="preserve"> </w:t>
      </w:r>
      <w:r>
        <w:t>и перенос их вместе с</w:t>
      </w:r>
      <w:r w:rsidR="005F4C20">
        <w:t>о</w:t>
      </w:r>
      <w:r>
        <w:t xml:space="preserve"> </w:t>
      </w:r>
      <w:r w:rsidR="005F4C20">
        <w:t xml:space="preserve">значениями </w:t>
      </w:r>
      <w:r>
        <w:t>аргумент</w:t>
      </w:r>
      <w:r w:rsidR="005F4C20">
        <w:t xml:space="preserve">ов проекта на запуске </w:t>
      </w:r>
      <w:r>
        <w:t xml:space="preserve">в БД с логами </w:t>
      </w:r>
      <w:proofErr w:type="spellStart"/>
      <w:r>
        <w:rPr>
          <w:lang w:val="en-US"/>
        </w:rPr>
        <w:t>ltoolslogs</w:t>
      </w:r>
      <w:proofErr w:type="spellEnd"/>
      <w:r>
        <w:t xml:space="preserve">. Завершенным считается запуск, у которого зафиксировано одно из: завершение работы робота, принудительное завершение работы робота, освобождение робота по таймауту, ошибка при запуске. </w:t>
      </w:r>
    </w:p>
    <w:p w14:paraId="43B9D32F" w14:textId="71B077F0" w:rsidR="00861A3F" w:rsidRDefault="00861A3F" w:rsidP="00861A3F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 xml:space="preserve">Описание параметров настройки очистки старых запусков (секция </w:t>
      </w:r>
      <w:proofErr w:type="spellStart"/>
      <w:r w:rsidRPr="00861A3F">
        <w:t>RpaProjectLaunch</w:t>
      </w:r>
      <w:proofErr w:type="spellEnd"/>
      <w:r w:rsidRPr="00AB3CC7">
        <w:t xml:space="preserve">) приведено в таблице </w:t>
      </w:r>
      <w:r>
        <w:t>17</w:t>
      </w:r>
      <w:r w:rsidRPr="00AB3CC7">
        <w:t>:</w:t>
      </w:r>
    </w:p>
    <w:p w14:paraId="070C3756" w14:textId="77777777" w:rsidR="002442F8" w:rsidRDefault="002442F8" w:rsidP="00861A3F"/>
    <w:p w14:paraId="3C98C1ED" w14:textId="2221D59A" w:rsidR="00861A3F" w:rsidRPr="009A3B22" w:rsidRDefault="00861A3F" w:rsidP="00861A3F">
      <w:r>
        <w:t xml:space="preserve">Таблица </w:t>
      </w:r>
      <w:r w:rsidRPr="00142CDB">
        <w:t>1</w:t>
      </w:r>
      <w:r>
        <w:t>7 – Параметров настройки очистки старых запусков</w:t>
      </w:r>
    </w:p>
    <w:tbl>
      <w:tblPr>
        <w:tblStyle w:val="a4"/>
        <w:tblW w:w="9351" w:type="dxa"/>
        <w:tblLook w:val="04A0" w:firstRow="1" w:lastRow="0" w:firstColumn="1" w:lastColumn="0" w:noHBand="0" w:noVBand="1"/>
      </w:tblPr>
      <w:tblGrid>
        <w:gridCol w:w="548"/>
        <w:gridCol w:w="2282"/>
        <w:gridCol w:w="3402"/>
        <w:gridCol w:w="3119"/>
      </w:tblGrid>
      <w:tr w:rsidR="00861A3F" w14:paraId="0D853377" w14:textId="77777777" w:rsidTr="00861A3F">
        <w:trPr>
          <w:cantSplit/>
          <w:tblHeader/>
        </w:trPr>
        <w:tc>
          <w:tcPr>
            <w:tcW w:w="548" w:type="dxa"/>
            <w:vAlign w:val="center"/>
          </w:tcPr>
          <w:p w14:paraId="00BAA871" w14:textId="77777777" w:rsidR="00861A3F" w:rsidRDefault="00861A3F" w:rsidP="00861A3F">
            <w:pPr>
              <w:jc w:val="center"/>
            </w:pPr>
            <w:r>
              <w:t>№</w:t>
            </w:r>
          </w:p>
          <w:p w14:paraId="04280D6A" w14:textId="13DCA8CE" w:rsidR="00861A3F" w:rsidRDefault="00861A3F" w:rsidP="00861A3F">
            <w:pPr>
              <w:jc w:val="center"/>
            </w:pPr>
            <w:r>
              <w:t>п/п</w:t>
            </w:r>
          </w:p>
        </w:tc>
        <w:tc>
          <w:tcPr>
            <w:tcW w:w="2282" w:type="dxa"/>
            <w:vAlign w:val="center"/>
          </w:tcPr>
          <w:p w14:paraId="0F9747F2" w14:textId="4D61A3E3" w:rsidR="00861A3F" w:rsidRDefault="00861A3F" w:rsidP="00861A3F">
            <w:pPr>
              <w:jc w:val="center"/>
            </w:pPr>
            <w:r>
              <w:t>Наименование параметра</w:t>
            </w:r>
          </w:p>
        </w:tc>
        <w:tc>
          <w:tcPr>
            <w:tcW w:w="3402" w:type="dxa"/>
            <w:vAlign w:val="center"/>
          </w:tcPr>
          <w:p w14:paraId="39AFB760" w14:textId="633CFCAE" w:rsidR="00861A3F" w:rsidRDefault="00861A3F" w:rsidP="00861A3F">
            <w:pPr>
              <w:jc w:val="center"/>
            </w:pPr>
            <w:r>
              <w:t>Назначение</w:t>
            </w:r>
          </w:p>
        </w:tc>
        <w:tc>
          <w:tcPr>
            <w:tcW w:w="3119" w:type="dxa"/>
            <w:vAlign w:val="center"/>
          </w:tcPr>
          <w:p w14:paraId="251ABB03" w14:textId="34C773F7" w:rsidR="00861A3F" w:rsidRDefault="00861A3F" w:rsidP="00861A3F">
            <w:pPr>
              <w:jc w:val="center"/>
            </w:pPr>
            <w:r>
              <w:t>Примечание</w:t>
            </w:r>
          </w:p>
        </w:tc>
      </w:tr>
      <w:tr w:rsidR="00861A3F" w:rsidRPr="00E55BEE" w14:paraId="3B40A0A0" w14:textId="77777777" w:rsidTr="00861A3F">
        <w:trPr>
          <w:cantSplit/>
        </w:trPr>
        <w:tc>
          <w:tcPr>
            <w:tcW w:w="548" w:type="dxa"/>
          </w:tcPr>
          <w:p w14:paraId="4A1419BF" w14:textId="77777777" w:rsidR="00861A3F" w:rsidRPr="00E55BEE" w:rsidRDefault="00861A3F" w:rsidP="00861A3F">
            <w:pPr>
              <w:pStyle w:val="a3"/>
              <w:numPr>
                <w:ilvl w:val="0"/>
                <w:numId w:val="32"/>
              </w:numPr>
              <w:ind w:left="0" w:firstLine="0"/>
            </w:pPr>
          </w:p>
        </w:tc>
        <w:tc>
          <w:tcPr>
            <w:tcW w:w="2282" w:type="dxa"/>
          </w:tcPr>
          <w:p w14:paraId="002C931A" w14:textId="11B95EB1" w:rsidR="00861A3F" w:rsidRPr="00F31742" w:rsidRDefault="00881DF1" w:rsidP="00861A3F">
            <w:proofErr w:type="spellStart"/>
            <w:r w:rsidRPr="00881DF1">
              <w:t>LogsThreadSleep</w:t>
            </w:r>
            <w:proofErr w:type="spellEnd"/>
          </w:p>
        </w:tc>
        <w:tc>
          <w:tcPr>
            <w:tcW w:w="3402" w:type="dxa"/>
          </w:tcPr>
          <w:p w14:paraId="4913F056" w14:textId="7BE710D4" w:rsidR="00861A3F" w:rsidRPr="00134A22" w:rsidRDefault="00881DF1" w:rsidP="00861A3F">
            <w:pPr>
              <w:autoSpaceDE w:val="0"/>
              <w:autoSpaceDN w:val="0"/>
              <w:adjustRightInd w:val="0"/>
            </w:pPr>
            <w:r w:rsidRPr="00881DF1">
              <w:t>Время (сек) засыпания потока сброса завершенных старых запусков в БД с логами</w:t>
            </w:r>
            <w:r w:rsidR="001421EF">
              <w:t xml:space="preserve">. Рекомендуемое значение 300 </w:t>
            </w:r>
            <w:r w:rsidR="00273010">
              <w:br/>
            </w:r>
            <w:r w:rsidR="001421EF">
              <w:t>(5 минут)</w:t>
            </w:r>
          </w:p>
        </w:tc>
        <w:tc>
          <w:tcPr>
            <w:tcW w:w="3119" w:type="dxa"/>
          </w:tcPr>
          <w:p w14:paraId="372C5834" w14:textId="58F93877" w:rsidR="00861A3F" w:rsidRPr="00F64721" w:rsidRDefault="00881DF1" w:rsidP="00881DF1">
            <w:pPr>
              <w:autoSpaceDE w:val="0"/>
              <w:autoSpaceDN w:val="0"/>
              <w:adjustRightInd w:val="0"/>
            </w:pPr>
            <w:r>
              <w:t xml:space="preserve">Чем чаще будет просыпаться поток, тем более оперативно старые завершенные запуски будут переноситься в БД с логами, меньшими пачками. Но, сильно частая работа потока может создать повышенную нагрузку на сервер </w:t>
            </w:r>
          </w:p>
        </w:tc>
      </w:tr>
      <w:tr w:rsidR="00861A3F" w:rsidRPr="00E55BEE" w14:paraId="3649DDBF" w14:textId="77777777" w:rsidTr="00861A3F">
        <w:trPr>
          <w:cantSplit/>
        </w:trPr>
        <w:tc>
          <w:tcPr>
            <w:tcW w:w="548" w:type="dxa"/>
          </w:tcPr>
          <w:p w14:paraId="395EFCE2" w14:textId="77777777" w:rsidR="00861A3F" w:rsidRPr="00E55BEE" w:rsidRDefault="00861A3F" w:rsidP="00861A3F">
            <w:pPr>
              <w:pStyle w:val="a3"/>
              <w:numPr>
                <w:ilvl w:val="0"/>
                <w:numId w:val="32"/>
              </w:numPr>
              <w:ind w:left="0" w:firstLine="0"/>
            </w:pPr>
          </w:p>
        </w:tc>
        <w:tc>
          <w:tcPr>
            <w:tcW w:w="2282" w:type="dxa"/>
          </w:tcPr>
          <w:p w14:paraId="0C182D04" w14:textId="07129583" w:rsidR="00861A3F" w:rsidRPr="000252C9" w:rsidRDefault="00881DF1" w:rsidP="00861A3F">
            <w:proofErr w:type="spellStart"/>
            <w:r w:rsidRPr="00881DF1">
              <w:t>MaxBatch</w:t>
            </w:r>
            <w:proofErr w:type="spellEnd"/>
          </w:p>
        </w:tc>
        <w:tc>
          <w:tcPr>
            <w:tcW w:w="3402" w:type="dxa"/>
          </w:tcPr>
          <w:p w14:paraId="2616877E" w14:textId="4299A420" w:rsidR="001421EF" w:rsidRDefault="00881DF1" w:rsidP="00861A3F">
            <w:pPr>
              <w:autoSpaceDE w:val="0"/>
              <w:autoSpaceDN w:val="0"/>
              <w:adjustRightInd w:val="0"/>
            </w:pPr>
            <w:r w:rsidRPr="00881DF1">
              <w:t>Максимальный размер пачки за один раз передаваемый в БД с логами</w:t>
            </w:r>
            <w:r w:rsidR="001421EF">
              <w:t xml:space="preserve">. </w:t>
            </w:r>
          </w:p>
          <w:p w14:paraId="1683ADCD" w14:textId="1F51F451" w:rsidR="00861A3F" w:rsidRPr="000252C9" w:rsidRDefault="001421EF" w:rsidP="00861A3F">
            <w:pPr>
              <w:autoSpaceDE w:val="0"/>
              <w:autoSpaceDN w:val="0"/>
              <w:adjustRightInd w:val="0"/>
            </w:pPr>
            <w:r>
              <w:t>Рекомендуемое значение 500</w:t>
            </w:r>
          </w:p>
        </w:tc>
        <w:tc>
          <w:tcPr>
            <w:tcW w:w="3119" w:type="dxa"/>
          </w:tcPr>
          <w:p w14:paraId="65D84E89" w14:textId="7DCAAE47" w:rsidR="00861A3F" w:rsidRPr="000252C9" w:rsidRDefault="00881DF1" w:rsidP="00881DF1">
            <w:pPr>
              <w:autoSpaceDE w:val="0"/>
              <w:autoSpaceDN w:val="0"/>
              <w:adjustRightInd w:val="0"/>
            </w:pPr>
            <w:r>
              <w:t xml:space="preserve">Чем больше размер пачки, тем быстрее (в сочетании с параметром </w:t>
            </w:r>
            <w:proofErr w:type="spellStart"/>
            <w:r w:rsidRPr="00881DF1">
              <w:t>LogsThreadSleep</w:t>
            </w:r>
            <w:proofErr w:type="spellEnd"/>
            <w:r>
              <w:t>) старые запуски будут переноситься в БД с логами. Но, сильно большие пачки могут создать повышенную нагрузку на сервер</w:t>
            </w:r>
          </w:p>
        </w:tc>
      </w:tr>
      <w:tr w:rsidR="00881DF1" w:rsidRPr="00E55BEE" w14:paraId="47D07A19" w14:textId="77777777" w:rsidTr="00861A3F">
        <w:trPr>
          <w:cantSplit/>
        </w:trPr>
        <w:tc>
          <w:tcPr>
            <w:tcW w:w="548" w:type="dxa"/>
          </w:tcPr>
          <w:p w14:paraId="36413A48" w14:textId="77777777" w:rsidR="00881DF1" w:rsidRPr="00E55BEE" w:rsidRDefault="00881DF1" w:rsidP="00861A3F">
            <w:pPr>
              <w:pStyle w:val="a3"/>
              <w:numPr>
                <w:ilvl w:val="0"/>
                <w:numId w:val="32"/>
              </w:numPr>
              <w:ind w:left="0" w:firstLine="0"/>
            </w:pPr>
          </w:p>
        </w:tc>
        <w:tc>
          <w:tcPr>
            <w:tcW w:w="2282" w:type="dxa"/>
          </w:tcPr>
          <w:p w14:paraId="7F65B34B" w14:textId="682D0D11" w:rsidR="00881DF1" w:rsidRPr="00881DF1" w:rsidRDefault="00881DF1" w:rsidP="00861A3F">
            <w:proofErr w:type="spellStart"/>
            <w:r w:rsidRPr="00881DF1">
              <w:t>Period</w:t>
            </w:r>
            <w:proofErr w:type="spellEnd"/>
          </w:p>
        </w:tc>
        <w:tc>
          <w:tcPr>
            <w:tcW w:w="3402" w:type="dxa"/>
          </w:tcPr>
          <w:p w14:paraId="789A4477" w14:textId="1B234B34" w:rsidR="001421EF" w:rsidRDefault="00881DF1" w:rsidP="001421EF">
            <w:pPr>
              <w:autoSpaceDE w:val="0"/>
              <w:autoSpaceDN w:val="0"/>
              <w:adjustRightInd w:val="0"/>
            </w:pPr>
            <w:r w:rsidRPr="00881DF1">
              <w:t>Время (мин</w:t>
            </w:r>
            <w:r w:rsidR="00D13AB0">
              <w:rPr>
                <w:rStyle w:val="af5"/>
              </w:rPr>
              <w:footnoteReference w:id="47"/>
            </w:r>
            <w:r w:rsidRPr="00881DF1">
              <w:t>) после которого завершенный запуск считается старым</w:t>
            </w:r>
            <w:r w:rsidR="000D4EE6">
              <w:t xml:space="preserve">. </w:t>
            </w:r>
          </w:p>
          <w:p w14:paraId="7B9C4DF6" w14:textId="4EDC4D2E" w:rsidR="00881DF1" w:rsidRPr="00E67BCF" w:rsidRDefault="000D4EE6" w:rsidP="00E67BCF">
            <w:pPr>
              <w:autoSpaceDE w:val="0"/>
              <w:autoSpaceDN w:val="0"/>
              <w:adjustRightInd w:val="0"/>
            </w:pPr>
            <w:r>
              <w:t xml:space="preserve">Рекомендуемое значение </w:t>
            </w:r>
            <w:r w:rsidR="001421EF">
              <w:t>примерно</w:t>
            </w:r>
            <w:r w:rsidRPr="001421EF">
              <w:t xml:space="preserve"> </w:t>
            </w:r>
            <w:r w:rsidR="00E67BCF" w:rsidRPr="00E67BCF">
              <w:t>80640</w:t>
            </w:r>
            <w:r w:rsidR="001421EF" w:rsidRPr="001421EF">
              <w:t xml:space="preserve"> (</w:t>
            </w:r>
            <w:r w:rsidR="00E67BCF">
              <w:t>4</w:t>
            </w:r>
            <w:r w:rsidR="001421EF" w:rsidRPr="001421EF">
              <w:t xml:space="preserve"> недели)</w:t>
            </w:r>
          </w:p>
        </w:tc>
        <w:tc>
          <w:tcPr>
            <w:tcW w:w="3119" w:type="dxa"/>
          </w:tcPr>
          <w:p w14:paraId="3667D12D" w14:textId="4EB93110" w:rsidR="00881DF1" w:rsidRPr="000252C9" w:rsidRDefault="00881DF1" w:rsidP="003D02CE">
            <w:pPr>
              <w:autoSpaceDE w:val="0"/>
              <w:autoSpaceDN w:val="0"/>
              <w:adjustRightInd w:val="0"/>
            </w:pPr>
            <w:r>
              <w:t>Рекомендуется выбирать в зависимости от интенсивности запусков: чем чаще запус</w:t>
            </w:r>
            <w:r w:rsidR="003D02CE">
              <w:t>к</w:t>
            </w:r>
            <w:r>
              <w:t>и, тем меньшее значение может использоваться, чтобы в оперативной БД не копилось слишком много запусков</w:t>
            </w:r>
          </w:p>
        </w:tc>
      </w:tr>
      <w:tr w:rsidR="00881DF1" w:rsidRPr="00E55BEE" w14:paraId="38FEDEBA" w14:textId="77777777" w:rsidTr="00861A3F">
        <w:trPr>
          <w:cantSplit/>
        </w:trPr>
        <w:tc>
          <w:tcPr>
            <w:tcW w:w="548" w:type="dxa"/>
          </w:tcPr>
          <w:p w14:paraId="3852FFDD" w14:textId="77777777" w:rsidR="00881DF1" w:rsidRPr="00E55BEE" w:rsidRDefault="00881DF1" w:rsidP="00861A3F">
            <w:pPr>
              <w:pStyle w:val="a3"/>
              <w:numPr>
                <w:ilvl w:val="0"/>
                <w:numId w:val="32"/>
              </w:numPr>
              <w:ind w:left="0" w:firstLine="0"/>
            </w:pPr>
          </w:p>
        </w:tc>
        <w:tc>
          <w:tcPr>
            <w:tcW w:w="2282" w:type="dxa"/>
          </w:tcPr>
          <w:p w14:paraId="632E8DA3" w14:textId="780D42EA" w:rsidR="00881DF1" w:rsidRPr="00881DF1" w:rsidRDefault="00881DF1" w:rsidP="00861A3F">
            <w:proofErr w:type="spellStart"/>
            <w:r w:rsidRPr="00881DF1">
              <w:t>EnableLogsTransfer</w:t>
            </w:r>
            <w:proofErr w:type="spellEnd"/>
          </w:p>
        </w:tc>
        <w:tc>
          <w:tcPr>
            <w:tcW w:w="3402" w:type="dxa"/>
          </w:tcPr>
          <w:p w14:paraId="58D20AB5" w14:textId="77777777" w:rsidR="00881DF1" w:rsidRDefault="00881DF1" w:rsidP="00861A3F">
            <w:pPr>
              <w:autoSpaceDE w:val="0"/>
              <w:autoSpaceDN w:val="0"/>
              <w:adjustRightInd w:val="0"/>
            </w:pPr>
            <w:r w:rsidRPr="00881DF1">
              <w:t>Разрешен автоматический перенос старых запусков в БД с логами</w:t>
            </w:r>
            <w:r w:rsidR="008B357E">
              <w:t>.</w:t>
            </w:r>
          </w:p>
          <w:p w14:paraId="0BFC8394" w14:textId="22E7CB43" w:rsidR="008B357E" w:rsidRPr="00881DF1" w:rsidRDefault="008B357E" w:rsidP="00861A3F">
            <w:pPr>
              <w:autoSpaceDE w:val="0"/>
              <w:autoSpaceDN w:val="0"/>
              <w:adjustRightInd w:val="0"/>
            </w:pPr>
            <w:r>
              <w:t>Не рекомендуется выключать, так как ведет к росту размера оперативной БД</w:t>
            </w:r>
          </w:p>
        </w:tc>
        <w:tc>
          <w:tcPr>
            <w:tcW w:w="3119" w:type="dxa"/>
          </w:tcPr>
          <w:p w14:paraId="715084AD" w14:textId="77777777" w:rsidR="00881DF1" w:rsidRPr="000252C9" w:rsidRDefault="00881DF1" w:rsidP="00861A3F">
            <w:pPr>
              <w:autoSpaceDE w:val="0"/>
              <w:autoSpaceDN w:val="0"/>
              <w:adjustRightInd w:val="0"/>
            </w:pPr>
          </w:p>
        </w:tc>
      </w:tr>
    </w:tbl>
    <w:p w14:paraId="4ACCCB84" w14:textId="1C01C82A" w:rsidR="00861A3F" w:rsidRDefault="008B357E" w:rsidP="00D13AB0">
      <w:pPr>
        <w:ind w:firstLine="708"/>
      </w:pPr>
      <w:r>
        <w:t>Пример расчета значений параметров настройки очистки старых запусков</w:t>
      </w:r>
      <w:r w:rsidR="00D13AB0">
        <w:t>:</w:t>
      </w:r>
    </w:p>
    <w:p w14:paraId="70E41D68" w14:textId="6B35692E" w:rsidR="00D13AB0" w:rsidRDefault="00D13AB0" w:rsidP="00CC1B78">
      <w:pPr>
        <w:jc w:val="both"/>
      </w:pPr>
      <w:r>
        <w:tab/>
        <w:t xml:space="preserve">Частота запусков – 1000 в сутки. Целевой объем запусков в оперативной БД – за последние 2 недели. </w:t>
      </w:r>
    </w:p>
    <w:p w14:paraId="006FCE7B" w14:textId="77777777" w:rsidR="00FB1D71" w:rsidRDefault="00CC1B78" w:rsidP="00CC1B78">
      <w:pPr>
        <w:jc w:val="both"/>
      </w:pPr>
      <w:r>
        <w:tab/>
        <w:t xml:space="preserve">Чтобы обеспечить постоянный объем оперативной БД частота переноса запусков в БД с логами должна равняться частоте запусков, то есть 1000 в сутки. </w:t>
      </w:r>
      <w:proofErr w:type="spellStart"/>
      <w:r w:rsidRPr="00881DF1">
        <w:t>Period</w:t>
      </w:r>
      <w:proofErr w:type="spellEnd"/>
      <w:r>
        <w:t xml:space="preserve"> = </w:t>
      </w:r>
      <w:r w:rsidRPr="001421EF">
        <w:t>20160</w:t>
      </w:r>
      <w:r>
        <w:t xml:space="preserve"> обеспечит актуальности 2 недели. Чтобы переносить </w:t>
      </w:r>
      <w:r w:rsidR="000E03BE">
        <w:t xml:space="preserve">ежесуточно </w:t>
      </w:r>
      <w:r>
        <w:t xml:space="preserve">1000 записей о запусках, не нагружая пиками серверы и одновременно не нагружая их холостой работой, выберем </w:t>
      </w:r>
      <w:proofErr w:type="spellStart"/>
      <w:r w:rsidRPr="00881DF1">
        <w:t>MaxBatch</w:t>
      </w:r>
      <w:proofErr w:type="spellEnd"/>
      <w:r>
        <w:t xml:space="preserve"> = 100. Это значит поток переноса должен проснуться </w:t>
      </w:r>
      <w:r w:rsidR="000E03BE">
        <w:t xml:space="preserve">не менее </w:t>
      </w:r>
      <w:r>
        <w:t xml:space="preserve">10 раз в сутки, то есть </w:t>
      </w:r>
      <w:r w:rsidR="000E03BE">
        <w:br/>
      </w:r>
      <w:proofErr w:type="spellStart"/>
      <w:r w:rsidRPr="00881DF1">
        <w:t>LogsThreadSleep</w:t>
      </w:r>
      <w:proofErr w:type="spellEnd"/>
      <w:r>
        <w:t xml:space="preserve"> </w:t>
      </w:r>
      <w:r w:rsidR="005D3A88">
        <w:t>= 135 * 60 = 8100.</w:t>
      </w:r>
      <w:r w:rsidR="00E44377">
        <w:t xml:space="preserve"> </w:t>
      </w:r>
    </w:p>
    <w:p w14:paraId="5B1D4F73" w14:textId="77F972D2" w:rsidR="00CC1B78" w:rsidRDefault="00E44377" w:rsidP="00FB1D71">
      <w:pPr>
        <w:ind w:firstLine="708"/>
        <w:jc w:val="both"/>
      </w:pPr>
      <w:r>
        <w:t>Рекомендуемые значения параметров</w:t>
      </w:r>
      <w:r w:rsidR="00CC010D">
        <w:t xml:space="preserve"> в таблице 17</w:t>
      </w:r>
      <w:r>
        <w:t xml:space="preserve"> выбраны исходя из примерно 10-ти кратного запаса.</w:t>
      </w:r>
    </w:p>
    <w:p w14:paraId="3EBB6684" w14:textId="6E9332AA" w:rsidR="0097366D" w:rsidRDefault="0097366D" w:rsidP="0097366D">
      <w:pPr>
        <w:pStyle w:val="20"/>
        <w:numPr>
          <w:ilvl w:val="1"/>
          <w:numId w:val="9"/>
        </w:numPr>
      </w:pPr>
      <w:bookmarkStart w:id="81" w:name="_Toc164098480"/>
      <w:r>
        <w:t>Ограничение версии Студии</w:t>
      </w:r>
      <w:bookmarkEnd w:id="81"/>
      <w:r>
        <w:t xml:space="preserve"> </w:t>
      </w:r>
    </w:p>
    <w:p w14:paraId="3658A634" w14:textId="590E912E" w:rsidR="0097366D" w:rsidRPr="00861A3F" w:rsidRDefault="0097366D" w:rsidP="0097366D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 xml:space="preserve">Для снижения риска при использовании устаревших версий Студии получать ошибки из-за несовместимости версий Студии и Оркестратора имеется возможность ограничить минимальную версию Студии. </w:t>
      </w:r>
    </w:p>
    <w:p w14:paraId="01ECE0FA" w14:textId="6C03BFD2" w:rsidR="0097366D" w:rsidRDefault="0097366D" w:rsidP="0097366D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 xml:space="preserve">Описание параметров ограничения версии Студии (секция </w:t>
      </w:r>
      <w:proofErr w:type="spellStart"/>
      <w:r w:rsidRPr="0097366D">
        <w:t>StudioVersionChecker</w:t>
      </w:r>
      <w:proofErr w:type="spellEnd"/>
      <w:r w:rsidRPr="00AB3CC7">
        <w:t xml:space="preserve">) приведено в таблице </w:t>
      </w:r>
      <w:r>
        <w:t>18</w:t>
      </w:r>
      <w:r w:rsidRPr="00AB3CC7">
        <w:t>:</w:t>
      </w:r>
    </w:p>
    <w:p w14:paraId="777F8041" w14:textId="77777777" w:rsidR="0097366D" w:rsidRDefault="0097366D" w:rsidP="0097366D"/>
    <w:p w14:paraId="1EF0CF11" w14:textId="77777777" w:rsidR="0097366D" w:rsidRDefault="0097366D" w:rsidP="0097366D"/>
    <w:p w14:paraId="5364B8BF" w14:textId="77777777" w:rsidR="0097366D" w:rsidRDefault="0097366D" w:rsidP="0097366D"/>
    <w:p w14:paraId="78B9DA43" w14:textId="77777777" w:rsidR="0097366D" w:rsidRDefault="0097366D" w:rsidP="0097366D"/>
    <w:p w14:paraId="7168289C" w14:textId="122035BA" w:rsidR="0097366D" w:rsidRPr="009A3B22" w:rsidRDefault="0097366D" w:rsidP="0097366D">
      <w:r>
        <w:t xml:space="preserve">Таблица </w:t>
      </w:r>
      <w:r w:rsidRPr="00142CDB">
        <w:t>1</w:t>
      </w:r>
      <w:r>
        <w:t>8 – Параметры ограничения версии Студии</w:t>
      </w:r>
    </w:p>
    <w:tbl>
      <w:tblPr>
        <w:tblStyle w:val="a4"/>
        <w:tblW w:w="9334" w:type="dxa"/>
        <w:tblLook w:val="04A0" w:firstRow="1" w:lastRow="0" w:firstColumn="1" w:lastColumn="0" w:noHBand="0" w:noVBand="1"/>
      </w:tblPr>
      <w:tblGrid>
        <w:gridCol w:w="541"/>
        <w:gridCol w:w="3569"/>
        <w:gridCol w:w="3823"/>
        <w:gridCol w:w="1401"/>
      </w:tblGrid>
      <w:tr w:rsidR="0097366D" w14:paraId="2C88CC80" w14:textId="77777777" w:rsidTr="000D4703">
        <w:trPr>
          <w:cantSplit/>
          <w:tblHeader/>
        </w:trPr>
        <w:tc>
          <w:tcPr>
            <w:tcW w:w="541" w:type="dxa"/>
            <w:vAlign w:val="center"/>
          </w:tcPr>
          <w:p w14:paraId="43EAE846" w14:textId="77777777" w:rsidR="0097366D" w:rsidRDefault="0097366D" w:rsidP="005978E5">
            <w:pPr>
              <w:jc w:val="center"/>
            </w:pPr>
            <w:r>
              <w:t>№</w:t>
            </w:r>
          </w:p>
          <w:p w14:paraId="25DDAC29" w14:textId="77777777" w:rsidR="0097366D" w:rsidRDefault="0097366D" w:rsidP="005978E5">
            <w:pPr>
              <w:jc w:val="center"/>
            </w:pPr>
            <w:r>
              <w:t>п/п</w:t>
            </w:r>
          </w:p>
        </w:tc>
        <w:tc>
          <w:tcPr>
            <w:tcW w:w="3569" w:type="dxa"/>
            <w:vAlign w:val="center"/>
          </w:tcPr>
          <w:p w14:paraId="4422557F" w14:textId="77777777" w:rsidR="0097366D" w:rsidRDefault="0097366D" w:rsidP="005978E5">
            <w:pPr>
              <w:jc w:val="center"/>
            </w:pPr>
            <w:r>
              <w:t>Наименование параметра</w:t>
            </w:r>
          </w:p>
        </w:tc>
        <w:tc>
          <w:tcPr>
            <w:tcW w:w="3823" w:type="dxa"/>
            <w:vAlign w:val="center"/>
          </w:tcPr>
          <w:p w14:paraId="7436B03E" w14:textId="77777777" w:rsidR="0097366D" w:rsidRDefault="0097366D" w:rsidP="005978E5">
            <w:pPr>
              <w:jc w:val="center"/>
            </w:pPr>
            <w:r>
              <w:t>Назначение</w:t>
            </w:r>
          </w:p>
        </w:tc>
        <w:tc>
          <w:tcPr>
            <w:tcW w:w="1401" w:type="dxa"/>
            <w:vAlign w:val="center"/>
          </w:tcPr>
          <w:p w14:paraId="711422D2" w14:textId="77777777" w:rsidR="0097366D" w:rsidRDefault="0097366D" w:rsidP="005978E5">
            <w:pPr>
              <w:jc w:val="center"/>
            </w:pPr>
            <w:r>
              <w:t>Примечание</w:t>
            </w:r>
          </w:p>
        </w:tc>
      </w:tr>
      <w:tr w:rsidR="0097366D" w:rsidRPr="00E55BEE" w14:paraId="08EB4A83" w14:textId="77777777" w:rsidTr="000D4703">
        <w:trPr>
          <w:cantSplit/>
        </w:trPr>
        <w:tc>
          <w:tcPr>
            <w:tcW w:w="541" w:type="dxa"/>
          </w:tcPr>
          <w:p w14:paraId="171A07DE" w14:textId="77777777" w:rsidR="0097366D" w:rsidRPr="00E55BEE" w:rsidRDefault="0097366D" w:rsidP="0097366D">
            <w:pPr>
              <w:pStyle w:val="a3"/>
              <w:numPr>
                <w:ilvl w:val="0"/>
                <w:numId w:val="33"/>
              </w:numPr>
              <w:ind w:left="0" w:firstLine="0"/>
            </w:pPr>
          </w:p>
        </w:tc>
        <w:tc>
          <w:tcPr>
            <w:tcW w:w="3569" w:type="dxa"/>
          </w:tcPr>
          <w:p w14:paraId="5CACA06B" w14:textId="0C4FC6BA" w:rsidR="0097366D" w:rsidRPr="00F31742" w:rsidRDefault="0097366D" w:rsidP="005978E5">
            <w:proofErr w:type="spellStart"/>
            <w:r w:rsidRPr="000D4703">
              <w:t>MinimumStudioVersion</w:t>
            </w:r>
            <w:proofErr w:type="spellEnd"/>
          </w:p>
        </w:tc>
        <w:tc>
          <w:tcPr>
            <w:tcW w:w="3823" w:type="dxa"/>
          </w:tcPr>
          <w:p w14:paraId="659321BA" w14:textId="206F4685" w:rsidR="0097366D" w:rsidRPr="00134A22" w:rsidRDefault="0097366D" w:rsidP="0097366D">
            <w:pPr>
              <w:autoSpaceDE w:val="0"/>
              <w:autoSpaceDN w:val="0"/>
              <w:adjustRightInd w:val="0"/>
            </w:pPr>
            <w:r>
              <w:t>Минимальная версия Студии (строка). Если не задана/пустая строка – ограничение версии Студии не применяется</w:t>
            </w:r>
            <w:r w:rsidR="000D4703">
              <w:t xml:space="preserve">. Формат версии </w:t>
            </w:r>
            <w:r w:rsidR="000D4703" w:rsidRPr="0097366D">
              <w:t>1.23.8.4</w:t>
            </w:r>
            <w:r>
              <w:t xml:space="preserve"> </w:t>
            </w:r>
          </w:p>
        </w:tc>
        <w:tc>
          <w:tcPr>
            <w:tcW w:w="1401" w:type="dxa"/>
          </w:tcPr>
          <w:p w14:paraId="5881DC3F" w14:textId="629899E3" w:rsidR="0097366D" w:rsidRPr="00F64721" w:rsidRDefault="0097366D" w:rsidP="00E424CF">
            <w:pPr>
              <w:autoSpaceDE w:val="0"/>
              <w:autoSpaceDN w:val="0"/>
              <w:adjustRightInd w:val="0"/>
            </w:pPr>
          </w:p>
        </w:tc>
      </w:tr>
      <w:tr w:rsidR="0097366D" w:rsidRPr="00E55BEE" w14:paraId="3B4D890F" w14:textId="77777777" w:rsidTr="000D4703">
        <w:trPr>
          <w:cantSplit/>
        </w:trPr>
        <w:tc>
          <w:tcPr>
            <w:tcW w:w="541" w:type="dxa"/>
          </w:tcPr>
          <w:p w14:paraId="45962D1A" w14:textId="77777777" w:rsidR="0097366D" w:rsidRPr="00E55BEE" w:rsidRDefault="0097366D" w:rsidP="0097366D">
            <w:pPr>
              <w:pStyle w:val="a3"/>
              <w:numPr>
                <w:ilvl w:val="0"/>
                <w:numId w:val="33"/>
              </w:numPr>
              <w:ind w:left="0" w:firstLine="0"/>
            </w:pPr>
          </w:p>
        </w:tc>
        <w:tc>
          <w:tcPr>
            <w:tcW w:w="3569" w:type="dxa"/>
          </w:tcPr>
          <w:p w14:paraId="2D4D0A0D" w14:textId="5D52CF48" w:rsidR="0097366D" w:rsidRPr="000252C9" w:rsidRDefault="000D4703" w:rsidP="005978E5">
            <w:proofErr w:type="spellStart"/>
            <w:r w:rsidRPr="000D4703">
              <w:t>StudioVersionExceptionBehaviorType</w:t>
            </w:r>
            <w:proofErr w:type="spellEnd"/>
          </w:p>
        </w:tc>
        <w:tc>
          <w:tcPr>
            <w:tcW w:w="3823" w:type="dxa"/>
          </w:tcPr>
          <w:p w14:paraId="0D9C91F8" w14:textId="75FC1BF2" w:rsidR="000D4703" w:rsidRPr="000D4703" w:rsidRDefault="000D4703" w:rsidP="000D4703">
            <w:pPr>
              <w:autoSpaceDE w:val="0"/>
              <w:autoSpaceDN w:val="0"/>
              <w:adjustRightInd w:val="0"/>
            </w:pPr>
            <w:r w:rsidRPr="000D4703">
              <w:t xml:space="preserve">Тип поведения Студии, если версия не проходит </w:t>
            </w:r>
            <w:r w:rsidR="003D02CE">
              <w:t>проверку</w:t>
            </w:r>
            <w:r w:rsidRPr="000D4703">
              <w:t xml:space="preserve"> (передаем в Студию при </w:t>
            </w:r>
            <w:r w:rsidR="003D02CE">
              <w:t xml:space="preserve">её </w:t>
            </w:r>
            <w:r w:rsidRPr="000D4703">
              <w:t>попытке получить</w:t>
            </w:r>
            <w:r w:rsidR="003D02CE">
              <w:t xml:space="preserve"> </w:t>
            </w:r>
            <w:r w:rsidRPr="000D4703">
              <w:t xml:space="preserve">лицензию у </w:t>
            </w:r>
            <w:r w:rsidR="003D02CE">
              <w:t>Оркестратора</w:t>
            </w:r>
            <w:r w:rsidRPr="000D4703">
              <w:t>):</w:t>
            </w:r>
          </w:p>
          <w:p w14:paraId="4A9888D9" w14:textId="0C3CA5C8" w:rsidR="000D4703" w:rsidRPr="000D4703" w:rsidRDefault="000D4703" w:rsidP="000D4703">
            <w:pPr>
              <w:pStyle w:val="a3"/>
              <w:numPr>
                <w:ilvl w:val="0"/>
                <w:numId w:val="34"/>
              </w:numPr>
              <w:autoSpaceDE w:val="0"/>
              <w:autoSpaceDN w:val="0"/>
              <w:adjustRightInd w:val="0"/>
            </w:pPr>
            <w:r w:rsidRPr="000D4703">
              <w:t xml:space="preserve">0 </w:t>
            </w:r>
            <w:r w:rsidR="003D02CE">
              <w:t xml:space="preserve">– </w:t>
            </w:r>
            <w:r w:rsidRPr="000D4703">
              <w:t>Закрываем Студию без вывода пользователю какого-либо сообщения</w:t>
            </w:r>
          </w:p>
          <w:p w14:paraId="58C6B7AF" w14:textId="2440F9E8" w:rsidR="000D4703" w:rsidRPr="000D4703" w:rsidRDefault="000D4703" w:rsidP="000D4703">
            <w:pPr>
              <w:pStyle w:val="a3"/>
              <w:numPr>
                <w:ilvl w:val="0"/>
                <w:numId w:val="34"/>
              </w:numPr>
              <w:autoSpaceDE w:val="0"/>
              <w:autoSpaceDN w:val="0"/>
              <w:adjustRightInd w:val="0"/>
            </w:pPr>
            <w:r w:rsidRPr="000D4703">
              <w:t xml:space="preserve">1 </w:t>
            </w:r>
            <w:r w:rsidR="003D02CE">
              <w:t>–</w:t>
            </w:r>
            <w:r w:rsidRPr="000D4703">
              <w:t xml:space="preserve"> Закрываем Студию, перед этим выводя пользователю сообщение об ошибке</w:t>
            </w:r>
          </w:p>
          <w:p w14:paraId="057EEBF8" w14:textId="3D16B799" w:rsidR="0097366D" w:rsidRPr="000252C9" w:rsidRDefault="000D4703" w:rsidP="000D4703">
            <w:pPr>
              <w:pStyle w:val="a3"/>
              <w:numPr>
                <w:ilvl w:val="0"/>
                <w:numId w:val="34"/>
              </w:numPr>
              <w:autoSpaceDE w:val="0"/>
              <w:autoSpaceDN w:val="0"/>
              <w:adjustRightInd w:val="0"/>
            </w:pPr>
            <w:r w:rsidRPr="000D4703">
              <w:t xml:space="preserve">2 </w:t>
            </w:r>
            <w:r w:rsidR="003D02CE">
              <w:t>–</w:t>
            </w:r>
            <w:r w:rsidRPr="000D4703">
              <w:t xml:space="preserve"> Студию не закрываем, только выводим пользователю сообщение об ошибке</w:t>
            </w:r>
          </w:p>
        </w:tc>
        <w:tc>
          <w:tcPr>
            <w:tcW w:w="1401" w:type="dxa"/>
          </w:tcPr>
          <w:p w14:paraId="712F3693" w14:textId="5D993B2C" w:rsidR="0097366D" w:rsidRPr="000252C9" w:rsidRDefault="0097366D" w:rsidP="005978E5">
            <w:pPr>
              <w:autoSpaceDE w:val="0"/>
              <w:autoSpaceDN w:val="0"/>
              <w:adjustRightInd w:val="0"/>
            </w:pPr>
          </w:p>
        </w:tc>
      </w:tr>
    </w:tbl>
    <w:p w14:paraId="37B6D4A1" w14:textId="77777777" w:rsidR="0097366D" w:rsidRDefault="0097366D" w:rsidP="0097366D">
      <w:pPr>
        <w:jc w:val="both"/>
      </w:pPr>
    </w:p>
    <w:p w14:paraId="4855420A" w14:textId="1A6ACD9B" w:rsidR="005978E5" w:rsidRDefault="005978E5" w:rsidP="005978E5">
      <w:pPr>
        <w:pStyle w:val="20"/>
        <w:numPr>
          <w:ilvl w:val="1"/>
          <w:numId w:val="9"/>
        </w:numPr>
      </w:pPr>
      <w:bookmarkStart w:id="82" w:name="_Toc164098481"/>
      <w:r>
        <w:t xml:space="preserve">Ограничение потока </w:t>
      </w:r>
      <w:r w:rsidR="00B46A50">
        <w:t>событий</w:t>
      </w:r>
      <w:r>
        <w:t xml:space="preserve"> от триггеров</w:t>
      </w:r>
      <w:bookmarkEnd w:id="82"/>
      <w:r>
        <w:t xml:space="preserve"> </w:t>
      </w:r>
    </w:p>
    <w:p w14:paraId="09D345B0" w14:textId="5BE8E226" w:rsidR="005978E5" w:rsidRPr="00861A3F" w:rsidRDefault="005978E5" w:rsidP="005978E5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>Для снижения</w:t>
      </w:r>
      <w:r w:rsidR="00613595">
        <w:t>/устранения</w:t>
      </w:r>
      <w:r>
        <w:t xml:space="preserve"> риска </w:t>
      </w:r>
      <w:r w:rsidR="00613595">
        <w:t xml:space="preserve">отказа в обслуживании при обработке потока событий от триггеров имеется возможность ограничить </w:t>
      </w:r>
      <w:r w:rsidR="002D2331">
        <w:t xml:space="preserve">исходный </w:t>
      </w:r>
      <w:r w:rsidR="00613595">
        <w:t xml:space="preserve">поток событий – преобразовать его при помощи промежуточной очереди в поток с меньшей </w:t>
      </w:r>
      <w:r w:rsidR="00244BD3">
        <w:t xml:space="preserve">и предсказуемой </w:t>
      </w:r>
      <w:r w:rsidR="00613595">
        <w:t>интенсивность</w:t>
      </w:r>
      <w:r w:rsidR="00244BD3">
        <w:t>ю</w:t>
      </w:r>
      <w:r w:rsidR="00613595">
        <w:t xml:space="preserve"> (при условии не превышения интегральной характеристики интенсивности исходного потока</w:t>
      </w:r>
      <w:r w:rsidR="00244BD3">
        <w:t>, см. ниже</w:t>
      </w:r>
      <w:r w:rsidR="00613595">
        <w:t>)</w:t>
      </w:r>
      <w:r>
        <w:t xml:space="preserve">. </w:t>
      </w:r>
    </w:p>
    <w:p w14:paraId="0925326E" w14:textId="54B2ABC2" w:rsidR="005978E5" w:rsidRDefault="005978E5" w:rsidP="005978E5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 xml:space="preserve">Описание параметров ограничения потока </w:t>
      </w:r>
      <w:r w:rsidR="00B46A50">
        <w:t>событий</w:t>
      </w:r>
      <w:r>
        <w:t xml:space="preserve"> от триггеров (секция </w:t>
      </w:r>
      <w:proofErr w:type="spellStart"/>
      <w:r w:rsidRPr="005978E5">
        <w:t>Assignment</w:t>
      </w:r>
      <w:proofErr w:type="spellEnd"/>
      <w:r w:rsidRPr="00AB3CC7">
        <w:t xml:space="preserve">) приведено в таблице </w:t>
      </w:r>
      <w:r>
        <w:t>19</w:t>
      </w:r>
      <w:r w:rsidRPr="00AB3CC7">
        <w:t>:</w:t>
      </w:r>
    </w:p>
    <w:p w14:paraId="130B013E" w14:textId="77777777" w:rsidR="005978E5" w:rsidRDefault="005978E5" w:rsidP="005978E5"/>
    <w:p w14:paraId="283B62CB" w14:textId="7A69BF74" w:rsidR="005978E5" w:rsidRPr="009A3B22" w:rsidRDefault="005978E5" w:rsidP="005978E5">
      <w:r>
        <w:t xml:space="preserve">Таблица </w:t>
      </w:r>
      <w:r w:rsidRPr="00142CDB">
        <w:t>1</w:t>
      </w:r>
      <w:r>
        <w:t xml:space="preserve">9 – Параметры ограничения потока </w:t>
      </w:r>
      <w:r w:rsidR="00B46A50">
        <w:t>событий</w:t>
      </w:r>
      <w:r>
        <w:t xml:space="preserve"> от триггеров</w:t>
      </w:r>
    </w:p>
    <w:tbl>
      <w:tblPr>
        <w:tblStyle w:val="a4"/>
        <w:tblW w:w="9462" w:type="dxa"/>
        <w:tblLook w:val="04A0" w:firstRow="1" w:lastRow="0" w:firstColumn="1" w:lastColumn="0" w:noHBand="0" w:noVBand="1"/>
      </w:tblPr>
      <w:tblGrid>
        <w:gridCol w:w="530"/>
        <w:gridCol w:w="3496"/>
        <w:gridCol w:w="4035"/>
        <w:gridCol w:w="1401"/>
      </w:tblGrid>
      <w:tr w:rsidR="005978E5" w14:paraId="1AFCFB76" w14:textId="77777777" w:rsidTr="006C5DEC">
        <w:trPr>
          <w:cantSplit/>
          <w:tblHeader/>
        </w:trPr>
        <w:tc>
          <w:tcPr>
            <w:tcW w:w="527" w:type="dxa"/>
            <w:vAlign w:val="center"/>
          </w:tcPr>
          <w:p w14:paraId="0949D33A" w14:textId="77777777" w:rsidR="005978E5" w:rsidRDefault="005978E5" w:rsidP="005978E5">
            <w:pPr>
              <w:jc w:val="center"/>
            </w:pPr>
            <w:r>
              <w:t>№</w:t>
            </w:r>
          </w:p>
          <w:p w14:paraId="70390480" w14:textId="77777777" w:rsidR="005978E5" w:rsidRDefault="005978E5" w:rsidP="005978E5">
            <w:pPr>
              <w:jc w:val="center"/>
            </w:pPr>
            <w:r>
              <w:t>п/п</w:t>
            </w:r>
          </w:p>
        </w:tc>
        <w:tc>
          <w:tcPr>
            <w:tcW w:w="3579" w:type="dxa"/>
            <w:vAlign w:val="center"/>
          </w:tcPr>
          <w:p w14:paraId="566E97B0" w14:textId="77777777" w:rsidR="005978E5" w:rsidRDefault="005978E5" w:rsidP="005978E5">
            <w:pPr>
              <w:jc w:val="center"/>
            </w:pPr>
            <w:r>
              <w:t>Наименование параметра</w:t>
            </w:r>
          </w:p>
        </w:tc>
        <w:tc>
          <w:tcPr>
            <w:tcW w:w="3966" w:type="dxa"/>
            <w:vAlign w:val="center"/>
          </w:tcPr>
          <w:p w14:paraId="6BBE1812" w14:textId="77777777" w:rsidR="005978E5" w:rsidRDefault="005978E5" w:rsidP="005978E5">
            <w:pPr>
              <w:jc w:val="center"/>
            </w:pPr>
            <w:r>
              <w:t>Назначение</w:t>
            </w:r>
          </w:p>
        </w:tc>
        <w:tc>
          <w:tcPr>
            <w:tcW w:w="1390" w:type="dxa"/>
            <w:vAlign w:val="center"/>
          </w:tcPr>
          <w:p w14:paraId="76AE6245" w14:textId="77777777" w:rsidR="005978E5" w:rsidRDefault="005978E5" w:rsidP="005978E5">
            <w:pPr>
              <w:jc w:val="center"/>
            </w:pPr>
            <w:r>
              <w:t>Примечание</w:t>
            </w:r>
          </w:p>
        </w:tc>
      </w:tr>
      <w:tr w:rsidR="005978E5" w:rsidRPr="00E55BEE" w14:paraId="761D344F" w14:textId="77777777" w:rsidTr="006C5DEC">
        <w:trPr>
          <w:cantSplit/>
        </w:trPr>
        <w:tc>
          <w:tcPr>
            <w:tcW w:w="527" w:type="dxa"/>
          </w:tcPr>
          <w:p w14:paraId="7647A439" w14:textId="77777777" w:rsidR="005978E5" w:rsidRPr="00E55BEE" w:rsidRDefault="005978E5" w:rsidP="005978E5">
            <w:pPr>
              <w:pStyle w:val="a3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3579" w:type="dxa"/>
          </w:tcPr>
          <w:p w14:paraId="35740E0D" w14:textId="57E36538" w:rsidR="005978E5" w:rsidRPr="00F31742" w:rsidRDefault="00B46A50" w:rsidP="005978E5">
            <w:proofErr w:type="spellStart"/>
            <w:r w:rsidRPr="00B46A50">
              <w:t>ChainLimiterTriggerEventTime</w:t>
            </w:r>
            <w:proofErr w:type="spellEnd"/>
          </w:p>
        </w:tc>
        <w:tc>
          <w:tcPr>
            <w:tcW w:w="3966" w:type="dxa"/>
          </w:tcPr>
          <w:p w14:paraId="7806A4B5" w14:textId="781DC532" w:rsidR="00B46A50" w:rsidRPr="00B46A50" w:rsidRDefault="00B46A50" w:rsidP="00B46A50">
            <w:pPr>
              <w:autoSpaceDE w:val="0"/>
              <w:autoSpaceDN w:val="0"/>
              <w:adjustRightInd w:val="0"/>
            </w:pPr>
            <w:r w:rsidRPr="00B46A50">
              <w:t>Использовать ограничение для потока событий триггеров (</w:t>
            </w:r>
            <w:proofErr w:type="spellStart"/>
            <w:r w:rsidRPr="00B46A50">
              <w:t>мсек</w:t>
            </w:r>
            <w:proofErr w:type="spellEnd"/>
            <w:r w:rsidRPr="00B46A50">
              <w:t>).</w:t>
            </w:r>
          </w:p>
          <w:p w14:paraId="77005577" w14:textId="05A7B27D" w:rsidR="00B46A50" w:rsidRPr="00B46A50" w:rsidRDefault="00B46A50" w:rsidP="00B46A50">
            <w:pPr>
              <w:autoSpaceDE w:val="0"/>
              <w:autoSpaceDN w:val="0"/>
              <w:adjustRightInd w:val="0"/>
            </w:pPr>
            <w:r w:rsidRPr="00B46A50">
              <w:t>Если 0 – ограничение не используется.</w:t>
            </w:r>
            <w:r>
              <w:t xml:space="preserve"> Также ограничение не используется, если все одновременно параметры </w:t>
            </w:r>
            <w:proofErr w:type="spellStart"/>
            <w:r w:rsidRPr="00B46A50">
              <w:t>ChainLimiterTriggerEventEmail</w:t>
            </w:r>
            <w:proofErr w:type="spellEnd"/>
            <w:r>
              <w:t xml:space="preserve">, </w:t>
            </w:r>
            <w:proofErr w:type="spellStart"/>
            <w:r w:rsidRPr="00B46A50">
              <w:t>ChainLimiterTriggerEventSchedule</w:t>
            </w:r>
            <w:proofErr w:type="spellEnd"/>
            <w:r>
              <w:t xml:space="preserve"> и </w:t>
            </w:r>
            <w:proofErr w:type="spellStart"/>
            <w:r w:rsidRPr="00B46A50">
              <w:t>ChainLimiterTriggerEventFromRobot</w:t>
            </w:r>
            <w:proofErr w:type="spellEnd"/>
            <w:r>
              <w:t xml:space="preserve"> имеют значение </w:t>
            </w:r>
            <w:r>
              <w:rPr>
                <w:lang w:val="en-US"/>
              </w:rPr>
              <w:t>false</w:t>
            </w:r>
            <w:r w:rsidRPr="00B46A50">
              <w:t>.</w:t>
            </w:r>
          </w:p>
          <w:p w14:paraId="404BDF91" w14:textId="060CDC03" w:rsidR="00B46A50" w:rsidRPr="00134A22" w:rsidRDefault="00B46A50" w:rsidP="00B46A50">
            <w:pPr>
              <w:autoSpaceDE w:val="0"/>
              <w:autoSpaceDN w:val="0"/>
              <w:adjustRightInd w:val="0"/>
            </w:pPr>
            <w:r w:rsidRPr="00B46A50">
              <w:t>Рекомендуемое значение 500</w:t>
            </w:r>
          </w:p>
        </w:tc>
        <w:tc>
          <w:tcPr>
            <w:tcW w:w="1390" w:type="dxa"/>
          </w:tcPr>
          <w:p w14:paraId="39CC8528" w14:textId="77777777" w:rsidR="005978E5" w:rsidRPr="00F64721" w:rsidRDefault="005978E5" w:rsidP="005978E5">
            <w:pPr>
              <w:autoSpaceDE w:val="0"/>
              <w:autoSpaceDN w:val="0"/>
              <w:adjustRightInd w:val="0"/>
            </w:pPr>
          </w:p>
        </w:tc>
      </w:tr>
      <w:tr w:rsidR="005978E5" w:rsidRPr="00E55BEE" w14:paraId="194BFFA8" w14:textId="77777777" w:rsidTr="006C5DEC">
        <w:trPr>
          <w:cantSplit/>
        </w:trPr>
        <w:tc>
          <w:tcPr>
            <w:tcW w:w="527" w:type="dxa"/>
          </w:tcPr>
          <w:p w14:paraId="596CA04D" w14:textId="77777777" w:rsidR="005978E5" w:rsidRPr="00E55BEE" w:rsidRDefault="005978E5" w:rsidP="005978E5">
            <w:pPr>
              <w:pStyle w:val="a3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3579" w:type="dxa"/>
          </w:tcPr>
          <w:p w14:paraId="374E8F80" w14:textId="019D36F3" w:rsidR="005978E5" w:rsidRPr="000252C9" w:rsidRDefault="00B46A50" w:rsidP="005978E5">
            <w:proofErr w:type="spellStart"/>
            <w:r w:rsidRPr="00B46A50">
              <w:t>MaxTriggerQueueLength</w:t>
            </w:r>
            <w:proofErr w:type="spellEnd"/>
          </w:p>
        </w:tc>
        <w:tc>
          <w:tcPr>
            <w:tcW w:w="3966" w:type="dxa"/>
          </w:tcPr>
          <w:p w14:paraId="4A79D913" w14:textId="2DB69B5F" w:rsidR="005978E5" w:rsidRPr="000252C9" w:rsidRDefault="00B46A50" w:rsidP="00B46A50">
            <w:pPr>
              <w:autoSpaceDE w:val="0"/>
              <w:autoSpaceDN w:val="0"/>
              <w:adjustRightInd w:val="0"/>
            </w:pPr>
            <w:r w:rsidRPr="00B46A50">
              <w:t>Максимальный размер промежуточной очереди, при превышении которого события будут теряться – фактически означает отказ в обслуживании</w:t>
            </w:r>
          </w:p>
        </w:tc>
        <w:tc>
          <w:tcPr>
            <w:tcW w:w="1390" w:type="dxa"/>
          </w:tcPr>
          <w:p w14:paraId="3F8981F9" w14:textId="77777777" w:rsidR="005978E5" w:rsidRPr="000252C9" w:rsidRDefault="005978E5" w:rsidP="005978E5">
            <w:pPr>
              <w:autoSpaceDE w:val="0"/>
              <w:autoSpaceDN w:val="0"/>
              <w:adjustRightInd w:val="0"/>
            </w:pPr>
          </w:p>
        </w:tc>
      </w:tr>
      <w:tr w:rsidR="00B46A50" w:rsidRPr="00E55BEE" w14:paraId="785620BF" w14:textId="77777777" w:rsidTr="006C5DEC">
        <w:trPr>
          <w:cantSplit/>
        </w:trPr>
        <w:tc>
          <w:tcPr>
            <w:tcW w:w="527" w:type="dxa"/>
          </w:tcPr>
          <w:p w14:paraId="0BDAF7EE" w14:textId="77777777" w:rsidR="00B46A50" w:rsidRPr="00E55BEE" w:rsidRDefault="00B46A50" w:rsidP="005978E5">
            <w:pPr>
              <w:pStyle w:val="a3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3579" w:type="dxa"/>
          </w:tcPr>
          <w:p w14:paraId="6A660A53" w14:textId="6BB9FC50" w:rsidR="00B46A50" w:rsidRPr="00B46A50" w:rsidRDefault="00B46A50" w:rsidP="005978E5">
            <w:proofErr w:type="spellStart"/>
            <w:r w:rsidRPr="00B46A50">
              <w:t>ChainLimiterTriggerEventEmail</w:t>
            </w:r>
            <w:proofErr w:type="spellEnd"/>
          </w:p>
        </w:tc>
        <w:tc>
          <w:tcPr>
            <w:tcW w:w="3966" w:type="dxa"/>
          </w:tcPr>
          <w:p w14:paraId="67A6FA13" w14:textId="468E4CB5" w:rsidR="00B46A50" w:rsidRPr="00B46A50" w:rsidRDefault="00B46A50" w:rsidP="00B46A50">
            <w:pPr>
              <w:autoSpaceDE w:val="0"/>
              <w:autoSpaceDN w:val="0"/>
              <w:adjustRightInd w:val="0"/>
            </w:pPr>
            <w:r w:rsidRPr="00B46A50">
              <w:t>Использовать ограничение для потока событий триггеров почты</w:t>
            </w:r>
          </w:p>
        </w:tc>
        <w:tc>
          <w:tcPr>
            <w:tcW w:w="1390" w:type="dxa"/>
          </w:tcPr>
          <w:p w14:paraId="0BD4A8A3" w14:textId="77777777" w:rsidR="00B46A50" w:rsidRPr="000252C9" w:rsidRDefault="00B46A50" w:rsidP="005978E5">
            <w:pPr>
              <w:autoSpaceDE w:val="0"/>
              <w:autoSpaceDN w:val="0"/>
              <w:adjustRightInd w:val="0"/>
            </w:pPr>
          </w:p>
        </w:tc>
      </w:tr>
      <w:tr w:rsidR="00B46A50" w:rsidRPr="00E55BEE" w14:paraId="01EBF378" w14:textId="77777777" w:rsidTr="006C5DEC">
        <w:trPr>
          <w:cantSplit/>
        </w:trPr>
        <w:tc>
          <w:tcPr>
            <w:tcW w:w="527" w:type="dxa"/>
          </w:tcPr>
          <w:p w14:paraId="04EFB636" w14:textId="77777777" w:rsidR="00B46A50" w:rsidRPr="00E55BEE" w:rsidRDefault="00B46A50" w:rsidP="005978E5">
            <w:pPr>
              <w:pStyle w:val="a3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3579" w:type="dxa"/>
          </w:tcPr>
          <w:p w14:paraId="7B2DE711" w14:textId="107C75B7" w:rsidR="00B46A50" w:rsidRPr="00B46A50" w:rsidRDefault="00B46A50" w:rsidP="005978E5">
            <w:proofErr w:type="spellStart"/>
            <w:r w:rsidRPr="00B46A50">
              <w:t>ChainLimiterTriggerEventSchedule</w:t>
            </w:r>
            <w:proofErr w:type="spellEnd"/>
          </w:p>
        </w:tc>
        <w:tc>
          <w:tcPr>
            <w:tcW w:w="3966" w:type="dxa"/>
          </w:tcPr>
          <w:p w14:paraId="2B0672E2" w14:textId="64790626" w:rsidR="00B46A50" w:rsidRPr="00B46A50" w:rsidRDefault="00B46A50" w:rsidP="00B46A50">
            <w:pPr>
              <w:autoSpaceDE w:val="0"/>
              <w:autoSpaceDN w:val="0"/>
              <w:adjustRightInd w:val="0"/>
            </w:pPr>
            <w:r w:rsidRPr="00B46A50">
              <w:t>Использовать ограничение для потока событий триггеров расписаний</w:t>
            </w:r>
          </w:p>
        </w:tc>
        <w:tc>
          <w:tcPr>
            <w:tcW w:w="1390" w:type="dxa"/>
          </w:tcPr>
          <w:p w14:paraId="31721DBF" w14:textId="77777777" w:rsidR="00B46A50" w:rsidRPr="000252C9" w:rsidRDefault="00B46A50" w:rsidP="005978E5">
            <w:pPr>
              <w:autoSpaceDE w:val="0"/>
              <w:autoSpaceDN w:val="0"/>
              <w:adjustRightInd w:val="0"/>
            </w:pPr>
          </w:p>
        </w:tc>
      </w:tr>
      <w:tr w:rsidR="00B46A50" w:rsidRPr="00E55BEE" w14:paraId="36B320C6" w14:textId="77777777" w:rsidTr="006C5DEC">
        <w:trPr>
          <w:cantSplit/>
        </w:trPr>
        <w:tc>
          <w:tcPr>
            <w:tcW w:w="527" w:type="dxa"/>
          </w:tcPr>
          <w:p w14:paraId="68C6003E" w14:textId="77777777" w:rsidR="00B46A50" w:rsidRPr="00E55BEE" w:rsidRDefault="00B46A50" w:rsidP="005978E5">
            <w:pPr>
              <w:pStyle w:val="a3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3579" w:type="dxa"/>
          </w:tcPr>
          <w:p w14:paraId="0F0438D2" w14:textId="53F56408" w:rsidR="00B46A50" w:rsidRPr="00B46A50" w:rsidRDefault="00B46A50" w:rsidP="005978E5">
            <w:proofErr w:type="spellStart"/>
            <w:r w:rsidRPr="00B46A50">
              <w:t>ChainLimiterTriggerEventFromRobot</w:t>
            </w:r>
            <w:proofErr w:type="spellEnd"/>
          </w:p>
        </w:tc>
        <w:tc>
          <w:tcPr>
            <w:tcW w:w="3966" w:type="dxa"/>
          </w:tcPr>
          <w:p w14:paraId="30049227" w14:textId="663FBAED" w:rsidR="00B46A50" w:rsidRPr="00B46A50" w:rsidRDefault="00B46A50" w:rsidP="00B46A50">
            <w:pPr>
              <w:autoSpaceDE w:val="0"/>
              <w:autoSpaceDN w:val="0"/>
              <w:adjustRightInd w:val="0"/>
            </w:pPr>
            <w:r w:rsidRPr="00B46A50">
              <w:t>Использовать ограничение для потока событий триггеров запуска из роботов</w:t>
            </w:r>
          </w:p>
        </w:tc>
        <w:tc>
          <w:tcPr>
            <w:tcW w:w="1390" w:type="dxa"/>
          </w:tcPr>
          <w:p w14:paraId="3A67AF0C" w14:textId="77777777" w:rsidR="00B46A50" w:rsidRPr="000252C9" w:rsidRDefault="00B46A50" w:rsidP="005978E5">
            <w:pPr>
              <w:autoSpaceDE w:val="0"/>
              <w:autoSpaceDN w:val="0"/>
              <w:adjustRightInd w:val="0"/>
            </w:pPr>
          </w:p>
        </w:tc>
      </w:tr>
      <w:tr w:rsidR="006C5DEC" w:rsidRPr="00E55BEE" w14:paraId="1DBE83CE" w14:textId="77777777" w:rsidTr="006C5DEC">
        <w:trPr>
          <w:cantSplit/>
        </w:trPr>
        <w:tc>
          <w:tcPr>
            <w:tcW w:w="527" w:type="dxa"/>
          </w:tcPr>
          <w:p w14:paraId="33A93704" w14:textId="77777777" w:rsidR="006C5DEC" w:rsidRPr="00E55BEE" w:rsidRDefault="006C5DEC" w:rsidP="005978E5">
            <w:pPr>
              <w:pStyle w:val="a3"/>
              <w:numPr>
                <w:ilvl w:val="0"/>
                <w:numId w:val="35"/>
              </w:numPr>
              <w:ind w:left="0" w:firstLine="0"/>
            </w:pPr>
          </w:p>
        </w:tc>
        <w:tc>
          <w:tcPr>
            <w:tcW w:w="3579" w:type="dxa"/>
          </w:tcPr>
          <w:p w14:paraId="7DB07196" w14:textId="232F6FB6" w:rsidR="006C5DEC" w:rsidRPr="00B46A50" w:rsidRDefault="006C5DEC" w:rsidP="005978E5">
            <w:proofErr w:type="spellStart"/>
            <w:r w:rsidRPr="006C5DEC">
              <w:t>MaxLastEventsInterval</w:t>
            </w:r>
            <w:proofErr w:type="spellEnd"/>
          </w:p>
        </w:tc>
        <w:tc>
          <w:tcPr>
            <w:tcW w:w="3966" w:type="dxa"/>
          </w:tcPr>
          <w:p w14:paraId="75027F3A" w14:textId="2F992CC7" w:rsidR="006C5DEC" w:rsidRPr="00B46A50" w:rsidRDefault="006C5DEC" w:rsidP="006C5DEC">
            <w:pPr>
              <w:autoSpaceDE w:val="0"/>
              <w:autoSpaceDN w:val="0"/>
              <w:adjustRightInd w:val="0"/>
            </w:pPr>
            <w:r w:rsidRPr="006C5DEC">
              <w:t>Максимальный интервал (минут) для отображения последних событий уменьшения/увеличения/переполнения внутренней очереди на главной странице</w:t>
            </w:r>
          </w:p>
        </w:tc>
        <w:tc>
          <w:tcPr>
            <w:tcW w:w="1390" w:type="dxa"/>
          </w:tcPr>
          <w:p w14:paraId="7BD7B819" w14:textId="77777777" w:rsidR="006C5DEC" w:rsidRPr="000252C9" w:rsidRDefault="006C5DEC" w:rsidP="005978E5">
            <w:pPr>
              <w:autoSpaceDE w:val="0"/>
              <w:autoSpaceDN w:val="0"/>
              <w:adjustRightInd w:val="0"/>
            </w:pPr>
          </w:p>
        </w:tc>
      </w:tr>
    </w:tbl>
    <w:p w14:paraId="12E64DB1" w14:textId="77777777" w:rsidR="00E75C6D" w:rsidRDefault="00280FEA" w:rsidP="005978E5">
      <w:pPr>
        <w:jc w:val="both"/>
      </w:pPr>
      <w:r>
        <w:tab/>
      </w:r>
    </w:p>
    <w:p w14:paraId="139B8D7A" w14:textId="3DBF459F" w:rsidR="005978E5" w:rsidRPr="006976FF" w:rsidRDefault="00280FEA" w:rsidP="00E75C6D">
      <w:pPr>
        <w:ind w:firstLine="708"/>
        <w:jc w:val="both"/>
      </w:pPr>
      <w:r>
        <w:t xml:space="preserve">Рассмотрим подробнее, как работает данное ограничение, и как стоит выбирать </w:t>
      </w:r>
      <w:r w:rsidR="00E60D28">
        <w:t xml:space="preserve">его </w:t>
      </w:r>
      <w:r>
        <w:t>параметры.</w:t>
      </w:r>
      <w:r w:rsidR="009C123B" w:rsidRPr="009C123B">
        <w:t xml:space="preserve"> </w:t>
      </w:r>
      <w:r w:rsidR="009C123B">
        <w:t xml:space="preserve">Пусть на отрезке времени </w:t>
      </w:r>
      <w:r w:rsidR="009C123B" w:rsidRPr="009C123B">
        <w:t>[</w:t>
      </w:r>
      <w:r w:rsidR="009C123B">
        <w:rPr>
          <w:lang w:val="en-US"/>
        </w:rPr>
        <w:t>t</w:t>
      </w:r>
      <w:r w:rsidR="009C123B" w:rsidRPr="006976FF">
        <w:rPr>
          <w:vertAlign w:val="subscript"/>
        </w:rPr>
        <w:t>0</w:t>
      </w:r>
      <w:r w:rsidR="009C123B" w:rsidRPr="009C123B">
        <w:t xml:space="preserve">, </w:t>
      </w:r>
      <w:r w:rsidR="009C123B">
        <w:rPr>
          <w:lang w:val="en-US"/>
        </w:rPr>
        <w:t>t</w:t>
      </w:r>
      <w:r w:rsidR="009C123B" w:rsidRPr="006976FF">
        <w:rPr>
          <w:vertAlign w:val="subscript"/>
        </w:rPr>
        <w:t>9</w:t>
      </w:r>
      <w:r w:rsidR="009C123B" w:rsidRPr="009C123B">
        <w:t>]</w:t>
      </w:r>
      <w:r w:rsidR="009C123B">
        <w:t xml:space="preserve"> (</w:t>
      </w:r>
      <w:r w:rsidR="009C123B">
        <w:fldChar w:fldCharType="begin"/>
      </w:r>
      <w:r w:rsidR="009C123B">
        <w:instrText xml:space="preserve"> REF  _Ref150428925 \* Lower \h  \* MERGEFORMAT </w:instrText>
      </w:r>
      <w:r w:rsidR="009C123B">
        <w:fldChar w:fldCharType="separate"/>
      </w:r>
      <w:r w:rsidR="00BF78EC">
        <w:t xml:space="preserve">рисунок </w:t>
      </w:r>
      <w:r w:rsidR="00BF78EC">
        <w:rPr>
          <w:noProof/>
        </w:rPr>
        <w:t>47</w:t>
      </w:r>
      <w:r w:rsidR="009C123B">
        <w:fldChar w:fldCharType="end"/>
      </w:r>
      <w:r w:rsidR="006976FF">
        <w:t xml:space="preserve">, </w:t>
      </w:r>
      <w:r w:rsidR="006976FF">
        <w:rPr>
          <w:lang w:val="en-US"/>
        </w:rPr>
        <w:t>a</w:t>
      </w:r>
      <w:r w:rsidR="009C123B">
        <w:t xml:space="preserve">) на каждом </w:t>
      </w:r>
      <w:proofErr w:type="spellStart"/>
      <w:r w:rsidR="009C123B">
        <w:rPr>
          <w:rFonts w:cstheme="minorHAnsi"/>
          <w:lang w:val="en-US"/>
        </w:rPr>
        <w:t>Δ</w:t>
      </w:r>
      <w:r w:rsidR="009C123B">
        <w:rPr>
          <w:lang w:val="en-US"/>
        </w:rPr>
        <w:t>t</w:t>
      </w:r>
      <w:proofErr w:type="spellEnd"/>
      <w:r w:rsidR="000C4141">
        <w:rPr>
          <w:rStyle w:val="af5"/>
          <w:lang w:val="en-US"/>
        </w:rPr>
        <w:footnoteReference w:id="48"/>
      </w:r>
      <w:r w:rsidR="009C123B" w:rsidRPr="009C123B">
        <w:t xml:space="preserve"> </w:t>
      </w:r>
      <w:r w:rsidR="009C123B">
        <w:t xml:space="preserve">интенсивность </w:t>
      </w:r>
      <w:r w:rsidR="006976FF">
        <w:t xml:space="preserve">потока событий </w:t>
      </w:r>
      <w:r w:rsidR="006976FF">
        <w:rPr>
          <w:lang w:val="en-US"/>
        </w:rPr>
        <w:t>I</w:t>
      </w:r>
      <w:r w:rsidR="006976FF" w:rsidRPr="006976FF">
        <w:t xml:space="preserve"> = </w:t>
      </w:r>
      <w:r w:rsidR="006976FF">
        <w:rPr>
          <w:lang w:val="en-US"/>
        </w:rPr>
        <w:t>I</w:t>
      </w:r>
      <w:r w:rsidR="006976FF" w:rsidRPr="006976FF">
        <w:rPr>
          <w:vertAlign w:val="subscript"/>
          <w:lang w:val="en-US"/>
        </w:rPr>
        <w:t>max</w:t>
      </w:r>
      <w:r w:rsidR="006976FF">
        <w:t>.</w:t>
      </w:r>
      <w:r w:rsidR="006976FF" w:rsidRPr="006976FF">
        <w:t xml:space="preserve"> </w:t>
      </w:r>
      <w:r w:rsidR="006976FF">
        <w:t xml:space="preserve">Будем считать интегральной характеристикой потока событий </w:t>
      </w:r>
      <w:r w:rsidR="006976FF">
        <w:rPr>
          <w:lang w:val="en-US"/>
        </w:rPr>
        <w:t>S</w:t>
      </w:r>
      <w:r w:rsidR="006976FF" w:rsidRPr="006976FF">
        <w:t xml:space="preserve"> </w:t>
      </w:r>
      <w:r w:rsidR="006976FF">
        <w:t xml:space="preserve">сумму всех прямоугольников с основанием </w:t>
      </w:r>
      <w:proofErr w:type="spellStart"/>
      <w:r w:rsidR="006976FF">
        <w:rPr>
          <w:rFonts w:cstheme="minorHAnsi"/>
          <w:lang w:val="en-US"/>
        </w:rPr>
        <w:t>Δ</w:t>
      </w:r>
      <w:r w:rsidR="006976FF">
        <w:rPr>
          <w:lang w:val="en-US"/>
        </w:rPr>
        <w:t>t</w:t>
      </w:r>
      <w:proofErr w:type="spellEnd"/>
      <w:r w:rsidR="006976FF">
        <w:t xml:space="preserve"> и высотой </w:t>
      </w:r>
      <w:r w:rsidR="006976FF">
        <w:rPr>
          <w:lang w:val="en-US"/>
        </w:rPr>
        <w:t>I</w:t>
      </w:r>
      <w:r w:rsidR="006976FF">
        <w:t xml:space="preserve">. В частности, </w:t>
      </w:r>
      <w:r w:rsidR="006976FF">
        <w:fldChar w:fldCharType="begin"/>
      </w:r>
      <w:r w:rsidR="006976FF">
        <w:instrText xml:space="preserve"> REF  _Ref150428925 \* Lower \h  \* MERGEFORMAT </w:instrText>
      </w:r>
      <w:r w:rsidR="006976FF">
        <w:fldChar w:fldCharType="separate"/>
      </w:r>
      <w:r w:rsidR="00BF78EC">
        <w:t xml:space="preserve">рисунок </w:t>
      </w:r>
      <w:r w:rsidR="00BF78EC">
        <w:rPr>
          <w:noProof/>
        </w:rPr>
        <w:t>47</w:t>
      </w:r>
      <w:r w:rsidR="006976FF">
        <w:fldChar w:fldCharType="end"/>
      </w:r>
      <w:r w:rsidR="006976FF">
        <w:t xml:space="preserve"> </w:t>
      </w:r>
      <w:r w:rsidR="006976FF">
        <w:rPr>
          <w:lang w:val="en-US"/>
        </w:rPr>
        <w:t>a</w:t>
      </w:r>
      <w:r w:rsidR="006976FF">
        <w:t>) показывает, что система работает на пределе своих возможностей</w:t>
      </w:r>
      <w:r w:rsidR="007F63B1">
        <w:t xml:space="preserve"> (</w:t>
      </w:r>
      <w:r w:rsidR="007F63B1">
        <w:rPr>
          <w:lang w:val="en-US"/>
        </w:rPr>
        <w:t>I</w:t>
      </w:r>
      <w:r w:rsidR="007F63B1" w:rsidRPr="006976FF">
        <w:rPr>
          <w:vertAlign w:val="subscript"/>
          <w:lang w:val="en-US"/>
        </w:rPr>
        <w:t>max</w:t>
      </w:r>
      <w:r w:rsidR="00542404">
        <w:t xml:space="preserve">, </w:t>
      </w:r>
      <w:proofErr w:type="spellStart"/>
      <w:r w:rsidR="00542404">
        <w:rPr>
          <w:lang w:val="en-US"/>
        </w:rPr>
        <w:t>S</w:t>
      </w:r>
      <w:r w:rsidR="00542404" w:rsidRPr="00542404">
        <w:rPr>
          <w:vertAlign w:val="subscript"/>
          <w:lang w:val="en-US"/>
        </w:rPr>
        <w:t>max</w:t>
      </w:r>
      <w:proofErr w:type="spellEnd"/>
      <w:r w:rsidR="007F63B1">
        <w:t>)</w:t>
      </w:r>
      <w:r w:rsidR="006976FF">
        <w:t>, но, с нагрузкой справляется, отказа в обслуживании</w:t>
      </w:r>
      <w:r w:rsidR="00D41590">
        <w:rPr>
          <w:rStyle w:val="af5"/>
        </w:rPr>
        <w:footnoteReference w:id="49"/>
      </w:r>
      <w:r w:rsidR="006976FF">
        <w:t xml:space="preserve"> не происходит.</w:t>
      </w:r>
    </w:p>
    <w:p w14:paraId="03033BD4" w14:textId="3C17066E" w:rsidR="002050B3" w:rsidRDefault="002050B3" w:rsidP="005978E5">
      <w:pPr>
        <w:jc w:val="both"/>
      </w:pPr>
      <w:r>
        <w:object w:dxaOrig="8461" w:dyaOrig="5761" w14:anchorId="11545439">
          <v:shape id="_x0000_i1030" type="#_x0000_t75" style="width:423.1pt;height:4in" o:ole="">
            <v:imagedata r:id="rId59" o:title=""/>
          </v:shape>
          <o:OLEObject Type="Embed" ProgID="Visio.Drawing.15" ShapeID="_x0000_i1030" DrawAspect="Content" ObjectID="_1779268119" r:id="rId60"/>
        </w:object>
      </w:r>
    </w:p>
    <w:p w14:paraId="5A5E7171" w14:textId="79525A51" w:rsidR="009C123B" w:rsidRDefault="009C123B" w:rsidP="006976FF">
      <w:pPr>
        <w:jc w:val="center"/>
      </w:pPr>
      <w:bookmarkStart w:id="83" w:name="_Ref150428925"/>
      <w:r>
        <w:t xml:space="preserve">Рисунок </w:t>
      </w:r>
      <w:fldSimple w:instr=" SEQ Рисунок \* ARABIC ">
        <w:r w:rsidR="00BF78EC">
          <w:rPr>
            <w:noProof/>
          </w:rPr>
          <w:t>47</w:t>
        </w:r>
      </w:fldSimple>
      <w:bookmarkEnd w:id="83"/>
      <w:r>
        <w:t xml:space="preserve"> – Интегральная характеристика потока событий</w:t>
      </w:r>
    </w:p>
    <w:p w14:paraId="2D8A61E2" w14:textId="2452D112" w:rsidR="006976FF" w:rsidRDefault="006976FF" w:rsidP="006976FF">
      <w:pPr>
        <w:ind w:firstLine="708"/>
        <w:jc w:val="both"/>
      </w:pPr>
      <w:r>
        <w:fldChar w:fldCharType="begin"/>
      </w:r>
      <w:r>
        <w:instrText xml:space="preserve"> REF  _Ref150428925 \* FirstCap \h  \* MERGEFORMAT </w:instrText>
      </w:r>
      <w:r>
        <w:fldChar w:fldCharType="separate"/>
      </w:r>
      <w:r w:rsidR="00BF78EC">
        <w:t xml:space="preserve">Рисунок </w:t>
      </w:r>
      <w:r w:rsidR="00BF78EC">
        <w:rPr>
          <w:noProof/>
        </w:rPr>
        <w:t>47</w:t>
      </w:r>
      <w:r>
        <w:fldChar w:fldCharType="end"/>
      </w:r>
      <w:r>
        <w:t xml:space="preserve"> б) показывает, что на отрезке </w:t>
      </w:r>
      <w:r w:rsidRPr="009C123B">
        <w:t>[</w:t>
      </w:r>
      <w:r>
        <w:rPr>
          <w:lang w:val="en-US"/>
        </w:rPr>
        <w:t>t</w:t>
      </w:r>
      <w:r>
        <w:rPr>
          <w:vertAlign w:val="subscript"/>
        </w:rPr>
        <w:t>3</w:t>
      </w:r>
      <w:r w:rsidRPr="009C123B">
        <w:t xml:space="preserve">, </w:t>
      </w:r>
      <w:r>
        <w:rPr>
          <w:lang w:val="en-US"/>
        </w:rPr>
        <w:t>t</w:t>
      </w:r>
      <w:r>
        <w:rPr>
          <w:vertAlign w:val="subscript"/>
        </w:rPr>
        <w:t>6</w:t>
      </w:r>
      <w:r w:rsidRPr="009C123B">
        <w:t>]</w:t>
      </w:r>
      <w:r>
        <w:t xml:space="preserve"> будет отказ в обслуживании, так как превышено </w:t>
      </w:r>
      <w:r>
        <w:rPr>
          <w:lang w:val="en-US"/>
        </w:rPr>
        <w:t>I</w:t>
      </w:r>
      <w:r w:rsidRPr="006976FF">
        <w:rPr>
          <w:vertAlign w:val="subscript"/>
          <w:lang w:val="en-US"/>
        </w:rPr>
        <w:t>max</w:t>
      </w:r>
      <w:r>
        <w:rPr>
          <w:vertAlign w:val="subscript"/>
        </w:rPr>
        <w:t xml:space="preserve"> </w:t>
      </w:r>
      <w:r>
        <w:t>на этом отрезке, и, как следствие, превышена интегральная характеристика</w:t>
      </w:r>
      <w:r w:rsidR="00716767" w:rsidRPr="00716767">
        <w:t xml:space="preserve"> </w:t>
      </w:r>
      <w:r>
        <w:t>интенсивности потока</w:t>
      </w:r>
      <w:r w:rsidR="00716767" w:rsidRPr="00716767">
        <w:t xml:space="preserve"> </w:t>
      </w:r>
      <w:r w:rsidR="00244BD3">
        <w:t xml:space="preserve">(так как на остальных </w:t>
      </w:r>
      <w:proofErr w:type="spellStart"/>
      <w:r w:rsidR="00244BD3">
        <w:rPr>
          <w:rFonts w:cstheme="minorHAnsi"/>
          <w:lang w:val="en-US"/>
        </w:rPr>
        <w:t>Δ</w:t>
      </w:r>
      <w:r w:rsidR="00244BD3">
        <w:rPr>
          <w:lang w:val="en-US"/>
        </w:rPr>
        <w:t>t</w:t>
      </w:r>
      <w:proofErr w:type="spellEnd"/>
      <w:r w:rsidR="00244BD3">
        <w:t xml:space="preserve"> </w:t>
      </w:r>
      <w:r w:rsidR="00244BD3">
        <w:rPr>
          <w:lang w:val="en-US"/>
        </w:rPr>
        <w:t>I</w:t>
      </w:r>
      <w:r w:rsidR="00244BD3" w:rsidRPr="006976FF">
        <w:t xml:space="preserve"> </w:t>
      </w:r>
      <w:r w:rsidR="00244BD3">
        <w:rPr>
          <w:rFonts w:cstheme="minorHAnsi"/>
        </w:rPr>
        <w:t>=</w:t>
      </w:r>
      <w:r w:rsidR="00244BD3" w:rsidRPr="006976FF">
        <w:t xml:space="preserve"> </w:t>
      </w:r>
      <w:r w:rsidR="00244BD3">
        <w:rPr>
          <w:lang w:val="en-US"/>
        </w:rPr>
        <w:t>I</w:t>
      </w:r>
      <w:r w:rsidR="00244BD3" w:rsidRPr="006976FF">
        <w:rPr>
          <w:vertAlign w:val="subscript"/>
          <w:lang w:val="en-US"/>
        </w:rPr>
        <w:t>max</w:t>
      </w:r>
      <w:r w:rsidR="00244BD3">
        <w:t>)</w:t>
      </w:r>
      <w:r>
        <w:t>.</w:t>
      </w:r>
    </w:p>
    <w:p w14:paraId="5581E904" w14:textId="2723F9D7" w:rsidR="006976FF" w:rsidRDefault="006976FF" w:rsidP="006976FF">
      <w:pPr>
        <w:ind w:firstLine="708"/>
        <w:jc w:val="both"/>
      </w:pPr>
      <w:r>
        <w:fldChar w:fldCharType="begin"/>
      </w:r>
      <w:r>
        <w:instrText xml:space="preserve"> REF  _Ref150428925 \* FirstCap \h  \* MERGEFORMAT </w:instrText>
      </w:r>
      <w:r>
        <w:fldChar w:fldCharType="separate"/>
      </w:r>
      <w:r w:rsidR="00BF78EC">
        <w:t xml:space="preserve">Рисунок </w:t>
      </w:r>
      <w:r w:rsidR="00BF78EC">
        <w:rPr>
          <w:noProof/>
        </w:rPr>
        <w:t>47</w:t>
      </w:r>
      <w:r>
        <w:fldChar w:fldCharType="end"/>
      </w:r>
      <w:r>
        <w:t xml:space="preserve"> в) также показывает, что на отрезке </w:t>
      </w:r>
      <w:r w:rsidRPr="009C123B">
        <w:t>[</w:t>
      </w:r>
      <w:r>
        <w:rPr>
          <w:lang w:val="en-US"/>
        </w:rPr>
        <w:t>t</w:t>
      </w:r>
      <w:r>
        <w:rPr>
          <w:vertAlign w:val="subscript"/>
        </w:rPr>
        <w:t>3</w:t>
      </w:r>
      <w:r w:rsidRPr="009C123B">
        <w:t xml:space="preserve">, </w:t>
      </w:r>
      <w:r>
        <w:rPr>
          <w:lang w:val="en-US"/>
        </w:rPr>
        <w:t>t</w:t>
      </w:r>
      <w:r>
        <w:rPr>
          <w:vertAlign w:val="subscript"/>
        </w:rPr>
        <w:t>6</w:t>
      </w:r>
      <w:r w:rsidRPr="009C123B">
        <w:t>]</w:t>
      </w:r>
      <w:r>
        <w:t xml:space="preserve"> будет отказ в обслуживании, так как превышено </w:t>
      </w:r>
      <w:r>
        <w:rPr>
          <w:lang w:val="en-US"/>
        </w:rPr>
        <w:t>I</w:t>
      </w:r>
      <w:r w:rsidRPr="006976FF">
        <w:rPr>
          <w:vertAlign w:val="subscript"/>
          <w:lang w:val="en-US"/>
        </w:rPr>
        <w:t>max</w:t>
      </w:r>
      <w:r>
        <w:rPr>
          <w:vertAlign w:val="subscript"/>
        </w:rPr>
        <w:t xml:space="preserve"> </w:t>
      </w:r>
      <w:r>
        <w:t xml:space="preserve">на этом отрезке. Но, </w:t>
      </w:r>
      <w:r w:rsidR="006978A6">
        <w:t xml:space="preserve">максимальная </w:t>
      </w:r>
      <w:r>
        <w:t>интегральная характеристика</w:t>
      </w:r>
      <w:r w:rsidR="00716767" w:rsidRPr="00D526AC">
        <w:rPr>
          <w:vertAlign w:val="subscript"/>
        </w:rPr>
        <w:t xml:space="preserve"> </w:t>
      </w:r>
      <w:r>
        <w:t>интенсивности потока не превышена. В этом случае</w:t>
      </w:r>
      <w:r w:rsidR="005D5340">
        <w:t xml:space="preserve"> возможно перераспределение нагрузки.</w:t>
      </w:r>
    </w:p>
    <w:p w14:paraId="5515AFB4" w14:textId="67AAEBA2" w:rsidR="005D5340" w:rsidRPr="00BB568E" w:rsidRDefault="005D5340" w:rsidP="006976FF">
      <w:pPr>
        <w:ind w:firstLine="708"/>
        <w:jc w:val="both"/>
      </w:pPr>
      <w:r>
        <w:t>Если система принимает и обрабатывает поток событий по простой схеме (</w:t>
      </w:r>
      <w:r w:rsidR="00011A7C">
        <w:fldChar w:fldCharType="begin"/>
      </w:r>
      <w:r w:rsidR="00011A7C">
        <w:instrText xml:space="preserve"> REF  _Ref150429713 \* Lower \h  \* MERGEFORMAT </w:instrText>
      </w:r>
      <w:r w:rsidR="00011A7C">
        <w:fldChar w:fldCharType="separate"/>
      </w:r>
      <w:r w:rsidR="00BF78EC">
        <w:t xml:space="preserve">рисунок </w:t>
      </w:r>
      <w:r w:rsidR="00BF78EC">
        <w:rPr>
          <w:noProof/>
        </w:rPr>
        <w:t>48</w:t>
      </w:r>
      <w:r w:rsidR="00011A7C">
        <w:fldChar w:fldCharType="end"/>
      </w:r>
      <w:r>
        <w:t xml:space="preserve">, а), перераспределение нагрузки не используется. Это соответствует значению параметра </w:t>
      </w:r>
      <w:proofErr w:type="spellStart"/>
      <w:r w:rsidRPr="00B46A50">
        <w:t>ChainLimiterTriggerEventTime</w:t>
      </w:r>
      <w:proofErr w:type="spellEnd"/>
      <w:r>
        <w:t xml:space="preserve"> = 0. Даже без превышения интегральной характеристики </w:t>
      </w:r>
      <w:r>
        <w:lastRenderedPageBreak/>
        <w:t>интенсивности потока, на пиках система не справится, будет отказ в обслуживании.</w:t>
      </w:r>
      <w:r w:rsidR="00BB568E">
        <w:t xml:space="preserve"> Контролировать интенсивность для каждого отдельно взятого </w:t>
      </w:r>
      <w:proofErr w:type="spellStart"/>
      <w:r w:rsidR="00BB568E">
        <w:rPr>
          <w:rFonts w:cstheme="minorHAnsi"/>
          <w:lang w:val="en-US"/>
        </w:rPr>
        <w:t>Δ</w:t>
      </w:r>
      <w:r w:rsidR="00BB568E">
        <w:rPr>
          <w:lang w:val="en-US"/>
        </w:rPr>
        <w:t>t</w:t>
      </w:r>
      <w:proofErr w:type="spellEnd"/>
      <w:r w:rsidR="00BB568E">
        <w:t>, которая считается внешним фактором</w:t>
      </w:r>
      <w:r w:rsidR="00BB568E">
        <w:rPr>
          <w:rStyle w:val="af5"/>
        </w:rPr>
        <w:footnoteReference w:id="50"/>
      </w:r>
      <w:r w:rsidR="00BB568E">
        <w:t>, система принципиально не может.</w:t>
      </w:r>
    </w:p>
    <w:p w14:paraId="6C0423F8" w14:textId="3B9C430F" w:rsidR="006976FF" w:rsidRDefault="006976FF" w:rsidP="006976FF"/>
    <w:p w14:paraId="77EC2038" w14:textId="1EA2AF29" w:rsidR="002050B3" w:rsidRDefault="005D5340" w:rsidP="005D5340">
      <w:pPr>
        <w:jc w:val="center"/>
      </w:pPr>
      <w:r>
        <w:object w:dxaOrig="9976" w:dyaOrig="4381" w14:anchorId="5F532B1F">
          <v:shape id="_x0000_i1031" type="#_x0000_t75" style="width:5in;height:157.55pt" o:ole="">
            <v:imagedata r:id="rId61" o:title=""/>
          </v:shape>
          <o:OLEObject Type="Embed" ProgID="Visio.Drawing.15" ShapeID="_x0000_i1031" DrawAspect="Content" ObjectID="_1779268120" r:id="rId62"/>
        </w:object>
      </w:r>
    </w:p>
    <w:p w14:paraId="62268645" w14:textId="39E83723" w:rsidR="005D5340" w:rsidRDefault="005D5340" w:rsidP="005D5340">
      <w:pPr>
        <w:jc w:val="center"/>
      </w:pPr>
      <w:bookmarkStart w:id="84" w:name="_Ref150429713"/>
      <w:r>
        <w:t xml:space="preserve">Рисунок </w:t>
      </w:r>
      <w:fldSimple w:instr=" SEQ Рисунок \* ARABIC ">
        <w:r w:rsidR="00BF78EC">
          <w:rPr>
            <w:noProof/>
          </w:rPr>
          <w:t>48</w:t>
        </w:r>
      </w:fldSimple>
      <w:bookmarkEnd w:id="84"/>
      <w:r>
        <w:t xml:space="preserve"> – Схемы распределения нагрузки по принятию и обработке потока событий триггеров</w:t>
      </w:r>
    </w:p>
    <w:p w14:paraId="357F4729" w14:textId="1EDA34B3" w:rsidR="005D5340" w:rsidRDefault="005D5340" w:rsidP="005D5340">
      <w:pPr>
        <w:ind w:firstLine="708"/>
        <w:jc w:val="both"/>
      </w:pPr>
      <w:r>
        <w:t>При включенном распределении нагрузки (</w:t>
      </w:r>
      <w:r w:rsidR="00011A7C">
        <w:fldChar w:fldCharType="begin"/>
      </w:r>
      <w:r w:rsidR="00011A7C">
        <w:instrText xml:space="preserve"> REF  _Ref150429713 \* Lower \h  \* MERGEFORMAT </w:instrText>
      </w:r>
      <w:r w:rsidR="00011A7C">
        <w:fldChar w:fldCharType="separate"/>
      </w:r>
      <w:r w:rsidR="00BF78EC">
        <w:t xml:space="preserve">рисунок </w:t>
      </w:r>
      <w:r w:rsidR="00BF78EC">
        <w:rPr>
          <w:noProof/>
        </w:rPr>
        <w:t>48</w:t>
      </w:r>
      <w:r w:rsidR="00011A7C">
        <w:fldChar w:fldCharType="end"/>
      </w:r>
      <w:r>
        <w:t xml:space="preserve">, б), соответствует значению параметра </w:t>
      </w:r>
      <w:proofErr w:type="spellStart"/>
      <w:r w:rsidRPr="00B46A50">
        <w:t>ChainLimiterTriggerEventTime</w:t>
      </w:r>
      <w:proofErr w:type="spellEnd"/>
      <w:r>
        <w:t xml:space="preserve"> </w:t>
      </w:r>
      <w:r w:rsidRPr="005D5340">
        <w:t>&gt;</w:t>
      </w:r>
      <w:r>
        <w:t xml:space="preserve"> 0, пики нагрузки примет </w:t>
      </w:r>
      <w:r w:rsidR="00FD6551">
        <w:t xml:space="preserve">промежуточная </w:t>
      </w:r>
      <w:r>
        <w:t>очередь. Преобразованный поток событий по своему построению</w:t>
      </w:r>
      <w:r w:rsidR="00613939">
        <w:rPr>
          <w:rStyle w:val="af5"/>
        </w:rPr>
        <w:footnoteReference w:id="51"/>
      </w:r>
      <w:r>
        <w:t xml:space="preserve"> на любом </w:t>
      </w:r>
      <w:proofErr w:type="spellStart"/>
      <w:r>
        <w:rPr>
          <w:rFonts w:cstheme="minorHAnsi"/>
          <w:lang w:val="en-US"/>
        </w:rPr>
        <w:t>Δ</w:t>
      </w:r>
      <w:r>
        <w:rPr>
          <w:lang w:val="en-US"/>
        </w:rPr>
        <w:t>t</w:t>
      </w:r>
      <w:proofErr w:type="spellEnd"/>
      <w:r w:rsidRPr="009C123B">
        <w:t xml:space="preserve"> </w:t>
      </w:r>
      <w:r>
        <w:t xml:space="preserve">будет иметь </w:t>
      </w:r>
      <w:r>
        <w:rPr>
          <w:lang w:val="en-US"/>
        </w:rPr>
        <w:t>I</w:t>
      </w:r>
      <w:r w:rsidRPr="006976FF">
        <w:t xml:space="preserve"> </w:t>
      </w:r>
      <w:r w:rsidRPr="005D5340">
        <w:rPr>
          <w:rFonts w:cstheme="minorHAnsi"/>
        </w:rPr>
        <w:t>≤</w:t>
      </w:r>
      <w:r w:rsidRPr="006976FF">
        <w:t xml:space="preserve"> </w:t>
      </w:r>
      <w:r>
        <w:rPr>
          <w:lang w:val="en-US"/>
        </w:rPr>
        <w:t>I</w:t>
      </w:r>
      <w:r w:rsidRPr="006976FF">
        <w:rPr>
          <w:vertAlign w:val="subscript"/>
          <w:lang w:val="en-US"/>
        </w:rPr>
        <w:t>max</w:t>
      </w:r>
      <w:r>
        <w:t>.</w:t>
      </w:r>
      <w:r w:rsidRPr="005D5340">
        <w:t xml:space="preserve"> </w:t>
      </w:r>
      <w:r>
        <w:t>Таким образом, очередь сгладит пики, и весь поток, возможно, с некоторой задержкой, будет обработан.</w:t>
      </w:r>
    </w:p>
    <w:p w14:paraId="70450DE2" w14:textId="33B2C6AC" w:rsidR="005D5340" w:rsidRDefault="005D5340" w:rsidP="005D5340">
      <w:pPr>
        <w:ind w:firstLine="708"/>
        <w:jc w:val="both"/>
      </w:pPr>
      <w:r>
        <w:t xml:space="preserve">Если же </w:t>
      </w:r>
      <w:r w:rsidR="003E4305">
        <w:t xml:space="preserve">максимальная </w:t>
      </w:r>
      <w:r>
        <w:t xml:space="preserve">интегральная характеристика интенсивности </w:t>
      </w:r>
      <w:r w:rsidR="0023503A">
        <w:t xml:space="preserve">исходного </w:t>
      </w:r>
      <w:r>
        <w:t xml:space="preserve">потока превышена, схема с </w:t>
      </w:r>
      <w:r w:rsidR="00FD6551">
        <w:t xml:space="preserve">промежуточной </w:t>
      </w:r>
      <w:r>
        <w:t>очередью не даст результата – очередь переполнится, события будут теряться</w:t>
      </w:r>
      <w:r w:rsidR="00E83E83">
        <w:rPr>
          <w:rStyle w:val="af5"/>
        </w:rPr>
        <w:footnoteReference w:id="52"/>
      </w:r>
      <w:r>
        <w:t>, что также равносильно отказу в обслуживании.</w:t>
      </w:r>
    </w:p>
    <w:p w14:paraId="50C69C76" w14:textId="3B2E9AF4" w:rsidR="00E75C6D" w:rsidRDefault="00E75C6D" w:rsidP="00E75C6D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>Для числовой оценки интегральной характеристики интенсивности потока можно использовать лог событий оркестратора</w:t>
      </w:r>
      <w:r w:rsidR="006643E2">
        <w:t xml:space="preserve"> – </w:t>
      </w:r>
      <w:r>
        <w:t xml:space="preserve">таблица </w:t>
      </w:r>
      <w:proofErr w:type="spellStart"/>
      <w:r w:rsidRPr="00E75C6D">
        <w:t>OrchEvent</w:t>
      </w:r>
      <w:proofErr w:type="spellEnd"/>
      <w:r w:rsidRPr="00E75C6D">
        <w:t>, одно из трех значений</w:t>
      </w:r>
      <w:r w:rsidR="00FD6551">
        <w:t xml:space="preserve"> поля </w:t>
      </w:r>
      <w:proofErr w:type="spellStart"/>
      <w:r w:rsidR="00FD6551" w:rsidRPr="00E75C6D">
        <w:t>Event</w:t>
      </w:r>
      <w:proofErr w:type="spellEnd"/>
      <w:r w:rsidRPr="00E75C6D">
        <w:t xml:space="preserve">: </w:t>
      </w:r>
    </w:p>
    <w:p w14:paraId="7118BFDB" w14:textId="6DBCA65C" w:rsidR="00E75C6D" w:rsidRPr="00E75C6D" w:rsidRDefault="00E75C6D" w:rsidP="00E75C6D">
      <w:pPr>
        <w:pStyle w:val="a3"/>
        <w:numPr>
          <w:ilvl w:val="0"/>
          <w:numId w:val="36"/>
        </w:numPr>
        <w:autoSpaceDE w:val="0"/>
        <w:autoSpaceDN w:val="0"/>
        <w:adjustRightInd w:val="0"/>
        <w:spacing w:after="0" w:line="240" w:lineRule="auto"/>
        <w:jc w:val="both"/>
      </w:pPr>
      <w:proofErr w:type="spellStart"/>
      <w:r w:rsidRPr="00E75C6D">
        <w:t>AssignmentIncreaseTriggerNativeEventBus</w:t>
      </w:r>
      <w:proofErr w:type="spellEnd"/>
      <w:r w:rsidRPr="00E75C6D">
        <w:t xml:space="preserve"> = 9016</w:t>
      </w:r>
      <w:r>
        <w:t xml:space="preserve"> – внутренняя очередь увеличивается;</w:t>
      </w:r>
    </w:p>
    <w:p w14:paraId="5D851896" w14:textId="51EC033B" w:rsidR="00E75C6D" w:rsidRPr="00E75C6D" w:rsidRDefault="00E75C6D" w:rsidP="00E75C6D">
      <w:pPr>
        <w:pStyle w:val="a3"/>
        <w:numPr>
          <w:ilvl w:val="0"/>
          <w:numId w:val="36"/>
        </w:numPr>
        <w:autoSpaceDE w:val="0"/>
        <w:autoSpaceDN w:val="0"/>
        <w:adjustRightInd w:val="0"/>
        <w:spacing w:after="0" w:line="240" w:lineRule="auto"/>
        <w:jc w:val="both"/>
      </w:pPr>
      <w:proofErr w:type="spellStart"/>
      <w:r w:rsidRPr="00E75C6D">
        <w:t>AssignmentDecreaseTriggerNativeEventBus</w:t>
      </w:r>
      <w:proofErr w:type="spellEnd"/>
      <w:r w:rsidRPr="00E75C6D">
        <w:t xml:space="preserve"> = 9017</w:t>
      </w:r>
      <w:r>
        <w:t xml:space="preserve"> – внутренняя очередь уменьшается;</w:t>
      </w:r>
    </w:p>
    <w:p w14:paraId="219AAEA8" w14:textId="009FC539" w:rsidR="00E75C6D" w:rsidRDefault="00E75C6D" w:rsidP="00E75C6D">
      <w:pPr>
        <w:pStyle w:val="a3"/>
        <w:numPr>
          <w:ilvl w:val="0"/>
          <w:numId w:val="36"/>
        </w:numPr>
        <w:jc w:val="both"/>
      </w:pPr>
      <w:proofErr w:type="spellStart"/>
      <w:r w:rsidRPr="00E75C6D">
        <w:t>AssignmentOverflowTriggerNativeEventBus</w:t>
      </w:r>
      <w:proofErr w:type="spellEnd"/>
      <w:r w:rsidRPr="00E75C6D">
        <w:t xml:space="preserve"> = 9018</w:t>
      </w:r>
      <w:r>
        <w:t xml:space="preserve"> – внутренняя очередь переполнена</w:t>
      </w:r>
      <w:r w:rsidR="00D526AC">
        <w:t>;</w:t>
      </w:r>
    </w:p>
    <w:p w14:paraId="0C5DD3FB" w14:textId="4C7A1C2A" w:rsidR="00D526AC" w:rsidRPr="0072077B" w:rsidRDefault="00D526AC" w:rsidP="00D526AC">
      <w:pPr>
        <w:jc w:val="both"/>
      </w:pPr>
      <w:r>
        <w:t xml:space="preserve">и поле </w:t>
      </w:r>
      <w:proofErr w:type="spellStart"/>
      <w:r>
        <w:rPr>
          <w:lang w:val="en-US"/>
        </w:rPr>
        <w:t>EntityId</w:t>
      </w:r>
      <w:proofErr w:type="spellEnd"/>
      <w:r>
        <w:t xml:space="preserve"> (для событий увеличения/уменьшения внутренней очереди).</w:t>
      </w:r>
      <w:r w:rsidR="0072077B" w:rsidRPr="0072077B">
        <w:t xml:space="preserve"> </w:t>
      </w:r>
      <w:r w:rsidR="0072077B">
        <w:t xml:space="preserve">Эти события могут быть записаны не чаще, чем с интервалом </w:t>
      </w:r>
      <w:proofErr w:type="spellStart"/>
      <w:r w:rsidR="0072077B" w:rsidRPr="00613939">
        <w:t>ChainLimiterTriggerEventTime</w:t>
      </w:r>
      <w:proofErr w:type="spellEnd"/>
      <w:r w:rsidR="0072077B">
        <w:t>, так как их наступление проверяется при каждом просыпании потока сбора событий из промежуточной очереди</w:t>
      </w:r>
      <w:r w:rsidR="0072077B" w:rsidRPr="0072077B">
        <w:t>.</w:t>
      </w:r>
      <w:r w:rsidR="005234F4">
        <w:t xml:space="preserve"> </w:t>
      </w:r>
    </w:p>
    <w:p w14:paraId="35D6A52C" w14:textId="32E22615" w:rsidR="00D526AC" w:rsidRPr="00D526AC" w:rsidRDefault="00D526AC" w:rsidP="00D526AC">
      <w:pPr>
        <w:jc w:val="both"/>
      </w:pPr>
      <w:r>
        <w:tab/>
        <w:t xml:space="preserve">Поле </w:t>
      </w:r>
      <w:proofErr w:type="spellStart"/>
      <w:r>
        <w:rPr>
          <w:lang w:val="en-US"/>
        </w:rPr>
        <w:t>EntityId</w:t>
      </w:r>
      <w:proofErr w:type="spellEnd"/>
      <w:r>
        <w:t xml:space="preserve"> показывает, как меняется процент от </w:t>
      </w:r>
      <w:proofErr w:type="spellStart"/>
      <w:r w:rsidRPr="00B46A50">
        <w:t>MaxTriggerQueueLength</w:t>
      </w:r>
      <w:proofErr w:type="spellEnd"/>
      <w:r>
        <w:t xml:space="preserve"> (фиксированные значения</w:t>
      </w:r>
      <w:r w:rsidR="00DC316E">
        <w:t>:</w:t>
      </w:r>
      <w:r>
        <w:t xml:space="preserve"> 1 – 25%, 2 – 50%,</w:t>
      </w:r>
      <w:r w:rsidR="00097106">
        <w:t xml:space="preserve"> </w:t>
      </w:r>
      <w:r>
        <w:t>3 – 75%</w:t>
      </w:r>
      <w:r w:rsidR="00FE38A4">
        <w:rPr>
          <w:rStyle w:val="af5"/>
        </w:rPr>
        <w:footnoteReference w:id="53"/>
      </w:r>
      <w:r>
        <w:t xml:space="preserve">) использования промежуточной очереди. </w:t>
      </w:r>
      <w:r w:rsidR="005234F4">
        <w:t xml:space="preserve">Событие наступает при переходе вверх/вниз одного из 3-х переходов: 25%, 50%, 75%. </w:t>
      </w:r>
      <w:r>
        <w:t>Так как промежуточная очередь принимает на себя исходный поток событий, по динамике процента её использования во времени можно оценить интегральную характеристику интенсивности этого потока.</w:t>
      </w:r>
      <w:r w:rsidR="005234F4">
        <w:t xml:space="preserve"> </w:t>
      </w:r>
    </w:p>
    <w:p w14:paraId="7A7B2BC7" w14:textId="67C1AF7E" w:rsidR="005D5340" w:rsidRDefault="00CC5812" w:rsidP="005D5340">
      <w:pPr>
        <w:ind w:firstLine="708"/>
        <w:jc w:val="both"/>
      </w:pPr>
      <w:r>
        <w:t xml:space="preserve">На основе этой оценки можно выбрать </w:t>
      </w:r>
      <w:r w:rsidR="00FD6551">
        <w:t xml:space="preserve">приемлемые </w:t>
      </w:r>
      <w:r>
        <w:t>значени</w:t>
      </w:r>
      <w:r w:rsidR="00FD6551">
        <w:t>я</w:t>
      </w:r>
      <w:r>
        <w:t xml:space="preserve"> параметров </w:t>
      </w:r>
      <w:proofErr w:type="spellStart"/>
      <w:r w:rsidRPr="00B46A50">
        <w:t>ChainLimiterTriggerEventTime</w:t>
      </w:r>
      <w:proofErr w:type="spellEnd"/>
      <w:r>
        <w:t xml:space="preserve"> и </w:t>
      </w:r>
      <w:proofErr w:type="spellStart"/>
      <w:r w:rsidRPr="00B46A50">
        <w:t>MaxTriggerQueueLength</w:t>
      </w:r>
      <w:proofErr w:type="spellEnd"/>
      <w:r>
        <w:t xml:space="preserve">. </w:t>
      </w:r>
      <w:r w:rsidR="00FD6551">
        <w:t xml:space="preserve">А также выработать рекомендации по </w:t>
      </w:r>
      <w:r w:rsidR="00FD6551">
        <w:lastRenderedPageBreak/>
        <w:t>снижению интенсивности исходного потока событий</w:t>
      </w:r>
      <w:r w:rsidR="00DA14F9">
        <w:t xml:space="preserve"> за счет </w:t>
      </w:r>
      <w:r w:rsidR="00FD6551">
        <w:t>уменьш</w:t>
      </w:r>
      <w:r w:rsidR="00DA14F9">
        <w:t xml:space="preserve">ения </w:t>
      </w:r>
      <w:r w:rsidR="00FD6551">
        <w:t>частот</w:t>
      </w:r>
      <w:r w:rsidR="00DA14F9">
        <w:t>ы</w:t>
      </w:r>
      <w:r w:rsidR="00FD6551">
        <w:t xml:space="preserve"> срабатывания триггеров</w:t>
      </w:r>
      <w:r w:rsidR="00097106">
        <w:t xml:space="preserve"> (</w:t>
      </w:r>
      <w:r w:rsidR="00851150">
        <w:t>перенастройк</w:t>
      </w:r>
      <w:r w:rsidR="00097106">
        <w:t>а</w:t>
      </w:r>
      <w:r w:rsidR="00851150">
        <w:t xml:space="preserve"> параметров заданий</w:t>
      </w:r>
      <w:r w:rsidR="00097106">
        <w:t>)</w:t>
      </w:r>
      <w:r w:rsidR="00FD6551">
        <w:t>.</w:t>
      </w:r>
    </w:p>
    <w:p w14:paraId="3E2E3E60" w14:textId="2E6D5DAE" w:rsidR="00521662" w:rsidRDefault="00D2237C" w:rsidP="005D5340">
      <w:pPr>
        <w:ind w:firstLine="708"/>
        <w:jc w:val="both"/>
      </w:pPr>
      <w:r>
        <w:t xml:space="preserve">Рассмотрим пример оценки интегральной характеристики интенсивности </w:t>
      </w:r>
      <w:r w:rsidR="00165E77">
        <w:t xml:space="preserve">исходного </w:t>
      </w:r>
      <w:r>
        <w:t>потока на основе лога событий Оркестратора</w:t>
      </w:r>
      <w:r w:rsidR="00A50C35">
        <w:t xml:space="preserve"> (таблица 20)</w:t>
      </w:r>
      <w:r w:rsidR="00744D3C">
        <w:rPr>
          <w:rStyle w:val="af5"/>
        </w:rPr>
        <w:footnoteReference w:id="54"/>
      </w:r>
      <w:r>
        <w:t xml:space="preserve">. Пусть система работает с параметрами </w:t>
      </w:r>
      <w:proofErr w:type="spellStart"/>
      <w:r w:rsidRPr="00B46A50">
        <w:t>ChainLimiterTriggerEventTime</w:t>
      </w:r>
      <w:proofErr w:type="spellEnd"/>
      <w:r>
        <w:t xml:space="preserve">=500 и </w:t>
      </w:r>
      <w:proofErr w:type="spellStart"/>
      <w:r w:rsidRPr="00B46A50">
        <w:t>MaxTriggerQueueLength</w:t>
      </w:r>
      <w:proofErr w:type="spellEnd"/>
      <w:r>
        <w:t>=</w:t>
      </w:r>
      <w:r w:rsidR="00165E77">
        <w:t>2</w:t>
      </w:r>
      <w:r>
        <w:t>0</w:t>
      </w:r>
      <w:r w:rsidR="00017AC4">
        <w:rPr>
          <w:rStyle w:val="af5"/>
        </w:rPr>
        <w:footnoteReference w:id="55"/>
      </w:r>
      <w:r>
        <w:t>. В логе не зафиксировано событие переполнения внутренней очереди</w:t>
      </w:r>
      <w:r w:rsidR="00521662">
        <w:t xml:space="preserve"> – </w:t>
      </w:r>
      <w:r w:rsidR="00E94E66">
        <w:t xml:space="preserve">иначе </w:t>
      </w:r>
      <w:r w:rsidR="00521662">
        <w:t xml:space="preserve">это бы </w:t>
      </w:r>
      <w:r w:rsidR="00E94E66">
        <w:t>означало</w:t>
      </w:r>
      <w:r w:rsidR="00521662">
        <w:t xml:space="preserve"> отказ в обслуживании, и </w:t>
      </w:r>
      <w:r w:rsidR="00963B10">
        <w:t xml:space="preserve">детальный </w:t>
      </w:r>
      <w:r w:rsidR="00521662">
        <w:t xml:space="preserve">анализ лога на предмет интенсивности тут уже </w:t>
      </w:r>
      <w:r w:rsidR="00E94E66">
        <w:t xml:space="preserve">был </w:t>
      </w:r>
      <w:r w:rsidR="00521662">
        <w:t>не нужен</w:t>
      </w:r>
      <w:r>
        <w:t>.</w:t>
      </w:r>
      <w:r w:rsidR="00307092">
        <w:t xml:space="preserve"> </w:t>
      </w:r>
    </w:p>
    <w:p w14:paraId="07AC7F99" w14:textId="0424A869" w:rsidR="00A50C35" w:rsidRPr="001F37F6" w:rsidRDefault="00307092" w:rsidP="005D5340">
      <w:pPr>
        <w:ind w:firstLine="708"/>
        <w:jc w:val="both"/>
        <w:rPr>
          <w:lang w:val="en-US"/>
        </w:rPr>
      </w:pPr>
      <w:r>
        <w:t xml:space="preserve">Анализ проведем на основе </w:t>
      </w:r>
      <w:r w:rsidR="00165E77">
        <w:t>временного окна в 20 сек –</w:t>
      </w:r>
      <w:r w:rsidR="00521662">
        <w:t xml:space="preserve"> </w:t>
      </w:r>
      <w:r w:rsidR="007A7E98">
        <w:t>выберем</w:t>
      </w:r>
      <w:r w:rsidR="00521662">
        <w:t xml:space="preserve"> события</w:t>
      </w:r>
      <w:r w:rsidR="007A7E98">
        <w:t>, которые</w:t>
      </w:r>
      <w:r w:rsidR="00521662">
        <w:t xml:space="preserve"> попали в это окно</w:t>
      </w:r>
      <w:r>
        <w:t>.</w:t>
      </w:r>
      <w:r w:rsidR="00521662">
        <w:t xml:space="preserve"> Пу</w:t>
      </w:r>
      <w:r w:rsidR="007A7E98">
        <w:t>с</w:t>
      </w:r>
      <w:r w:rsidR="00521662">
        <w:t>ть</w:t>
      </w:r>
      <w:r w:rsidR="00521662" w:rsidRPr="00EE6986">
        <w:rPr>
          <w:lang w:val="en-US"/>
        </w:rPr>
        <w:t xml:space="preserve"> </w:t>
      </w:r>
      <w:r w:rsidR="00521662">
        <w:t>это</w:t>
      </w:r>
      <w:r w:rsidR="00521662" w:rsidRPr="00EE6986">
        <w:rPr>
          <w:lang w:val="en-US"/>
        </w:rPr>
        <w:t xml:space="preserve"> </w:t>
      </w:r>
      <w:r w:rsidR="00521662">
        <w:t>буд</w:t>
      </w:r>
      <w:r w:rsidR="00963B10">
        <w:t>у</w:t>
      </w:r>
      <w:r w:rsidR="00521662">
        <w:t>т</w:t>
      </w:r>
      <w:r w:rsidR="00521662" w:rsidRPr="00EE6986">
        <w:rPr>
          <w:lang w:val="en-US"/>
        </w:rPr>
        <w:t xml:space="preserve"> 4 </w:t>
      </w:r>
      <w:r w:rsidR="00521662">
        <w:t>события</w:t>
      </w:r>
      <w:r w:rsidR="00F70962">
        <w:rPr>
          <w:rStyle w:val="af5"/>
        </w:rPr>
        <w:footnoteReference w:id="56"/>
      </w:r>
      <w:r w:rsidR="001F37F6">
        <w:rPr>
          <w:lang w:val="en-US"/>
        </w:rPr>
        <w:t>:</w:t>
      </w:r>
    </w:p>
    <w:p w14:paraId="3971ABBC" w14:textId="77777777" w:rsidR="009915AC" w:rsidRPr="009915AC" w:rsidRDefault="009915AC" w:rsidP="009915AC">
      <w:pPr>
        <w:spacing w:after="0" w:line="240" w:lineRule="auto"/>
        <w:jc w:val="both"/>
        <w:rPr>
          <w:lang w:val="en-US"/>
        </w:rPr>
      </w:pPr>
      <w:r w:rsidRPr="009915AC">
        <w:rPr>
          <w:lang w:val="en-US"/>
        </w:rPr>
        <w:t>SELECT "</w:t>
      </w:r>
      <w:proofErr w:type="spellStart"/>
      <w:r w:rsidRPr="009915AC">
        <w:rPr>
          <w:lang w:val="en-US"/>
        </w:rPr>
        <w:t>OrchTimestampUtc</w:t>
      </w:r>
      <w:proofErr w:type="spellEnd"/>
      <w:r w:rsidRPr="009915AC">
        <w:rPr>
          <w:lang w:val="en-US"/>
        </w:rPr>
        <w:t>",</w:t>
      </w:r>
    </w:p>
    <w:p w14:paraId="55D39383" w14:textId="77777777" w:rsidR="009915AC" w:rsidRDefault="009915AC" w:rsidP="009915AC">
      <w:pPr>
        <w:spacing w:after="0" w:line="240" w:lineRule="auto"/>
        <w:jc w:val="both"/>
        <w:rPr>
          <w:lang w:val="en-US"/>
        </w:rPr>
      </w:pPr>
      <w:r w:rsidRPr="009915AC">
        <w:rPr>
          <w:lang w:val="en-US"/>
        </w:rPr>
        <w:t xml:space="preserve">       </w:t>
      </w:r>
      <w:r>
        <w:rPr>
          <w:lang w:val="en-US"/>
        </w:rPr>
        <w:tab/>
        <w:t xml:space="preserve">"Event", </w:t>
      </w:r>
    </w:p>
    <w:p w14:paraId="26704E86" w14:textId="37871F96" w:rsidR="009915AC" w:rsidRPr="009915AC" w:rsidRDefault="009915AC" w:rsidP="009915AC">
      <w:pPr>
        <w:spacing w:after="0" w:line="240" w:lineRule="auto"/>
        <w:ind w:firstLine="708"/>
        <w:jc w:val="both"/>
        <w:rPr>
          <w:lang w:val="en-US"/>
        </w:rPr>
      </w:pPr>
      <w:r w:rsidRPr="009915AC">
        <w:rPr>
          <w:lang w:val="en-US"/>
        </w:rPr>
        <w:t>"</w:t>
      </w:r>
      <w:proofErr w:type="spellStart"/>
      <w:r w:rsidRPr="009915AC">
        <w:rPr>
          <w:lang w:val="en-US"/>
        </w:rPr>
        <w:t>EntityId</w:t>
      </w:r>
      <w:proofErr w:type="spellEnd"/>
      <w:r w:rsidRPr="009915AC">
        <w:rPr>
          <w:lang w:val="en-US"/>
        </w:rPr>
        <w:t xml:space="preserve">" </w:t>
      </w:r>
    </w:p>
    <w:p w14:paraId="3D813083" w14:textId="77777777" w:rsidR="009915AC" w:rsidRPr="009915AC" w:rsidRDefault="009915AC" w:rsidP="009915AC">
      <w:pPr>
        <w:spacing w:after="0" w:line="240" w:lineRule="auto"/>
        <w:jc w:val="both"/>
        <w:rPr>
          <w:lang w:val="en-US"/>
        </w:rPr>
      </w:pPr>
      <w:r w:rsidRPr="009915AC">
        <w:rPr>
          <w:lang w:val="en-US"/>
        </w:rPr>
        <w:t>FROM "</w:t>
      </w:r>
      <w:proofErr w:type="spellStart"/>
      <w:r w:rsidRPr="009915AC">
        <w:rPr>
          <w:lang w:val="en-US"/>
        </w:rPr>
        <w:t>OrchEvents</w:t>
      </w:r>
      <w:proofErr w:type="spellEnd"/>
      <w:r w:rsidRPr="009915AC">
        <w:rPr>
          <w:lang w:val="en-US"/>
        </w:rPr>
        <w:t>"</w:t>
      </w:r>
    </w:p>
    <w:p w14:paraId="202EF685" w14:textId="77777777" w:rsidR="009915AC" w:rsidRPr="009915AC" w:rsidRDefault="009915AC" w:rsidP="009915AC">
      <w:pPr>
        <w:spacing w:after="0" w:line="240" w:lineRule="auto"/>
        <w:jc w:val="both"/>
        <w:rPr>
          <w:lang w:val="en-US"/>
        </w:rPr>
      </w:pPr>
      <w:r w:rsidRPr="009915AC">
        <w:rPr>
          <w:lang w:val="en-US"/>
        </w:rPr>
        <w:t xml:space="preserve">WHERE "Event" in (9016, 9017, 9018) </w:t>
      </w:r>
    </w:p>
    <w:p w14:paraId="44B4197E" w14:textId="116583BF" w:rsidR="009915AC" w:rsidRDefault="009915AC" w:rsidP="009915AC">
      <w:pPr>
        <w:spacing w:after="0" w:line="240" w:lineRule="auto"/>
        <w:jc w:val="both"/>
        <w:rPr>
          <w:lang w:val="en-US"/>
        </w:rPr>
      </w:pPr>
      <w:r w:rsidRPr="009915AC">
        <w:rPr>
          <w:lang w:val="en-US"/>
        </w:rPr>
        <w:t xml:space="preserve">  </w:t>
      </w:r>
      <w:r>
        <w:rPr>
          <w:lang w:val="en-US"/>
        </w:rPr>
        <w:tab/>
      </w:r>
      <w:r w:rsidRPr="009915AC">
        <w:rPr>
          <w:lang w:val="en-US"/>
        </w:rPr>
        <w:t>AND "</w:t>
      </w:r>
      <w:proofErr w:type="spellStart"/>
      <w:r w:rsidRPr="009915AC">
        <w:rPr>
          <w:lang w:val="en-US"/>
        </w:rPr>
        <w:t>OrchTimestampUtc</w:t>
      </w:r>
      <w:proofErr w:type="spellEnd"/>
      <w:r w:rsidRPr="009915AC">
        <w:rPr>
          <w:lang w:val="en-US"/>
        </w:rPr>
        <w:t>" BETWEEN '2023-11-10 11:00:00' AND '2023-11-10 12:00:00'</w:t>
      </w:r>
    </w:p>
    <w:p w14:paraId="7E7BE9C9" w14:textId="2F3299BE" w:rsidR="00B05764" w:rsidRPr="00B05764" w:rsidRDefault="00B05764" w:rsidP="009915AC">
      <w:pPr>
        <w:spacing w:after="0" w:line="240" w:lineRule="auto"/>
        <w:jc w:val="both"/>
        <w:rPr>
          <w:lang w:val="en-US"/>
        </w:rPr>
      </w:pPr>
      <w:r>
        <w:rPr>
          <w:lang w:val="en-US"/>
        </w:rPr>
        <w:tab/>
        <w:t>AND "</w:t>
      </w:r>
      <w:proofErr w:type="spellStart"/>
      <w:r w:rsidR="00097106" w:rsidRPr="006C5DEC">
        <w:rPr>
          <w:lang w:val="en-US"/>
        </w:rPr>
        <w:t>NodeId</w:t>
      </w:r>
      <w:proofErr w:type="spellEnd"/>
      <w:proofErr w:type="gramStart"/>
      <w:r>
        <w:rPr>
          <w:lang w:val="en-US"/>
        </w:rPr>
        <w:t xml:space="preserve">" </w:t>
      </w:r>
      <w:r w:rsidR="00097106" w:rsidRPr="006C5DEC">
        <w:rPr>
          <w:lang w:val="en-US"/>
        </w:rPr>
        <w:t xml:space="preserve"> =</w:t>
      </w:r>
      <w:proofErr w:type="gramEnd"/>
      <w:r w:rsidR="00097106" w:rsidRPr="006C5DEC">
        <w:rPr>
          <w:lang w:val="en-US"/>
        </w:rPr>
        <w:t xml:space="preserve"> 0</w:t>
      </w:r>
    </w:p>
    <w:p w14:paraId="0BA7D9F4" w14:textId="144D78F6" w:rsidR="009915AC" w:rsidRPr="006978A6" w:rsidRDefault="009915AC" w:rsidP="009915AC">
      <w:pPr>
        <w:spacing w:after="0" w:line="240" w:lineRule="auto"/>
        <w:jc w:val="both"/>
        <w:rPr>
          <w:lang w:val="en-US"/>
        </w:rPr>
      </w:pPr>
      <w:r w:rsidRPr="006978A6">
        <w:rPr>
          <w:lang w:val="en-US"/>
        </w:rPr>
        <w:t>ORDER BY "</w:t>
      </w:r>
      <w:proofErr w:type="spellStart"/>
      <w:r w:rsidRPr="006978A6">
        <w:rPr>
          <w:lang w:val="en-US"/>
        </w:rPr>
        <w:t>OrchTimestampUtc</w:t>
      </w:r>
      <w:proofErr w:type="spellEnd"/>
      <w:r w:rsidRPr="006978A6">
        <w:rPr>
          <w:lang w:val="en-US"/>
        </w:rPr>
        <w:t xml:space="preserve">" </w:t>
      </w:r>
      <w:r w:rsidR="001946EF">
        <w:rPr>
          <w:lang w:val="en-US"/>
        </w:rPr>
        <w:t>ASC</w:t>
      </w:r>
      <w:r w:rsidRPr="006978A6">
        <w:rPr>
          <w:lang w:val="en-US"/>
        </w:rPr>
        <w:t>;</w:t>
      </w:r>
    </w:p>
    <w:p w14:paraId="3A5C7E31" w14:textId="77777777" w:rsidR="009915AC" w:rsidRPr="006978A6" w:rsidRDefault="009915AC" w:rsidP="009915AC">
      <w:pPr>
        <w:jc w:val="both"/>
        <w:rPr>
          <w:lang w:val="en-US"/>
        </w:rPr>
      </w:pPr>
    </w:p>
    <w:p w14:paraId="4A3BC69E" w14:textId="2805CCDA" w:rsidR="00F160CC" w:rsidRPr="009A3B22" w:rsidRDefault="00F160CC" w:rsidP="007A7E98">
      <w:pPr>
        <w:jc w:val="both"/>
      </w:pPr>
      <w:r>
        <w:t xml:space="preserve">Таблица 20 – Лог событий увеличения/уменьшения </w:t>
      </w:r>
      <w:r w:rsidR="00017AC4">
        <w:t xml:space="preserve">процента использования </w:t>
      </w:r>
      <w:r>
        <w:t>внутренней очереди событий от триггеров</w:t>
      </w:r>
    </w:p>
    <w:tbl>
      <w:tblPr>
        <w:tblStyle w:val="a4"/>
        <w:tblW w:w="5082" w:type="dxa"/>
        <w:tblLook w:val="04A0" w:firstRow="1" w:lastRow="0" w:firstColumn="1" w:lastColumn="0" w:noHBand="0" w:noVBand="1"/>
      </w:tblPr>
      <w:tblGrid>
        <w:gridCol w:w="536"/>
        <w:gridCol w:w="1955"/>
        <w:gridCol w:w="1341"/>
        <w:gridCol w:w="1250"/>
      </w:tblGrid>
      <w:tr w:rsidR="00017AC4" w:rsidRPr="00E16FA7" w14:paraId="5B71D744" w14:textId="25274DFC" w:rsidTr="00017AC4">
        <w:trPr>
          <w:cantSplit/>
          <w:tblHeader/>
        </w:trPr>
        <w:tc>
          <w:tcPr>
            <w:tcW w:w="541" w:type="dxa"/>
            <w:vAlign w:val="center"/>
          </w:tcPr>
          <w:p w14:paraId="723F85A5" w14:textId="77777777" w:rsidR="00017AC4" w:rsidRDefault="00017AC4" w:rsidP="00307092">
            <w:pPr>
              <w:jc w:val="center"/>
            </w:pPr>
            <w:r>
              <w:t>№</w:t>
            </w:r>
          </w:p>
          <w:p w14:paraId="09F6FA83" w14:textId="77777777" w:rsidR="00017AC4" w:rsidRDefault="00017AC4" w:rsidP="00307092">
            <w:pPr>
              <w:jc w:val="center"/>
            </w:pPr>
            <w:r>
              <w:t>п/п</w:t>
            </w:r>
          </w:p>
        </w:tc>
        <w:tc>
          <w:tcPr>
            <w:tcW w:w="1439" w:type="dxa"/>
            <w:vAlign w:val="center"/>
          </w:tcPr>
          <w:p w14:paraId="62F538E6" w14:textId="2DA8B965" w:rsidR="00017AC4" w:rsidRDefault="00285FCB" w:rsidP="00307092">
            <w:pPr>
              <w:jc w:val="center"/>
            </w:pPr>
            <w:proofErr w:type="spellStart"/>
            <w:r w:rsidRPr="00285FCB">
              <w:t>OrchTimestampUtc</w:t>
            </w:r>
            <w:proofErr w:type="spellEnd"/>
          </w:p>
        </w:tc>
        <w:tc>
          <w:tcPr>
            <w:tcW w:w="1701" w:type="dxa"/>
            <w:vAlign w:val="center"/>
          </w:tcPr>
          <w:p w14:paraId="7494AA11" w14:textId="457D45B2" w:rsidR="00017AC4" w:rsidRDefault="00017AC4" w:rsidP="00307092">
            <w:pPr>
              <w:jc w:val="center"/>
            </w:pPr>
            <w:proofErr w:type="spellStart"/>
            <w:r w:rsidRPr="00E75C6D">
              <w:t>Event</w:t>
            </w:r>
            <w:proofErr w:type="spellEnd"/>
            <w:r>
              <w:rPr>
                <w:rStyle w:val="af5"/>
              </w:rPr>
              <w:footnoteReference w:id="57"/>
            </w:r>
          </w:p>
        </w:tc>
        <w:tc>
          <w:tcPr>
            <w:tcW w:w="1401" w:type="dxa"/>
            <w:vAlign w:val="center"/>
          </w:tcPr>
          <w:p w14:paraId="064D3834" w14:textId="28B13B6A" w:rsidR="00017AC4" w:rsidRDefault="00017AC4" w:rsidP="00307092">
            <w:pPr>
              <w:jc w:val="center"/>
            </w:pPr>
            <w:proofErr w:type="spellStart"/>
            <w:r>
              <w:rPr>
                <w:lang w:val="en-US"/>
              </w:rPr>
              <w:t>EntityId</w:t>
            </w:r>
            <w:proofErr w:type="spellEnd"/>
            <w:r>
              <w:rPr>
                <w:rStyle w:val="af5"/>
                <w:lang w:val="en-US"/>
              </w:rPr>
              <w:footnoteReference w:id="58"/>
            </w:r>
          </w:p>
        </w:tc>
      </w:tr>
      <w:tr w:rsidR="00017AC4" w:rsidRPr="00E55BEE" w14:paraId="3D29E032" w14:textId="22618710" w:rsidTr="00017AC4">
        <w:trPr>
          <w:cantSplit/>
        </w:trPr>
        <w:tc>
          <w:tcPr>
            <w:tcW w:w="541" w:type="dxa"/>
          </w:tcPr>
          <w:p w14:paraId="395C2445" w14:textId="77777777" w:rsidR="00017AC4" w:rsidRPr="00874722" w:rsidRDefault="00017AC4" w:rsidP="00F160CC">
            <w:pPr>
              <w:pStyle w:val="a3"/>
              <w:numPr>
                <w:ilvl w:val="0"/>
                <w:numId w:val="37"/>
              </w:numPr>
              <w:ind w:left="0" w:firstLine="0"/>
            </w:pPr>
          </w:p>
        </w:tc>
        <w:tc>
          <w:tcPr>
            <w:tcW w:w="1439" w:type="dxa"/>
          </w:tcPr>
          <w:p w14:paraId="1EE8395E" w14:textId="1AA33DB0" w:rsidR="00017AC4" w:rsidRPr="00874722" w:rsidRDefault="00E16FA7" w:rsidP="00E16FA7">
            <w:r w:rsidRPr="00874722">
              <w:rPr>
                <w:lang w:val="en-US"/>
              </w:rPr>
              <w:t>0</w:t>
            </w:r>
            <w:r w:rsidR="00017AC4" w:rsidRPr="00874722">
              <w:t>0:</w:t>
            </w:r>
            <w:r w:rsidRPr="00874722">
              <w:rPr>
                <w:lang w:val="en-US"/>
              </w:rPr>
              <w:t>0</w:t>
            </w:r>
            <w:r w:rsidR="00017AC4" w:rsidRPr="00874722">
              <w:t>0:</w:t>
            </w:r>
            <w:r w:rsidRPr="00874722">
              <w:rPr>
                <w:lang w:val="en-US"/>
              </w:rPr>
              <w:t>0</w:t>
            </w:r>
            <w:r w:rsidR="00017AC4" w:rsidRPr="00874722">
              <w:t>0:</w:t>
            </w:r>
            <w:r w:rsidRPr="00874722">
              <w:rPr>
                <w:lang w:val="en-US"/>
              </w:rPr>
              <w:t>0</w:t>
            </w:r>
            <w:r w:rsidR="00017AC4" w:rsidRPr="00874722">
              <w:t>00</w:t>
            </w:r>
          </w:p>
        </w:tc>
        <w:tc>
          <w:tcPr>
            <w:tcW w:w="1701" w:type="dxa"/>
          </w:tcPr>
          <w:p w14:paraId="15DB94E9" w14:textId="4176CBDE" w:rsidR="00017AC4" w:rsidRPr="00874722" w:rsidRDefault="00017AC4" w:rsidP="00307092">
            <w:pPr>
              <w:autoSpaceDE w:val="0"/>
              <w:autoSpaceDN w:val="0"/>
              <w:adjustRightInd w:val="0"/>
            </w:pPr>
            <w:r w:rsidRPr="00874722">
              <w:rPr>
                <w:rFonts w:cstheme="minorHAnsi"/>
              </w:rPr>
              <w:t>↑</w:t>
            </w:r>
          </w:p>
        </w:tc>
        <w:tc>
          <w:tcPr>
            <w:tcW w:w="1401" w:type="dxa"/>
          </w:tcPr>
          <w:p w14:paraId="23EC5948" w14:textId="08305F60" w:rsidR="00017AC4" w:rsidRPr="00874722" w:rsidRDefault="00017AC4" w:rsidP="00307092">
            <w:pPr>
              <w:autoSpaceDE w:val="0"/>
              <w:autoSpaceDN w:val="0"/>
              <w:adjustRightInd w:val="0"/>
            </w:pPr>
            <w:r w:rsidRPr="00874722">
              <w:t>25%</w:t>
            </w:r>
          </w:p>
        </w:tc>
      </w:tr>
      <w:tr w:rsidR="00E16FA7" w:rsidRPr="00E55BEE" w14:paraId="48527EC1" w14:textId="6684F12C" w:rsidTr="00017AC4">
        <w:trPr>
          <w:cantSplit/>
        </w:trPr>
        <w:tc>
          <w:tcPr>
            <w:tcW w:w="541" w:type="dxa"/>
          </w:tcPr>
          <w:p w14:paraId="040BD835" w14:textId="77777777" w:rsidR="00E16FA7" w:rsidRPr="00874722" w:rsidRDefault="00E16FA7" w:rsidP="00E16FA7">
            <w:pPr>
              <w:pStyle w:val="a3"/>
              <w:numPr>
                <w:ilvl w:val="0"/>
                <w:numId w:val="37"/>
              </w:numPr>
              <w:ind w:left="0" w:firstLine="0"/>
            </w:pPr>
          </w:p>
        </w:tc>
        <w:tc>
          <w:tcPr>
            <w:tcW w:w="1439" w:type="dxa"/>
          </w:tcPr>
          <w:p w14:paraId="55720F3E" w14:textId="2527340A" w:rsidR="00E16FA7" w:rsidRPr="00874722" w:rsidRDefault="00E16FA7" w:rsidP="00165E77"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="00165E77">
              <w:t>4</w:t>
            </w:r>
            <w:r w:rsidRPr="00874722">
              <w:t>:</w:t>
            </w:r>
            <w:r w:rsidR="00165E77">
              <w:t>000</w:t>
            </w:r>
          </w:p>
        </w:tc>
        <w:tc>
          <w:tcPr>
            <w:tcW w:w="1701" w:type="dxa"/>
          </w:tcPr>
          <w:p w14:paraId="13BF9AE3" w14:textId="79797AEF" w:rsidR="00E16FA7" w:rsidRPr="00874722" w:rsidRDefault="00E16FA7" w:rsidP="00E16FA7">
            <w:pPr>
              <w:autoSpaceDE w:val="0"/>
              <w:autoSpaceDN w:val="0"/>
              <w:adjustRightInd w:val="0"/>
            </w:pPr>
            <w:r w:rsidRPr="00874722">
              <w:rPr>
                <w:rFonts w:cstheme="minorHAnsi"/>
              </w:rPr>
              <w:t>↓</w:t>
            </w:r>
          </w:p>
        </w:tc>
        <w:tc>
          <w:tcPr>
            <w:tcW w:w="1401" w:type="dxa"/>
          </w:tcPr>
          <w:p w14:paraId="38A5B661" w14:textId="31C51202" w:rsidR="00E16FA7" w:rsidRPr="00874722" w:rsidRDefault="00E16FA7" w:rsidP="00E16FA7">
            <w:pPr>
              <w:autoSpaceDE w:val="0"/>
              <w:autoSpaceDN w:val="0"/>
              <w:adjustRightInd w:val="0"/>
            </w:pPr>
            <w:r w:rsidRPr="00874722">
              <w:t>25%</w:t>
            </w:r>
          </w:p>
        </w:tc>
      </w:tr>
      <w:tr w:rsidR="00E16FA7" w:rsidRPr="00E55BEE" w14:paraId="095DEC02" w14:textId="4A6452E3" w:rsidTr="00017AC4">
        <w:trPr>
          <w:cantSplit/>
        </w:trPr>
        <w:tc>
          <w:tcPr>
            <w:tcW w:w="541" w:type="dxa"/>
          </w:tcPr>
          <w:p w14:paraId="0ADEEA86" w14:textId="77777777" w:rsidR="00E16FA7" w:rsidRPr="00874722" w:rsidRDefault="00E16FA7" w:rsidP="00E16FA7">
            <w:pPr>
              <w:pStyle w:val="a3"/>
              <w:numPr>
                <w:ilvl w:val="0"/>
                <w:numId w:val="37"/>
              </w:numPr>
              <w:ind w:left="0" w:firstLine="0"/>
            </w:pPr>
          </w:p>
        </w:tc>
        <w:tc>
          <w:tcPr>
            <w:tcW w:w="1439" w:type="dxa"/>
          </w:tcPr>
          <w:p w14:paraId="24D7DB04" w14:textId="0DA59D6D" w:rsidR="00E16FA7" w:rsidRPr="00874722" w:rsidRDefault="00E16FA7" w:rsidP="007638B2"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="007638B2">
              <w:rPr>
                <w:lang w:val="en-US"/>
              </w:rPr>
              <w:t>06</w:t>
            </w:r>
            <w:r w:rsidRPr="00874722">
              <w:t>:</w:t>
            </w:r>
            <w:r w:rsidR="00165E77">
              <w:t>0</w:t>
            </w:r>
            <w:r w:rsidRPr="00874722">
              <w:t>00</w:t>
            </w:r>
          </w:p>
        </w:tc>
        <w:tc>
          <w:tcPr>
            <w:tcW w:w="1701" w:type="dxa"/>
          </w:tcPr>
          <w:p w14:paraId="07F9F51C" w14:textId="7D8F32F0" w:rsidR="00E16FA7" w:rsidRPr="00874722" w:rsidRDefault="00E16FA7" w:rsidP="00E16FA7">
            <w:pPr>
              <w:autoSpaceDE w:val="0"/>
              <w:autoSpaceDN w:val="0"/>
              <w:adjustRightInd w:val="0"/>
            </w:pPr>
            <w:r w:rsidRPr="00874722">
              <w:rPr>
                <w:rFonts w:cstheme="minorHAnsi"/>
              </w:rPr>
              <w:t>↑</w:t>
            </w:r>
          </w:p>
        </w:tc>
        <w:tc>
          <w:tcPr>
            <w:tcW w:w="1401" w:type="dxa"/>
          </w:tcPr>
          <w:p w14:paraId="1B3CDFAF" w14:textId="51485324" w:rsidR="00E16FA7" w:rsidRPr="00874722" w:rsidRDefault="00165E77" w:rsidP="00E16FA7">
            <w:pPr>
              <w:autoSpaceDE w:val="0"/>
              <w:autoSpaceDN w:val="0"/>
              <w:adjustRightInd w:val="0"/>
            </w:pPr>
            <w:r>
              <w:t>25</w:t>
            </w:r>
            <w:r w:rsidR="00E16FA7" w:rsidRPr="00874722">
              <w:t>%</w:t>
            </w:r>
          </w:p>
        </w:tc>
      </w:tr>
      <w:tr w:rsidR="00E16FA7" w:rsidRPr="00E55BEE" w14:paraId="58DF900F" w14:textId="1A91E548" w:rsidTr="00017AC4">
        <w:trPr>
          <w:cantSplit/>
        </w:trPr>
        <w:tc>
          <w:tcPr>
            <w:tcW w:w="541" w:type="dxa"/>
          </w:tcPr>
          <w:p w14:paraId="2F7D2C92" w14:textId="77777777" w:rsidR="00E16FA7" w:rsidRPr="00874722" w:rsidRDefault="00E16FA7" w:rsidP="00E16FA7">
            <w:pPr>
              <w:pStyle w:val="a3"/>
              <w:numPr>
                <w:ilvl w:val="0"/>
                <w:numId w:val="37"/>
              </w:numPr>
              <w:ind w:left="0" w:firstLine="0"/>
            </w:pPr>
          </w:p>
        </w:tc>
        <w:tc>
          <w:tcPr>
            <w:tcW w:w="1439" w:type="dxa"/>
          </w:tcPr>
          <w:p w14:paraId="7023B4C7" w14:textId="5A8622DD" w:rsidR="00E16FA7" w:rsidRPr="00874722" w:rsidRDefault="00E16FA7" w:rsidP="007638B2"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="007638B2">
              <w:rPr>
                <w:lang w:val="en-US"/>
              </w:rPr>
              <w:t>10</w:t>
            </w:r>
            <w:r w:rsidRPr="00874722">
              <w:t>:</w:t>
            </w:r>
            <w:r w:rsidRPr="00874722">
              <w:rPr>
                <w:lang w:val="en-US"/>
              </w:rPr>
              <w:t>0</w:t>
            </w:r>
            <w:r w:rsidRPr="00874722">
              <w:t>00</w:t>
            </w:r>
          </w:p>
        </w:tc>
        <w:tc>
          <w:tcPr>
            <w:tcW w:w="1701" w:type="dxa"/>
          </w:tcPr>
          <w:p w14:paraId="24DB2B09" w14:textId="79A22E59" w:rsidR="00E16FA7" w:rsidRPr="00874722" w:rsidRDefault="00E16FA7" w:rsidP="00E16FA7">
            <w:pPr>
              <w:autoSpaceDE w:val="0"/>
              <w:autoSpaceDN w:val="0"/>
              <w:adjustRightInd w:val="0"/>
            </w:pPr>
            <w:r w:rsidRPr="00874722">
              <w:rPr>
                <w:rFonts w:cstheme="minorHAnsi"/>
              </w:rPr>
              <w:t>↓</w:t>
            </w:r>
          </w:p>
        </w:tc>
        <w:tc>
          <w:tcPr>
            <w:tcW w:w="1401" w:type="dxa"/>
          </w:tcPr>
          <w:p w14:paraId="070EABC0" w14:textId="3F5D8991" w:rsidR="00E16FA7" w:rsidRPr="00874722" w:rsidRDefault="00165E77" w:rsidP="00E16FA7">
            <w:pPr>
              <w:autoSpaceDE w:val="0"/>
              <w:autoSpaceDN w:val="0"/>
              <w:adjustRightInd w:val="0"/>
            </w:pPr>
            <w:r>
              <w:t>25</w:t>
            </w:r>
            <w:r w:rsidR="00E16FA7" w:rsidRPr="00874722">
              <w:t>%</w:t>
            </w:r>
          </w:p>
        </w:tc>
      </w:tr>
    </w:tbl>
    <w:p w14:paraId="08B5851A" w14:textId="544A3916" w:rsidR="00D2237C" w:rsidRDefault="00D2237C" w:rsidP="00A50C35">
      <w:pPr>
        <w:jc w:val="both"/>
      </w:pPr>
    </w:p>
    <w:p w14:paraId="3E7CDD4E" w14:textId="612F7D13" w:rsidR="00307092" w:rsidRDefault="00165E77" w:rsidP="00165E77">
      <w:pPr>
        <w:ind w:firstLine="708"/>
        <w:jc w:val="both"/>
      </w:pPr>
      <w:r>
        <w:t xml:space="preserve">Так как </w:t>
      </w:r>
      <w:proofErr w:type="spellStart"/>
      <w:r w:rsidR="00307092">
        <w:rPr>
          <w:rFonts w:cstheme="minorHAnsi"/>
          <w:lang w:val="en-US"/>
        </w:rPr>
        <w:t>Δ</w:t>
      </w:r>
      <w:r w:rsidR="00307092">
        <w:rPr>
          <w:lang w:val="en-US"/>
        </w:rPr>
        <w:t>t</w:t>
      </w:r>
      <w:proofErr w:type="spellEnd"/>
      <w:r w:rsidR="00307092">
        <w:t xml:space="preserve"> = </w:t>
      </w:r>
      <w:proofErr w:type="spellStart"/>
      <w:r w:rsidR="00307092" w:rsidRPr="00B46A50">
        <w:t>ChainLimiterTriggerEventTime</w:t>
      </w:r>
      <w:proofErr w:type="spellEnd"/>
      <w:r w:rsidR="00307092">
        <w:t xml:space="preserve"> = 500, тогда таблица 20 преобразуется в таблицу 21</w:t>
      </w:r>
      <w:r w:rsidR="00521662">
        <w:t xml:space="preserve"> (нумерация строк с 0)</w:t>
      </w:r>
      <w:r w:rsidR="00307092">
        <w:t xml:space="preserve"> – интенсивность исходного потока событий:</w:t>
      </w:r>
    </w:p>
    <w:p w14:paraId="3243DFD9" w14:textId="1991D00E" w:rsidR="00307092" w:rsidRPr="009A3B22" w:rsidRDefault="00307092" w:rsidP="00307092">
      <w:r>
        <w:t xml:space="preserve">Таблица 21 – Интенсивность </w:t>
      </w:r>
      <w:r w:rsidR="00BD0580">
        <w:t xml:space="preserve">исходного </w:t>
      </w:r>
      <w:r>
        <w:t xml:space="preserve">потока </w:t>
      </w:r>
      <w:r w:rsidR="00D809E3">
        <w:t>с</w:t>
      </w:r>
      <w:r>
        <w:t>обытий от триггеров</w:t>
      </w:r>
    </w:p>
    <w:tbl>
      <w:tblPr>
        <w:tblStyle w:val="a4"/>
        <w:tblW w:w="6625" w:type="dxa"/>
        <w:tblLook w:val="04A0" w:firstRow="1" w:lastRow="0" w:firstColumn="1" w:lastColumn="0" w:noHBand="0" w:noVBand="1"/>
      </w:tblPr>
      <w:tblGrid>
        <w:gridCol w:w="538"/>
        <w:gridCol w:w="2066"/>
        <w:gridCol w:w="1514"/>
        <w:gridCol w:w="1307"/>
        <w:gridCol w:w="1200"/>
      </w:tblGrid>
      <w:tr w:rsidR="007A29BD" w:rsidRPr="00E16FA7" w14:paraId="5C44F4DF" w14:textId="1DA1BF95" w:rsidTr="007A29BD">
        <w:trPr>
          <w:cantSplit/>
          <w:tblHeader/>
        </w:trPr>
        <w:tc>
          <w:tcPr>
            <w:tcW w:w="541" w:type="dxa"/>
            <w:vAlign w:val="center"/>
          </w:tcPr>
          <w:p w14:paraId="70EF58AD" w14:textId="77777777" w:rsidR="007A29BD" w:rsidRDefault="007A29BD" w:rsidP="007A29BD">
            <w:pPr>
              <w:jc w:val="center"/>
            </w:pPr>
            <w:r>
              <w:t>№</w:t>
            </w:r>
          </w:p>
          <w:p w14:paraId="2929E4AD" w14:textId="77777777" w:rsidR="007A29BD" w:rsidRDefault="007A29BD" w:rsidP="007A29BD">
            <w:pPr>
              <w:jc w:val="center"/>
            </w:pPr>
            <w:r>
              <w:t>п/п</w:t>
            </w:r>
          </w:p>
        </w:tc>
        <w:tc>
          <w:tcPr>
            <w:tcW w:w="1581" w:type="dxa"/>
            <w:vAlign w:val="center"/>
          </w:tcPr>
          <w:p w14:paraId="47369631" w14:textId="165F55FC" w:rsidR="007A29BD" w:rsidRPr="009915AC" w:rsidRDefault="00285FCB" w:rsidP="007A29BD">
            <w:pPr>
              <w:jc w:val="center"/>
            </w:pPr>
            <w:proofErr w:type="spellStart"/>
            <w:r w:rsidRPr="00285FCB">
              <w:t>OrchTimestampUtc</w:t>
            </w:r>
            <w:proofErr w:type="spellEnd"/>
            <w:r>
              <w:rPr>
                <w:lang w:val="en-US"/>
              </w:rPr>
              <w:t>1</w:t>
            </w:r>
          </w:p>
        </w:tc>
        <w:tc>
          <w:tcPr>
            <w:tcW w:w="1701" w:type="dxa"/>
            <w:vAlign w:val="center"/>
          </w:tcPr>
          <w:p w14:paraId="142CAB5F" w14:textId="12126650" w:rsidR="007A29BD" w:rsidRDefault="007A29BD" w:rsidP="007A29BD">
            <w:pPr>
              <w:jc w:val="center"/>
            </w:pPr>
            <w:proofErr w:type="spellStart"/>
            <w:r w:rsidRPr="00E75C6D">
              <w:t>Event</w:t>
            </w:r>
            <w:proofErr w:type="spellEnd"/>
          </w:p>
        </w:tc>
        <w:tc>
          <w:tcPr>
            <w:tcW w:w="1401" w:type="dxa"/>
            <w:vAlign w:val="center"/>
          </w:tcPr>
          <w:p w14:paraId="10B71FA0" w14:textId="167E081A" w:rsidR="007A29BD" w:rsidRDefault="007A29BD" w:rsidP="007A29BD">
            <w:pPr>
              <w:jc w:val="center"/>
            </w:pPr>
            <w:proofErr w:type="spellStart"/>
            <w:r>
              <w:rPr>
                <w:lang w:val="en-US"/>
              </w:rPr>
              <w:t>EntityId</w:t>
            </w:r>
            <w:proofErr w:type="spellEnd"/>
          </w:p>
        </w:tc>
        <w:tc>
          <w:tcPr>
            <w:tcW w:w="1401" w:type="dxa"/>
            <w:vAlign w:val="center"/>
          </w:tcPr>
          <w:p w14:paraId="613F8BF2" w14:textId="7FA4B9BD" w:rsidR="007A29BD" w:rsidRPr="001561E5" w:rsidRDefault="001561E5" w:rsidP="00013543">
            <w:pPr>
              <w:jc w:val="center"/>
              <w:rPr>
                <w:vertAlign w:val="subscript"/>
                <w:lang w:val="en-US"/>
              </w:rPr>
            </w:pPr>
            <w:r>
              <w:rPr>
                <w:lang w:val="en-US"/>
              </w:rPr>
              <w:t>S</w:t>
            </w:r>
            <w:r>
              <w:rPr>
                <w:vertAlign w:val="subscript"/>
                <w:lang w:val="en-US"/>
              </w:rPr>
              <w:t>i</w:t>
            </w:r>
          </w:p>
        </w:tc>
      </w:tr>
      <w:tr w:rsidR="007A29BD" w:rsidRPr="00E55BEE" w14:paraId="2B50B13E" w14:textId="5DE8B46E" w:rsidTr="007A29BD">
        <w:trPr>
          <w:cantSplit/>
        </w:trPr>
        <w:tc>
          <w:tcPr>
            <w:tcW w:w="541" w:type="dxa"/>
          </w:tcPr>
          <w:p w14:paraId="5C72EE3F" w14:textId="77777777" w:rsidR="007A29BD" w:rsidRPr="00874722" w:rsidRDefault="007A29BD" w:rsidP="00521662">
            <w:pPr>
              <w:pStyle w:val="a3"/>
              <w:numPr>
                <w:ilvl w:val="0"/>
                <w:numId w:val="39"/>
              </w:numPr>
              <w:ind w:left="0" w:firstLine="0"/>
            </w:pPr>
          </w:p>
        </w:tc>
        <w:tc>
          <w:tcPr>
            <w:tcW w:w="1581" w:type="dxa"/>
          </w:tcPr>
          <w:p w14:paraId="402ABB8E" w14:textId="77777777" w:rsidR="007A29BD" w:rsidRPr="00874722" w:rsidRDefault="007A29BD" w:rsidP="00307092"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00</w:t>
            </w:r>
          </w:p>
        </w:tc>
        <w:tc>
          <w:tcPr>
            <w:tcW w:w="1701" w:type="dxa"/>
          </w:tcPr>
          <w:p w14:paraId="426A1A2A" w14:textId="77777777" w:rsidR="007A29BD" w:rsidRPr="00874722" w:rsidRDefault="007A29BD" w:rsidP="00307092">
            <w:pPr>
              <w:autoSpaceDE w:val="0"/>
              <w:autoSpaceDN w:val="0"/>
              <w:adjustRightInd w:val="0"/>
            </w:pPr>
            <w:r w:rsidRPr="00874722">
              <w:rPr>
                <w:rFonts w:cstheme="minorHAnsi"/>
              </w:rPr>
              <w:t>↑</w:t>
            </w:r>
          </w:p>
        </w:tc>
        <w:tc>
          <w:tcPr>
            <w:tcW w:w="1401" w:type="dxa"/>
          </w:tcPr>
          <w:p w14:paraId="7B7AA674" w14:textId="77777777" w:rsidR="007A29BD" w:rsidRPr="00874722" w:rsidRDefault="007A29BD" w:rsidP="00307092">
            <w:pPr>
              <w:autoSpaceDE w:val="0"/>
              <w:autoSpaceDN w:val="0"/>
              <w:adjustRightInd w:val="0"/>
            </w:pPr>
            <w:r w:rsidRPr="00874722">
              <w:t>25%</w:t>
            </w:r>
          </w:p>
        </w:tc>
        <w:tc>
          <w:tcPr>
            <w:tcW w:w="1401" w:type="dxa"/>
          </w:tcPr>
          <w:p w14:paraId="435EC0EB" w14:textId="70E2291F" w:rsidR="007A29BD" w:rsidRPr="007638B2" w:rsidRDefault="007638B2" w:rsidP="00307092">
            <w:pPr>
              <w:autoSpaceDE w:val="0"/>
              <w:autoSpaceDN w:val="0"/>
              <w:adjustRightInd w:val="0"/>
              <w:rPr>
                <w:lang w:val="en-US"/>
              </w:rPr>
            </w:pPr>
            <w:r>
              <w:rPr>
                <w:lang w:val="en-US"/>
              </w:rPr>
              <w:t>&gt; 5</w:t>
            </w:r>
          </w:p>
        </w:tc>
      </w:tr>
      <w:tr w:rsidR="007A29BD" w:rsidRPr="00E55BEE" w14:paraId="57CBD0B8" w14:textId="251BD2DC" w:rsidTr="007A29BD">
        <w:trPr>
          <w:cantSplit/>
        </w:trPr>
        <w:tc>
          <w:tcPr>
            <w:tcW w:w="541" w:type="dxa"/>
          </w:tcPr>
          <w:p w14:paraId="51AC702A" w14:textId="77777777" w:rsidR="007A29BD" w:rsidRPr="00874722" w:rsidRDefault="007A29BD" w:rsidP="00521662">
            <w:pPr>
              <w:pStyle w:val="a3"/>
              <w:numPr>
                <w:ilvl w:val="0"/>
                <w:numId w:val="39"/>
              </w:numPr>
              <w:ind w:left="0" w:firstLine="0"/>
            </w:pPr>
          </w:p>
        </w:tc>
        <w:tc>
          <w:tcPr>
            <w:tcW w:w="1581" w:type="dxa"/>
          </w:tcPr>
          <w:p w14:paraId="5F57D086" w14:textId="77777777" w:rsidR="007A29BD" w:rsidRPr="00874722" w:rsidRDefault="007A29BD" w:rsidP="00307092"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0:500</w:t>
            </w:r>
          </w:p>
        </w:tc>
        <w:tc>
          <w:tcPr>
            <w:tcW w:w="1701" w:type="dxa"/>
          </w:tcPr>
          <w:p w14:paraId="46E799A5" w14:textId="4E66D5A1" w:rsidR="007A29BD" w:rsidRPr="00874722" w:rsidRDefault="007A29BD" w:rsidP="00307092">
            <w:pPr>
              <w:autoSpaceDE w:val="0"/>
              <w:autoSpaceDN w:val="0"/>
              <w:adjustRightInd w:val="0"/>
            </w:pPr>
          </w:p>
        </w:tc>
        <w:tc>
          <w:tcPr>
            <w:tcW w:w="1401" w:type="dxa"/>
          </w:tcPr>
          <w:p w14:paraId="3DFE172C" w14:textId="2944157B" w:rsidR="007A29BD" w:rsidRPr="00874722" w:rsidRDefault="007A29BD" w:rsidP="00307092">
            <w:pPr>
              <w:autoSpaceDE w:val="0"/>
              <w:autoSpaceDN w:val="0"/>
              <w:adjustRightInd w:val="0"/>
            </w:pPr>
          </w:p>
        </w:tc>
        <w:tc>
          <w:tcPr>
            <w:tcW w:w="1401" w:type="dxa"/>
          </w:tcPr>
          <w:p w14:paraId="37751372" w14:textId="3EA3BCDB" w:rsidR="007A29BD" w:rsidRPr="00874722" w:rsidRDefault="007A29BD" w:rsidP="00307092">
            <w:pPr>
              <w:autoSpaceDE w:val="0"/>
              <w:autoSpaceDN w:val="0"/>
              <w:adjustRightInd w:val="0"/>
            </w:pPr>
          </w:p>
        </w:tc>
      </w:tr>
      <w:tr w:rsidR="007A29BD" w:rsidRPr="00E55BEE" w14:paraId="2DF24EED" w14:textId="2177C7DE" w:rsidTr="007A29BD">
        <w:trPr>
          <w:cantSplit/>
        </w:trPr>
        <w:tc>
          <w:tcPr>
            <w:tcW w:w="541" w:type="dxa"/>
          </w:tcPr>
          <w:p w14:paraId="1CBBADCB" w14:textId="77777777" w:rsidR="007A29BD" w:rsidRPr="00874722" w:rsidRDefault="007A29BD" w:rsidP="00521662">
            <w:pPr>
              <w:pStyle w:val="a3"/>
              <w:numPr>
                <w:ilvl w:val="0"/>
                <w:numId w:val="39"/>
              </w:numPr>
              <w:ind w:left="0" w:firstLine="0"/>
            </w:pPr>
          </w:p>
        </w:tc>
        <w:tc>
          <w:tcPr>
            <w:tcW w:w="1581" w:type="dxa"/>
          </w:tcPr>
          <w:p w14:paraId="6706F320" w14:textId="6F50C04D" w:rsidR="007A29BD" w:rsidRPr="00874722" w:rsidRDefault="007A29BD" w:rsidP="00307092">
            <w:pPr>
              <w:rPr>
                <w:lang w:val="en-US"/>
              </w:rPr>
            </w:pP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1:</w:t>
            </w:r>
            <w:r>
              <w:t>000</w:t>
            </w:r>
          </w:p>
        </w:tc>
        <w:tc>
          <w:tcPr>
            <w:tcW w:w="1701" w:type="dxa"/>
          </w:tcPr>
          <w:p w14:paraId="10A9FD2D" w14:textId="77777777" w:rsidR="007A29BD" w:rsidRPr="00874722" w:rsidRDefault="007A29BD" w:rsidP="00307092">
            <w:pPr>
              <w:autoSpaceDE w:val="0"/>
              <w:autoSpaceDN w:val="0"/>
              <w:adjustRightInd w:val="0"/>
              <w:rPr>
                <w:rFonts w:cstheme="minorHAnsi"/>
              </w:rPr>
            </w:pPr>
          </w:p>
        </w:tc>
        <w:tc>
          <w:tcPr>
            <w:tcW w:w="1401" w:type="dxa"/>
          </w:tcPr>
          <w:p w14:paraId="64626610" w14:textId="0C8E90C0" w:rsidR="007A29BD" w:rsidRPr="00874722" w:rsidRDefault="007A29BD" w:rsidP="00307092">
            <w:pPr>
              <w:autoSpaceDE w:val="0"/>
              <w:autoSpaceDN w:val="0"/>
              <w:adjustRightInd w:val="0"/>
            </w:pPr>
          </w:p>
        </w:tc>
        <w:tc>
          <w:tcPr>
            <w:tcW w:w="1401" w:type="dxa"/>
          </w:tcPr>
          <w:p w14:paraId="0B3B661F" w14:textId="2A90FF6B" w:rsidR="007A29BD" w:rsidRPr="00874722" w:rsidRDefault="007A29BD" w:rsidP="00307092">
            <w:pPr>
              <w:autoSpaceDE w:val="0"/>
              <w:autoSpaceDN w:val="0"/>
              <w:adjustRightInd w:val="0"/>
            </w:pPr>
          </w:p>
        </w:tc>
      </w:tr>
      <w:tr w:rsidR="007A29BD" w:rsidRPr="00E55BEE" w14:paraId="4EA31F7B" w14:textId="00C957E8" w:rsidTr="007A29BD">
        <w:trPr>
          <w:cantSplit/>
        </w:trPr>
        <w:tc>
          <w:tcPr>
            <w:tcW w:w="541" w:type="dxa"/>
          </w:tcPr>
          <w:p w14:paraId="41130599" w14:textId="77777777" w:rsidR="007A29BD" w:rsidRPr="00874722" w:rsidRDefault="007A29BD" w:rsidP="00521662">
            <w:pPr>
              <w:pStyle w:val="a3"/>
              <w:numPr>
                <w:ilvl w:val="0"/>
                <w:numId w:val="39"/>
              </w:numPr>
              <w:ind w:left="0" w:firstLine="0"/>
            </w:pPr>
          </w:p>
        </w:tc>
        <w:tc>
          <w:tcPr>
            <w:tcW w:w="1581" w:type="dxa"/>
          </w:tcPr>
          <w:p w14:paraId="11CAA7DC" w14:textId="77777777" w:rsidR="007A29BD" w:rsidRPr="00874722" w:rsidRDefault="007A29BD" w:rsidP="00307092"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1:500</w:t>
            </w:r>
          </w:p>
        </w:tc>
        <w:tc>
          <w:tcPr>
            <w:tcW w:w="1701" w:type="dxa"/>
          </w:tcPr>
          <w:p w14:paraId="26965E44" w14:textId="79805A6F" w:rsidR="007A29BD" w:rsidRPr="00874722" w:rsidRDefault="007A29BD" w:rsidP="00307092">
            <w:pPr>
              <w:autoSpaceDE w:val="0"/>
              <w:autoSpaceDN w:val="0"/>
              <w:adjustRightInd w:val="0"/>
            </w:pPr>
          </w:p>
        </w:tc>
        <w:tc>
          <w:tcPr>
            <w:tcW w:w="1401" w:type="dxa"/>
          </w:tcPr>
          <w:p w14:paraId="71AB2B25" w14:textId="5453D3A4" w:rsidR="007A29BD" w:rsidRPr="00874722" w:rsidRDefault="007A29BD" w:rsidP="00307092">
            <w:pPr>
              <w:autoSpaceDE w:val="0"/>
              <w:autoSpaceDN w:val="0"/>
              <w:adjustRightInd w:val="0"/>
            </w:pPr>
          </w:p>
        </w:tc>
        <w:tc>
          <w:tcPr>
            <w:tcW w:w="1401" w:type="dxa"/>
          </w:tcPr>
          <w:p w14:paraId="473E0BF0" w14:textId="17A367E4" w:rsidR="007A29BD" w:rsidRPr="00874722" w:rsidRDefault="007A29BD" w:rsidP="00307092">
            <w:pPr>
              <w:autoSpaceDE w:val="0"/>
              <w:autoSpaceDN w:val="0"/>
              <w:adjustRightInd w:val="0"/>
            </w:pPr>
          </w:p>
        </w:tc>
      </w:tr>
      <w:tr w:rsidR="007A29BD" w:rsidRPr="00E55BEE" w14:paraId="489E5970" w14:textId="325CD9EB" w:rsidTr="007A29BD">
        <w:trPr>
          <w:cantSplit/>
        </w:trPr>
        <w:tc>
          <w:tcPr>
            <w:tcW w:w="541" w:type="dxa"/>
          </w:tcPr>
          <w:p w14:paraId="62FB8108" w14:textId="77777777" w:rsidR="007A29BD" w:rsidRPr="00874722" w:rsidRDefault="007A29BD" w:rsidP="00521662">
            <w:pPr>
              <w:pStyle w:val="a3"/>
              <w:numPr>
                <w:ilvl w:val="0"/>
                <w:numId w:val="39"/>
              </w:numPr>
              <w:ind w:left="0" w:firstLine="0"/>
            </w:pPr>
          </w:p>
        </w:tc>
        <w:tc>
          <w:tcPr>
            <w:tcW w:w="1581" w:type="dxa"/>
          </w:tcPr>
          <w:p w14:paraId="6591F775" w14:textId="77777777" w:rsidR="007A29BD" w:rsidRPr="00874722" w:rsidRDefault="007A29BD" w:rsidP="00307092"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2:</w:t>
            </w:r>
            <w:r w:rsidRPr="00874722">
              <w:rPr>
                <w:lang w:val="en-US"/>
              </w:rPr>
              <w:t>0</w:t>
            </w:r>
            <w:r w:rsidRPr="00874722">
              <w:t>00</w:t>
            </w:r>
          </w:p>
        </w:tc>
        <w:tc>
          <w:tcPr>
            <w:tcW w:w="1701" w:type="dxa"/>
          </w:tcPr>
          <w:p w14:paraId="2BCF1E65" w14:textId="4C1A41F2" w:rsidR="007A29BD" w:rsidRPr="00874722" w:rsidRDefault="007A29BD" w:rsidP="00307092">
            <w:pPr>
              <w:autoSpaceDE w:val="0"/>
              <w:autoSpaceDN w:val="0"/>
              <w:adjustRightInd w:val="0"/>
            </w:pPr>
          </w:p>
        </w:tc>
        <w:tc>
          <w:tcPr>
            <w:tcW w:w="1401" w:type="dxa"/>
          </w:tcPr>
          <w:p w14:paraId="43CDC8D5" w14:textId="2EEB15C4" w:rsidR="007A29BD" w:rsidRPr="00874722" w:rsidRDefault="007A29BD" w:rsidP="00307092">
            <w:pPr>
              <w:autoSpaceDE w:val="0"/>
              <w:autoSpaceDN w:val="0"/>
              <w:adjustRightInd w:val="0"/>
            </w:pPr>
          </w:p>
        </w:tc>
        <w:tc>
          <w:tcPr>
            <w:tcW w:w="1401" w:type="dxa"/>
          </w:tcPr>
          <w:p w14:paraId="2F20E89C" w14:textId="72D55C42" w:rsidR="007A29BD" w:rsidRPr="00874722" w:rsidRDefault="007A29BD" w:rsidP="00307092">
            <w:pPr>
              <w:autoSpaceDE w:val="0"/>
              <w:autoSpaceDN w:val="0"/>
              <w:adjustRightInd w:val="0"/>
            </w:pPr>
          </w:p>
        </w:tc>
      </w:tr>
      <w:tr w:rsidR="007A29BD" w:rsidRPr="00E55BEE" w14:paraId="4FA49D46" w14:textId="1C887327" w:rsidTr="007A29BD">
        <w:trPr>
          <w:cantSplit/>
        </w:trPr>
        <w:tc>
          <w:tcPr>
            <w:tcW w:w="541" w:type="dxa"/>
          </w:tcPr>
          <w:p w14:paraId="6B55FD0A" w14:textId="77777777" w:rsidR="007A29BD" w:rsidRPr="00874722" w:rsidRDefault="007A29BD" w:rsidP="00521662">
            <w:pPr>
              <w:pStyle w:val="a3"/>
              <w:numPr>
                <w:ilvl w:val="0"/>
                <w:numId w:val="39"/>
              </w:numPr>
              <w:ind w:left="0" w:firstLine="0"/>
            </w:pPr>
          </w:p>
        </w:tc>
        <w:tc>
          <w:tcPr>
            <w:tcW w:w="1581" w:type="dxa"/>
          </w:tcPr>
          <w:p w14:paraId="5CD945FE" w14:textId="5E387B17" w:rsidR="007A29BD" w:rsidRPr="00874722" w:rsidRDefault="007A29BD" w:rsidP="00307092">
            <w:pPr>
              <w:rPr>
                <w:lang w:val="en-US"/>
              </w:rPr>
            </w:pP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2:</w:t>
            </w:r>
            <w:r>
              <w:t>5</w:t>
            </w:r>
            <w:r w:rsidRPr="00874722">
              <w:t>00</w:t>
            </w:r>
          </w:p>
        </w:tc>
        <w:tc>
          <w:tcPr>
            <w:tcW w:w="1701" w:type="dxa"/>
          </w:tcPr>
          <w:p w14:paraId="165F07B4" w14:textId="77777777" w:rsidR="007A29BD" w:rsidRPr="00874722" w:rsidRDefault="007A29BD" w:rsidP="00307092">
            <w:pPr>
              <w:autoSpaceDE w:val="0"/>
              <w:autoSpaceDN w:val="0"/>
              <w:adjustRightInd w:val="0"/>
              <w:rPr>
                <w:rFonts w:cstheme="minorHAnsi"/>
              </w:rPr>
            </w:pPr>
          </w:p>
        </w:tc>
        <w:tc>
          <w:tcPr>
            <w:tcW w:w="1401" w:type="dxa"/>
          </w:tcPr>
          <w:p w14:paraId="56B7437B" w14:textId="0BAEDC38" w:rsidR="007A29BD" w:rsidRPr="00874722" w:rsidRDefault="007A29BD" w:rsidP="00307092">
            <w:pPr>
              <w:autoSpaceDE w:val="0"/>
              <w:autoSpaceDN w:val="0"/>
              <w:adjustRightInd w:val="0"/>
            </w:pPr>
          </w:p>
        </w:tc>
        <w:tc>
          <w:tcPr>
            <w:tcW w:w="1401" w:type="dxa"/>
          </w:tcPr>
          <w:p w14:paraId="39B667C6" w14:textId="7E414649" w:rsidR="007A29BD" w:rsidRPr="00874722" w:rsidRDefault="007A29BD" w:rsidP="00307092">
            <w:pPr>
              <w:autoSpaceDE w:val="0"/>
              <w:autoSpaceDN w:val="0"/>
              <w:adjustRightInd w:val="0"/>
            </w:pPr>
          </w:p>
        </w:tc>
      </w:tr>
      <w:tr w:rsidR="007A29BD" w:rsidRPr="00E55BEE" w14:paraId="291D9C71" w14:textId="25B7F125" w:rsidTr="007A29BD">
        <w:trPr>
          <w:cantSplit/>
        </w:trPr>
        <w:tc>
          <w:tcPr>
            <w:tcW w:w="541" w:type="dxa"/>
          </w:tcPr>
          <w:p w14:paraId="7DD9F127" w14:textId="77777777" w:rsidR="007A29BD" w:rsidRPr="00874722" w:rsidRDefault="007A29BD" w:rsidP="00521662">
            <w:pPr>
              <w:pStyle w:val="a3"/>
              <w:numPr>
                <w:ilvl w:val="0"/>
                <w:numId w:val="39"/>
              </w:numPr>
              <w:ind w:left="0" w:firstLine="0"/>
            </w:pPr>
          </w:p>
        </w:tc>
        <w:tc>
          <w:tcPr>
            <w:tcW w:w="1581" w:type="dxa"/>
          </w:tcPr>
          <w:p w14:paraId="2D0572B6" w14:textId="77777777" w:rsidR="007A29BD" w:rsidRPr="00874722" w:rsidRDefault="007A29BD" w:rsidP="00307092"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3:</w:t>
            </w:r>
            <w:r w:rsidRPr="00874722">
              <w:rPr>
                <w:lang w:val="en-US"/>
              </w:rPr>
              <w:t>0</w:t>
            </w:r>
            <w:r w:rsidRPr="00874722">
              <w:t>00</w:t>
            </w:r>
          </w:p>
        </w:tc>
        <w:tc>
          <w:tcPr>
            <w:tcW w:w="1701" w:type="dxa"/>
          </w:tcPr>
          <w:p w14:paraId="450E683D" w14:textId="2660B0DD" w:rsidR="007A29BD" w:rsidRPr="00874722" w:rsidRDefault="007A29BD" w:rsidP="00307092">
            <w:pPr>
              <w:autoSpaceDE w:val="0"/>
              <w:autoSpaceDN w:val="0"/>
              <w:adjustRightInd w:val="0"/>
            </w:pPr>
          </w:p>
        </w:tc>
        <w:tc>
          <w:tcPr>
            <w:tcW w:w="1401" w:type="dxa"/>
          </w:tcPr>
          <w:p w14:paraId="54C1C7DF" w14:textId="4E4305EB" w:rsidR="007A29BD" w:rsidRPr="00874722" w:rsidRDefault="007A29BD" w:rsidP="00307092">
            <w:pPr>
              <w:autoSpaceDE w:val="0"/>
              <w:autoSpaceDN w:val="0"/>
              <w:adjustRightInd w:val="0"/>
            </w:pPr>
          </w:p>
        </w:tc>
        <w:tc>
          <w:tcPr>
            <w:tcW w:w="1401" w:type="dxa"/>
          </w:tcPr>
          <w:p w14:paraId="1CAAE698" w14:textId="29325788" w:rsidR="007A29BD" w:rsidRPr="00874722" w:rsidRDefault="007A29BD" w:rsidP="00307092">
            <w:pPr>
              <w:autoSpaceDE w:val="0"/>
              <w:autoSpaceDN w:val="0"/>
              <w:adjustRightInd w:val="0"/>
            </w:pPr>
          </w:p>
        </w:tc>
      </w:tr>
      <w:tr w:rsidR="007A29BD" w:rsidRPr="00E55BEE" w14:paraId="17178508" w14:textId="635D1A00" w:rsidTr="007A29BD">
        <w:trPr>
          <w:cantSplit/>
        </w:trPr>
        <w:tc>
          <w:tcPr>
            <w:tcW w:w="541" w:type="dxa"/>
          </w:tcPr>
          <w:p w14:paraId="3868B03B" w14:textId="77777777" w:rsidR="007A29BD" w:rsidRPr="00874722" w:rsidRDefault="007A29BD" w:rsidP="00521662">
            <w:pPr>
              <w:pStyle w:val="a3"/>
              <w:numPr>
                <w:ilvl w:val="0"/>
                <w:numId w:val="39"/>
              </w:numPr>
              <w:ind w:left="0" w:firstLine="0"/>
            </w:pPr>
          </w:p>
        </w:tc>
        <w:tc>
          <w:tcPr>
            <w:tcW w:w="1581" w:type="dxa"/>
          </w:tcPr>
          <w:p w14:paraId="233DA851" w14:textId="75A51B27" w:rsidR="007A29BD" w:rsidRPr="00874722" w:rsidRDefault="007A29BD" w:rsidP="00307092">
            <w:pPr>
              <w:rPr>
                <w:lang w:val="en-US"/>
              </w:rPr>
            </w:pP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3:</w:t>
            </w:r>
            <w:r>
              <w:t>5</w:t>
            </w:r>
            <w:r w:rsidRPr="00874722">
              <w:t>00</w:t>
            </w:r>
          </w:p>
        </w:tc>
        <w:tc>
          <w:tcPr>
            <w:tcW w:w="1701" w:type="dxa"/>
          </w:tcPr>
          <w:p w14:paraId="0F6EFFF3" w14:textId="77777777" w:rsidR="007A29BD" w:rsidRPr="00874722" w:rsidRDefault="007A29BD" w:rsidP="00307092">
            <w:pPr>
              <w:autoSpaceDE w:val="0"/>
              <w:autoSpaceDN w:val="0"/>
              <w:adjustRightInd w:val="0"/>
              <w:rPr>
                <w:rFonts w:cstheme="minorHAnsi"/>
              </w:rPr>
            </w:pPr>
          </w:p>
        </w:tc>
        <w:tc>
          <w:tcPr>
            <w:tcW w:w="1401" w:type="dxa"/>
          </w:tcPr>
          <w:p w14:paraId="305DBC8F" w14:textId="7C46DD56" w:rsidR="007A29BD" w:rsidRPr="00874722" w:rsidRDefault="007A29BD" w:rsidP="00307092">
            <w:pPr>
              <w:autoSpaceDE w:val="0"/>
              <w:autoSpaceDN w:val="0"/>
              <w:adjustRightInd w:val="0"/>
            </w:pPr>
          </w:p>
        </w:tc>
        <w:tc>
          <w:tcPr>
            <w:tcW w:w="1401" w:type="dxa"/>
          </w:tcPr>
          <w:p w14:paraId="05BB6877" w14:textId="0B54BD5F" w:rsidR="007A29BD" w:rsidRPr="00874722" w:rsidRDefault="007A29BD" w:rsidP="00307092">
            <w:pPr>
              <w:autoSpaceDE w:val="0"/>
              <w:autoSpaceDN w:val="0"/>
              <w:adjustRightInd w:val="0"/>
            </w:pPr>
          </w:p>
        </w:tc>
      </w:tr>
      <w:tr w:rsidR="007A29BD" w:rsidRPr="00E55BEE" w14:paraId="2FD15D6D" w14:textId="01A35761" w:rsidTr="007A29BD">
        <w:trPr>
          <w:cantSplit/>
        </w:trPr>
        <w:tc>
          <w:tcPr>
            <w:tcW w:w="541" w:type="dxa"/>
          </w:tcPr>
          <w:p w14:paraId="79B05808" w14:textId="77777777" w:rsidR="007A29BD" w:rsidRPr="00874722" w:rsidRDefault="007A29BD" w:rsidP="00521662">
            <w:pPr>
              <w:pStyle w:val="a3"/>
              <w:numPr>
                <w:ilvl w:val="0"/>
                <w:numId w:val="39"/>
              </w:numPr>
              <w:ind w:left="0" w:firstLine="0"/>
            </w:pPr>
          </w:p>
        </w:tc>
        <w:tc>
          <w:tcPr>
            <w:tcW w:w="1581" w:type="dxa"/>
          </w:tcPr>
          <w:p w14:paraId="7D2E3718" w14:textId="582FD27E" w:rsidR="007A29BD" w:rsidRPr="00874722" w:rsidRDefault="007A29BD" w:rsidP="00307092">
            <w:pPr>
              <w:rPr>
                <w:lang w:val="en-US"/>
              </w:rPr>
            </w:pP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>
              <w:t>4</w:t>
            </w:r>
            <w:r w:rsidRPr="00874722">
              <w:t>:</w:t>
            </w:r>
            <w:r w:rsidRPr="00874722">
              <w:rPr>
                <w:lang w:val="en-US"/>
              </w:rPr>
              <w:t>0</w:t>
            </w:r>
            <w:r w:rsidRPr="00874722">
              <w:t>00</w:t>
            </w:r>
          </w:p>
        </w:tc>
        <w:tc>
          <w:tcPr>
            <w:tcW w:w="1701" w:type="dxa"/>
          </w:tcPr>
          <w:p w14:paraId="71048E39" w14:textId="74B0B30E" w:rsidR="007A29BD" w:rsidRPr="00874722" w:rsidRDefault="007638B2" w:rsidP="00307092">
            <w:pPr>
              <w:autoSpaceDE w:val="0"/>
              <w:autoSpaceDN w:val="0"/>
              <w:adjustRightInd w:val="0"/>
              <w:rPr>
                <w:rFonts w:cstheme="minorHAnsi"/>
              </w:rPr>
            </w:pPr>
            <w:r w:rsidRPr="00874722">
              <w:rPr>
                <w:rFonts w:cstheme="minorHAnsi"/>
              </w:rPr>
              <w:t>↓</w:t>
            </w:r>
          </w:p>
        </w:tc>
        <w:tc>
          <w:tcPr>
            <w:tcW w:w="1401" w:type="dxa"/>
          </w:tcPr>
          <w:p w14:paraId="56D1204F" w14:textId="19AE0871" w:rsidR="007A29BD" w:rsidRPr="00874722" w:rsidRDefault="007638B2" w:rsidP="00307092">
            <w:pPr>
              <w:autoSpaceDE w:val="0"/>
              <w:autoSpaceDN w:val="0"/>
              <w:adjustRightInd w:val="0"/>
            </w:pPr>
            <w:r w:rsidRPr="00874722">
              <w:t>25%</w:t>
            </w:r>
          </w:p>
        </w:tc>
        <w:tc>
          <w:tcPr>
            <w:tcW w:w="1401" w:type="dxa"/>
          </w:tcPr>
          <w:p w14:paraId="725BD5EA" w14:textId="047D2352" w:rsidR="007A29BD" w:rsidRPr="007638B2" w:rsidRDefault="007638B2" w:rsidP="00307092">
            <w:pPr>
              <w:autoSpaceDE w:val="0"/>
              <w:autoSpaceDN w:val="0"/>
              <w:adjustRightInd w:val="0"/>
              <w:rPr>
                <w:lang w:val="en-US"/>
              </w:rPr>
            </w:pPr>
            <w:r>
              <w:rPr>
                <w:lang w:val="en-US"/>
              </w:rPr>
              <w:t>&lt; 5</w:t>
            </w:r>
          </w:p>
        </w:tc>
      </w:tr>
      <w:tr w:rsidR="007A29BD" w:rsidRPr="00E55BEE" w14:paraId="34EC8C00" w14:textId="482A5C42" w:rsidTr="007A29BD">
        <w:trPr>
          <w:cantSplit/>
        </w:trPr>
        <w:tc>
          <w:tcPr>
            <w:tcW w:w="541" w:type="dxa"/>
          </w:tcPr>
          <w:p w14:paraId="70075A23" w14:textId="77777777" w:rsidR="007A29BD" w:rsidRPr="00874722" w:rsidRDefault="007A29BD" w:rsidP="00521662">
            <w:pPr>
              <w:pStyle w:val="a3"/>
              <w:numPr>
                <w:ilvl w:val="0"/>
                <w:numId w:val="39"/>
              </w:numPr>
              <w:ind w:left="0" w:firstLine="0"/>
            </w:pPr>
          </w:p>
        </w:tc>
        <w:tc>
          <w:tcPr>
            <w:tcW w:w="1581" w:type="dxa"/>
          </w:tcPr>
          <w:p w14:paraId="6519EEAB" w14:textId="77777777" w:rsidR="007A29BD" w:rsidRPr="00874722" w:rsidRDefault="007A29BD" w:rsidP="00307092"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4:500</w:t>
            </w:r>
          </w:p>
        </w:tc>
        <w:tc>
          <w:tcPr>
            <w:tcW w:w="1701" w:type="dxa"/>
          </w:tcPr>
          <w:p w14:paraId="2EE5FD00" w14:textId="25B6D298" w:rsidR="007A29BD" w:rsidRPr="00874722" w:rsidRDefault="007A29BD" w:rsidP="00307092">
            <w:pPr>
              <w:autoSpaceDE w:val="0"/>
              <w:autoSpaceDN w:val="0"/>
              <w:adjustRightInd w:val="0"/>
            </w:pPr>
          </w:p>
        </w:tc>
        <w:tc>
          <w:tcPr>
            <w:tcW w:w="1401" w:type="dxa"/>
          </w:tcPr>
          <w:p w14:paraId="4827AB89" w14:textId="6B8D45AC" w:rsidR="007A29BD" w:rsidRPr="00874722" w:rsidRDefault="007A29BD" w:rsidP="00307092">
            <w:pPr>
              <w:autoSpaceDE w:val="0"/>
              <w:autoSpaceDN w:val="0"/>
              <w:adjustRightInd w:val="0"/>
            </w:pPr>
          </w:p>
        </w:tc>
        <w:tc>
          <w:tcPr>
            <w:tcW w:w="1401" w:type="dxa"/>
          </w:tcPr>
          <w:p w14:paraId="1C2224B9" w14:textId="6C78A636" w:rsidR="007A29BD" w:rsidRPr="00874722" w:rsidRDefault="007A29BD" w:rsidP="00307092">
            <w:pPr>
              <w:autoSpaceDE w:val="0"/>
              <w:autoSpaceDN w:val="0"/>
              <w:adjustRightInd w:val="0"/>
            </w:pPr>
          </w:p>
        </w:tc>
      </w:tr>
      <w:tr w:rsidR="007A29BD" w:rsidRPr="00E55BEE" w14:paraId="7BCA98F7" w14:textId="64E79164" w:rsidTr="007A29BD">
        <w:trPr>
          <w:cantSplit/>
        </w:trPr>
        <w:tc>
          <w:tcPr>
            <w:tcW w:w="541" w:type="dxa"/>
          </w:tcPr>
          <w:p w14:paraId="71C39EAF" w14:textId="77777777" w:rsidR="007A29BD" w:rsidRPr="00874722" w:rsidRDefault="007A29BD" w:rsidP="00521662">
            <w:pPr>
              <w:pStyle w:val="a3"/>
              <w:numPr>
                <w:ilvl w:val="0"/>
                <w:numId w:val="39"/>
              </w:numPr>
              <w:ind w:left="0" w:firstLine="0"/>
            </w:pPr>
          </w:p>
        </w:tc>
        <w:tc>
          <w:tcPr>
            <w:tcW w:w="1581" w:type="dxa"/>
          </w:tcPr>
          <w:p w14:paraId="78AB92BC" w14:textId="77777777" w:rsidR="007A29BD" w:rsidRPr="00874722" w:rsidRDefault="007A29BD" w:rsidP="00307092"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5:</w:t>
            </w:r>
            <w:r w:rsidRPr="00874722">
              <w:rPr>
                <w:lang w:val="en-US"/>
              </w:rPr>
              <w:t>0</w:t>
            </w:r>
            <w:r w:rsidRPr="00874722">
              <w:t>00</w:t>
            </w:r>
          </w:p>
        </w:tc>
        <w:tc>
          <w:tcPr>
            <w:tcW w:w="1701" w:type="dxa"/>
          </w:tcPr>
          <w:p w14:paraId="69293D8A" w14:textId="7F520E49" w:rsidR="007A29BD" w:rsidRPr="00874722" w:rsidRDefault="007A29BD" w:rsidP="00307092">
            <w:pPr>
              <w:autoSpaceDE w:val="0"/>
              <w:autoSpaceDN w:val="0"/>
              <w:adjustRightInd w:val="0"/>
            </w:pPr>
          </w:p>
        </w:tc>
        <w:tc>
          <w:tcPr>
            <w:tcW w:w="1401" w:type="dxa"/>
          </w:tcPr>
          <w:p w14:paraId="6E2AD216" w14:textId="013F955F" w:rsidR="007A29BD" w:rsidRPr="00874722" w:rsidRDefault="007A29BD" w:rsidP="00307092">
            <w:pPr>
              <w:autoSpaceDE w:val="0"/>
              <w:autoSpaceDN w:val="0"/>
              <w:adjustRightInd w:val="0"/>
            </w:pPr>
          </w:p>
        </w:tc>
        <w:tc>
          <w:tcPr>
            <w:tcW w:w="1401" w:type="dxa"/>
          </w:tcPr>
          <w:p w14:paraId="22C18E69" w14:textId="71B9D57A" w:rsidR="007A29BD" w:rsidRPr="00874722" w:rsidRDefault="007A29BD" w:rsidP="00307092">
            <w:pPr>
              <w:autoSpaceDE w:val="0"/>
              <w:autoSpaceDN w:val="0"/>
              <w:adjustRightInd w:val="0"/>
            </w:pPr>
          </w:p>
        </w:tc>
      </w:tr>
      <w:tr w:rsidR="007A29BD" w:rsidRPr="00E55BEE" w14:paraId="058B6EEF" w14:textId="768106E4" w:rsidTr="007A29BD">
        <w:trPr>
          <w:cantSplit/>
        </w:trPr>
        <w:tc>
          <w:tcPr>
            <w:tcW w:w="541" w:type="dxa"/>
          </w:tcPr>
          <w:p w14:paraId="689A81EA" w14:textId="77777777" w:rsidR="007A29BD" w:rsidRPr="00874722" w:rsidRDefault="007A29BD" w:rsidP="00521662">
            <w:pPr>
              <w:pStyle w:val="a3"/>
              <w:numPr>
                <w:ilvl w:val="0"/>
                <w:numId w:val="39"/>
              </w:numPr>
              <w:ind w:left="0" w:firstLine="0"/>
            </w:pPr>
          </w:p>
        </w:tc>
        <w:tc>
          <w:tcPr>
            <w:tcW w:w="1581" w:type="dxa"/>
          </w:tcPr>
          <w:p w14:paraId="0A76D530" w14:textId="6A28A13F" w:rsidR="007A29BD" w:rsidRPr="00874722" w:rsidRDefault="007A29BD" w:rsidP="00307092">
            <w:pPr>
              <w:rPr>
                <w:lang w:val="en-US"/>
              </w:rPr>
            </w:pP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5:</w:t>
            </w:r>
            <w:r>
              <w:t>5</w:t>
            </w:r>
            <w:r w:rsidRPr="00874722">
              <w:t>00</w:t>
            </w:r>
          </w:p>
        </w:tc>
        <w:tc>
          <w:tcPr>
            <w:tcW w:w="1701" w:type="dxa"/>
          </w:tcPr>
          <w:p w14:paraId="0BDD4A7D" w14:textId="77777777" w:rsidR="007A29BD" w:rsidRPr="00874722" w:rsidRDefault="007A29BD" w:rsidP="00307092">
            <w:pPr>
              <w:autoSpaceDE w:val="0"/>
              <w:autoSpaceDN w:val="0"/>
              <w:adjustRightInd w:val="0"/>
              <w:rPr>
                <w:rFonts w:cstheme="minorHAnsi"/>
              </w:rPr>
            </w:pPr>
          </w:p>
        </w:tc>
        <w:tc>
          <w:tcPr>
            <w:tcW w:w="1401" w:type="dxa"/>
          </w:tcPr>
          <w:p w14:paraId="437F4BCA" w14:textId="7FAAD3FD" w:rsidR="007A29BD" w:rsidRPr="00874722" w:rsidRDefault="007A29BD" w:rsidP="00307092">
            <w:pPr>
              <w:autoSpaceDE w:val="0"/>
              <w:autoSpaceDN w:val="0"/>
              <w:adjustRightInd w:val="0"/>
            </w:pPr>
          </w:p>
        </w:tc>
        <w:tc>
          <w:tcPr>
            <w:tcW w:w="1401" w:type="dxa"/>
          </w:tcPr>
          <w:p w14:paraId="4EF2543C" w14:textId="09FB103E" w:rsidR="007A29BD" w:rsidRPr="00874722" w:rsidRDefault="007A29BD" w:rsidP="00307092">
            <w:pPr>
              <w:autoSpaceDE w:val="0"/>
              <w:autoSpaceDN w:val="0"/>
              <w:adjustRightInd w:val="0"/>
            </w:pPr>
          </w:p>
        </w:tc>
      </w:tr>
      <w:tr w:rsidR="007638B2" w:rsidRPr="00E55BEE" w14:paraId="0045B50A" w14:textId="419661EE" w:rsidTr="007A29BD">
        <w:trPr>
          <w:cantSplit/>
        </w:trPr>
        <w:tc>
          <w:tcPr>
            <w:tcW w:w="541" w:type="dxa"/>
          </w:tcPr>
          <w:p w14:paraId="265B290E" w14:textId="77777777" w:rsidR="007638B2" w:rsidRPr="00874722" w:rsidRDefault="007638B2" w:rsidP="00521662">
            <w:pPr>
              <w:pStyle w:val="a3"/>
              <w:numPr>
                <w:ilvl w:val="0"/>
                <w:numId w:val="39"/>
              </w:numPr>
              <w:ind w:left="0" w:firstLine="0"/>
            </w:pPr>
          </w:p>
        </w:tc>
        <w:tc>
          <w:tcPr>
            <w:tcW w:w="1581" w:type="dxa"/>
          </w:tcPr>
          <w:p w14:paraId="1242B22A" w14:textId="77777777" w:rsidR="007638B2" w:rsidRPr="00874722" w:rsidRDefault="007638B2" w:rsidP="007638B2"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6:</w:t>
            </w:r>
            <w:r w:rsidRPr="00874722">
              <w:rPr>
                <w:lang w:val="en-US"/>
              </w:rPr>
              <w:t>0</w:t>
            </w:r>
            <w:r w:rsidRPr="00874722">
              <w:t>00</w:t>
            </w:r>
          </w:p>
        </w:tc>
        <w:tc>
          <w:tcPr>
            <w:tcW w:w="1701" w:type="dxa"/>
          </w:tcPr>
          <w:p w14:paraId="23B9B1F4" w14:textId="1EFEE426" w:rsidR="007638B2" w:rsidRPr="00874722" w:rsidRDefault="007638B2" w:rsidP="007638B2">
            <w:pPr>
              <w:autoSpaceDE w:val="0"/>
              <w:autoSpaceDN w:val="0"/>
              <w:adjustRightInd w:val="0"/>
            </w:pPr>
            <w:r w:rsidRPr="00874722">
              <w:rPr>
                <w:rFonts w:cstheme="minorHAnsi"/>
              </w:rPr>
              <w:t>↑</w:t>
            </w:r>
          </w:p>
        </w:tc>
        <w:tc>
          <w:tcPr>
            <w:tcW w:w="1401" w:type="dxa"/>
          </w:tcPr>
          <w:p w14:paraId="25EC9610" w14:textId="3383584D" w:rsidR="007638B2" w:rsidRPr="00874722" w:rsidRDefault="007638B2" w:rsidP="007638B2">
            <w:pPr>
              <w:autoSpaceDE w:val="0"/>
              <w:autoSpaceDN w:val="0"/>
              <w:adjustRightInd w:val="0"/>
            </w:pPr>
            <w:r w:rsidRPr="00874722">
              <w:t>25%</w:t>
            </w:r>
          </w:p>
        </w:tc>
        <w:tc>
          <w:tcPr>
            <w:tcW w:w="1401" w:type="dxa"/>
          </w:tcPr>
          <w:p w14:paraId="4137C306" w14:textId="50DF5B49" w:rsidR="007638B2" w:rsidRPr="00874722" w:rsidRDefault="007638B2" w:rsidP="007638B2">
            <w:pPr>
              <w:autoSpaceDE w:val="0"/>
              <w:autoSpaceDN w:val="0"/>
              <w:adjustRightInd w:val="0"/>
            </w:pPr>
            <w:r>
              <w:rPr>
                <w:lang w:val="en-US"/>
              </w:rPr>
              <w:t>&gt; 5</w:t>
            </w:r>
          </w:p>
        </w:tc>
      </w:tr>
      <w:tr w:rsidR="00013543" w:rsidRPr="00E55BEE" w14:paraId="0DE30CF2" w14:textId="134195AC" w:rsidTr="007A29BD">
        <w:trPr>
          <w:cantSplit/>
        </w:trPr>
        <w:tc>
          <w:tcPr>
            <w:tcW w:w="541" w:type="dxa"/>
          </w:tcPr>
          <w:p w14:paraId="5131005D" w14:textId="77777777" w:rsidR="00013543" w:rsidRPr="00874722" w:rsidRDefault="00013543" w:rsidP="00521662">
            <w:pPr>
              <w:pStyle w:val="a3"/>
              <w:numPr>
                <w:ilvl w:val="0"/>
                <w:numId w:val="39"/>
              </w:numPr>
              <w:ind w:left="0" w:firstLine="0"/>
            </w:pPr>
          </w:p>
        </w:tc>
        <w:tc>
          <w:tcPr>
            <w:tcW w:w="1581" w:type="dxa"/>
          </w:tcPr>
          <w:p w14:paraId="5FE7CA12" w14:textId="2B84E5A7" w:rsidR="00013543" w:rsidRPr="00874722" w:rsidRDefault="00013543" w:rsidP="00013543">
            <w:pPr>
              <w:rPr>
                <w:lang w:val="en-US"/>
              </w:rPr>
            </w:pP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6:</w:t>
            </w:r>
            <w:r>
              <w:t>5</w:t>
            </w:r>
            <w:r w:rsidRPr="00874722">
              <w:t>00</w:t>
            </w:r>
          </w:p>
        </w:tc>
        <w:tc>
          <w:tcPr>
            <w:tcW w:w="1701" w:type="dxa"/>
          </w:tcPr>
          <w:p w14:paraId="5A401005" w14:textId="77777777" w:rsidR="00013543" w:rsidRPr="00874722" w:rsidRDefault="00013543" w:rsidP="00013543">
            <w:pPr>
              <w:autoSpaceDE w:val="0"/>
              <w:autoSpaceDN w:val="0"/>
              <w:adjustRightInd w:val="0"/>
              <w:rPr>
                <w:rFonts w:cstheme="minorHAnsi"/>
              </w:rPr>
            </w:pPr>
          </w:p>
        </w:tc>
        <w:tc>
          <w:tcPr>
            <w:tcW w:w="1401" w:type="dxa"/>
          </w:tcPr>
          <w:p w14:paraId="66B376D7" w14:textId="285233ED" w:rsidR="00013543" w:rsidRPr="00874722" w:rsidRDefault="00013543" w:rsidP="00013543">
            <w:pPr>
              <w:autoSpaceDE w:val="0"/>
              <w:autoSpaceDN w:val="0"/>
              <w:adjustRightInd w:val="0"/>
            </w:pPr>
          </w:p>
        </w:tc>
        <w:tc>
          <w:tcPr>
            <w:tcW w:w="1401" w:type="dxa"/>
          </w:tcPr>
          <w:p w14:paraId="5617AED1" w14:textId="42789E00" w:rsidR="00013543" w:rsidRPr="009B043F" w:rsidRDefault="00013543" w:rsidP="00013543">
            <w:pPr>
              <w:autoSpaceDE w:val="0"/>
              <w:autoSpaceDN w:val="0"/>
              <w:adjustRightInd w:val="0"/>
            </w:pPr>
          </w:p>
        </w:tc>
      </w:tr>
      <w:tr w:rsidR="00013543" w:rsidRPr="00E55BEE" w14:paraId="40632621" w14:textId="659A5EC4" w:rsidTr="007A29BD">
        <w:trPr>
          <w:cantSplit/>
        </w:trPr>
        <w:tc>
          <w:tcPr>
            <w:tcW w:w="541" w:type="dxa"/>
          </w:tcPr>
          <w:p w14:paraId="0FC234E3" w14:textId="77777777" w:rsidR="00013543" w:rsidRPr="00874722" w:rsidRDefault="00013543" w:rsidP="00521662">
            <w:pPr>
              <w:pStyle w:val="a3"/>
              <w:numPr>
                <w:ilvl w:val="0"/>
                <w:numId w:val="39"/>
              </w:numPr>
              <w:ind w:left="0" w:firstLine="0"/>
            </w:pPr>
          </w:p>
        </w:tc>
        <w:tc>
          <w:tcPr>
            <w:tcW w:w="1581" w:type="dxa"/>
          </w:tcPr>
          <w:p w14:paraId="2873B02C" w14:textId="07923590" w:rsidR="00013543" w:rsidRPr="00874722" w:rsidRDefault="00013543" w:rsidP="00013543">
            <w:pPr>
              <w:rPr>
                <w:lang w:val="en-US"/>
              </w:rPr>
            </w:pP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>
              <w:t>7</w:t>
            </w:r>
            <w:r w:rsidRPr="00874722">
              <w:t>:</w:t>
            </w:r>
            <w:r>
              <w:t>0</w:t>
            </w:r>
            <w:r w:rsidRPr="00874722">
              <w:t>00</w:t>
            </w:r>
          </w:p>
        </w:tc>
        <w:tc>
          <w:tcPr>
            <w:tcW w:w="1701" w:type="dxa"/>
          </w:tcPr>
          <w:p w14:paraId="793A5B4D" w14:textId="77777777" w:rsidR="00013543" w:rsidRPr="00874722" w:rsidRDefault="00013543" w:rsidP="00013543">
            <w:pPr>
              <w:autoSpaceDE w:val="0"/>
              <w:autoSpaceDN w:val="0"/>
              <w:adjustRightInd w:val="0"/>
              <w:rPr>
                <w:rFonts w:cstheme="minorHAnsi"/>
              </w:rPr>
            </w:pPr>
          </w:p>
        </w:tc>
        <w:tc>
          <w:tcPr>
            <w:tcW w:w="1401" w:type="dxa"/>
          </w:tcPr>
          <w:p w14:paraId="4ECD9893" w14:textId="0E37A312" w:rsidR="00013543" w:rsidRPr="00874722" w:rsidRDefault="00013543" w:rsidP="00013543">
            <w:pPr>
              <w:autoSpaceDE w:val="0"/>
              <w:autoSpaceDN w:val="0"/>
              <w:adjustRightInd w:val="0"/>
            </w:pPr>
          </w:p>
        </w:tc>
        <w:tc>
          <w:tcPr>
            <w:tcW w:w="1401" w:type="dxa"/>
          </w:tcPr>
          <w:p w14:paraId="6E32730C" w14:textId="749EE156" w:rsidR="00013543" w:rsidRPr="009B043F" w:rsidRDefault="00013543" w:rsidP="00013543">
            <w:pPr>
              <w:autoSpaceDE w:val="0"/>
              <w:autoSpaceDN w:val="0"/>
              <w:adjustRightInd w:val="0"/>
            </w:pPr>
          </w:p>
        </w:tc>
      </w:tr>
      <w:tr w:rsidR="00013543" w:rsidRPr="00E55BEE" w14:paraId="03A8A95F" w14:textId="20747824" w:rsidTr="007A29BD">
        <w:trPr>
          <w:cantSplit/>
        </w:trPr>
        <w:tc>
          <w:tcPr>
            <w:tcW w:w="541" w:type="dxa"/>
          </w:tcPr>
          <w:p w14:paraId="7C55ABB0" w14:textId="77777777" w:rsidR="00013543" w:rsidRPr="00874722" w:rsidRDefault="00013543" w:rsidP="00521662">
            <w:pPr>
              <w:pStyle w:val="a3"/>
              <w:numPr>
                <w:ilvl w:val="0"/>
                <w:numId w:val="39"/>
              </w:numPr>
              <w:ind w:left="0" w:firstLine="0"/>
            </w:pPr>
          </w:p>
        </w:tc>
        <w:tc>
          <w:tcPr>
            <w:tcW w:w="1581" w:type="dxa"/>
          </w:tcPr>
          <w:p w14:paraId="7DA8741F" w14:textId="3209A5C0" w:rsidR="00013543" w:rsidRPr="00874722" w:rsidRDefault="00013543" w:rsidP="00013543">
            <w:pPr>
              <w:rPr>
                <w:lang w:val="en-US"/>
              </w:rPr>
            </w:pP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>
              <w:t>7</w:t>
            </w:r>
            <w:r w:rsidRPr="00874722">
              <w:t>:</w:t>
            </w:r>
            <w:r>
              <w:t>5</w:t>
            </w:r>
            <w:r w:rsidRPr="00874722">
              <w:t>00</w:t>
            </w:r>
          </w:p>
        </w:tc>
        <w:tc>
          <w:tcPr>
            <w:tcW w:w="1701" w:type="dxa"/>
          </w:tcPr>
          <w:p w14:paraId="427BCCC3" w14:textId="77777777" w:rsidR="00013543" w:rsidRPr="00874722" w:rsidRDefault="00013543" w:rsidP="00013543">
            <w:pPr>
              <w:autoSpaceDE w:val="0"/>
              <w:autoSpaceDN w:val="0"/>
              <w:adjustRightInd w:val="0"/>
              <w:rPr>
                <w:rFonts w:cstheme="minorHAnsi"/>
              </w:rPr>
            </w:pPr>
          </w:p>
        </w:tc>
        <w:tc>
          <w:tcPr>
            <w:tcW w:w="1401" w:type="dxa"/>
          </w:tcPr>
          <w:p w14:paraId="226B264A" w14:textId="13A9EA4D" w:rsidR="00013543" w:rsidRPr="00874722" w:rsidRDefault="00013543" w:rsidP="00013543">
            <w:pPr>
              <w:autoSpaceDE w:val="0"/>
              <w:autoSpaceDN w:val="0"/>
              <w:adjustRightInd w:val="0"/>
            </w:pPr>
          </w:p>
        </w:tc>
        <w:tc>
          <w:tcPr>
            <w:tcW w:w="1401" w:type="dxa"/>
          </w:tcPr>
          <w:p w14:paraId="2F31BC65" w14:textId="0777A2B7" w:rsidR="00013543" w:rsidRPr="009B043F" w:rsidRDefault="00013543" w:rsidP="00013543">
            <w:pPr>
              <w:autoSpaceDE w:val="0"/>
              <w:autoSpaceDN w:val="0"/>
              <w:adjustRightInd w:val="0"/>
            </w:pPr>
          </w:p>
        </w:tc>
      </w:tr>
      <w:tr w:rsidR="00013543" w:rsidRPr="00E55BEE" w14:paraId="1565C961" w14:textId="221534D4" w:rsidTr="007A29BD">
        <w:trPr>
          <w:cantSplit/>
        </w:trPr>
        <w:tc>
          <w:tcPr>
            <w:tcW w:w="541" w:type="dxa"/>
          </w:tcPr>
          <w:p w14:paraId="0AC4400A" w14:textId="77777777" w:rsidR="00013543" w:rsidRPr="00874722" w:rsidRDefault="00013543" w:rsidP="00521662">
            <w:pPr>
              <w:pStyle w:val="a3"/>
              <w:numPr>
                <w:ilvl w:val="0"/>
                <w:numId w:val="39"/>
              </w:numPr>
              <w:ind w:left="0" w:firstLine="0"/>
            </w:pPr>
          </w:p>
        </w:tc>
        <w:tc>
          <w:tcPr>
            <w:tcW w:w="1581" w:type="dxa"/>
          </w:tcPr>
          <w:p w14:paraId="25D98432" w14:textId="517E9861" w:rsidR="00013543" w:rsidRPr="00874722" w:rsidRDefault="00013543" w:rsidP="00013543">
            <w:pPr>
              <w:rPr>
                <w:lang w:val="en-US"/>
              </w:rPr>
            </w:pP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>
              <w:t>8</w:t>
            </w:r>
            <w:r w:rsidRPr="00874722">
              <w:t>:</w:t>
            </w:r>
            <w:r>
              <w:t>0</w:t>
            </w:r>
            <w:r w:rsidRPr="00874722">
              <w:t>00</w:t>
            </w:r>
          </w:p>
        </w:tc>
        <w:tc>
          <w:tcPr>
            <w:tcW w:w="1701" w:type="dxa"/>
          </w:tcPr>
          <w:p w14:paraId="24B12D5C" w14:textId="77777777" w:rsidR="00013543" w:rsidRPr="00874722" w:rsidRDefault="00013543" w:rsidP="00013543">
            <w:pPr>
              <w:autoSpaceDE w:val="0"/>
              <w:autoSpaceDN w:val="0"/>
              <w:adjustRightInd w:val="0"/>
              <w:rPr>
                <w:rFonts w:cstheme="minorHAnsi"/>
              </w:rPr>
            </w:pPr>
          </w:p>
        </w:tc>
        <w:tc>
          <w:tcPr>
            <w:tcW w:w="1401" w:type="dxa"/>
          </w:tcPr>
          <w:p w14:paraId="3C25E8EE" w14:textId="03223C18" w:rsidR="00013543" w:rsidRPr="00874722" w:rsidRDefault="00013543" w:rsidP="00013543">
            <w:pPr>
              <w:autoSpaceDE w:val="0"/>
              <w:autoSpaceDN w:val="0"/>
              <w:adjustRightInd w:val="0"/>
            </w:pPr>
          </w:p>
        </w:tc>
        <w:tc>
          <w:tcPr>
            <w:tcW w:w="1401" w:type="dxa"/>
          </w:tcPr>
          <w:p w14:paraId="22985D18" w14:textId="788E38B4" w:rsidR="00013543" w:rsidRPr="009B043F" w:rsidRDefault="00013543" w:rsidP="00013543">
            <w:pPr>
              <w:autoSpaceDE w:val="0"/>
              <w:autoSpaceDN w:val="0"/>
              <w:adjustRightInd w:val="0"/>
            </w:pPr>
          </w:p>
        </w:tc>
      </w:tr>
      <w:tr w:rsidR="00013543" w:rsidRPr="00E55BEE" w14:paraId="48B523D8" w14:textId="4A381E69" w:rsidTr="007A29BD">
        <w:trPr>
          <w:cantSplit/>
        </w:trPr>
        <w:tc>
          <w:tcPr>
            <w:tcW w:w="541" w:type="dxa"/>
          </w:tcPr>
          <w:p w14:paraId="36F11D47" w14:textId="77777777" w:rsidR="00013543" w:rsidRPr="00874722" w:rsidRDefault="00013543" w:rsidP="00521662">
            <w:pPr>
              <w:pStyle w:val="a3"/>
              <w:numPr>
                <w:ilvl w:val="0"/>
                <w:numId w:val="39"/>
              </w:numPr>
              <w:ind w:left="0" w:firstLine="0"/>
            </w:pPr>
          </w:p>
        </w:tc>
        <w:tc>
          <w:tcPr>
            <w:tcW w:w="1581" w:type="dxa"/>
          </w:tcPr>
          <w:p w14:paraId="5AFD0355" w14:textId="03D8EED7" w:rsidR="00013543" w:rsidRPr="00874722" w:rsidRDefault="00013543" w:rsidP="00013543">
            <w:pPr>
              <w:rPr>
                <w:lang w:val="en-US"/>
              </w:rPr>
            </w:pP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>
              <w:t>8</w:t>
            </w:r>
            <w:r w:rsidRPr="00874722">
              <w:t>:</w:t>
            </w:r>
            <w:r>
              <w:t>5</w:t>
            </w:r>
            <w:r w:rsidRPr="00874722">
              <w:t>00</w:t>
            </w:r>
          </w:p>
        </w:tc>
        <w:tc>
          <w:tcPr>
            <w:tcW w:w="1701" w:type="dxa"/>
          </w:tcPr>
          <w:p w14:paraId="3775CC37" w14:textId="77777777" w:rsidR="00013543" w:rsidRPr="00874722" w:rsidRDefault="00013543" w:rsidP="00013543">
            <w:pPr>
              <w:autoSpaceDE w:val="0"/>
              <w:autoSpaceDN w:val="0"/>
              <w:adjustRightInd w:val="0"/>
              <w:rPr>
                <w:rFonts w:cstheme="minorHAnsi"/>
              </w:rPr>
            </w:pPr>
          </w:p>
        </w:tc>
        <w:tc>
          <w:tcPr>
            <w:tcW w:w="1401" w:type="dxa"/>
          </w:tcPr>
          <w:p w14:paraId="3D2828E1" w14:textId="597B1E99" w:rsidR="00013543" w:rsidRPr="00874722" w:rsidRDefault="00013543" w:rsidP="00013543">
            <w:pPr>
              <w:autoSpaceDE w:val="0"/>
              <w:autoSpaceDN w:val="0"/>
              <w:adjustRightInd w:val="0"/>
            </w:pPr>
          </w:p>
        </w:tc>
        <w:tc>
          <w:tcPr>
            <w:tcW w:w="1401" w:type="dxa"/>
          </w:tcPr>
          <w:p w14:paraId="65F380ED" w14:textId="53680B02" w:rsidR="00013543" w:rsidRPr="009B043F" w:rsidRDefault="00013543" w:rsidP="00013543">
            <w:pPr>
              <w:autoSpaceDE w:val="0"/>
              <w:autoSpaceDN w:val="0"/>
              <w:adjustRightInd w:val="0"/>
            </w:pPr>
          </w:p>
        </w:tc>
      </w:tr>
      <w:tr w:rsidR="00013543" w:rsidRPr="00E55BEE" w14:paraId="659F7CD2" w14:textId="49A5FBAF" w:rsidTr="007A29BD">
        <w:trPr>
          <w:cantSplit/>
        </w:trPr>
        <w:tc>
          <w:tcPr>
            <w:tcW w:w="541" w:type="dxa"/>
          </w:tcPr>
          <w:p w14:paraId="79D53AF1" w14:textId="77777777" w:rsidR="00013543" w:rsidRPr="00874722" w:rsidRDefault="00013543" w:rsidP="00521662">
            <w:pPr>
              <w:pStyle w:val="a3"/>
              <w:numPr>
                <w:ilvl w:val="0"/>
                <w:numId w:val="39"/>
              </w:numPr>
              <w:ind w:left="0" w:firstLine="0"/>
            </w:pPr>
          </w:p>
        </w:tc>
        <w:tc>
          <w:tcPr>
            <w:tcW w:w="1581" w:type="dxa"/>
          </w:tcPr>
          <w:p w14:paraId="0443160F" w14:textId="211441F7" w:rsidR="00013543" w:rsidRPr="00874722" w:rsidRDefault="00013543" w:rsidP="00013543">
            <w:pPr>
              <w:rPr>
                <w:lang w:val="en-US"/>
              </w:rPr>
            </w:pP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>
              <w:t>9</w:t>
            </w:r>
            <w:r w:rsidRPr="00874722">
              <w:t>:</w:t>
            </w:r>
            <w:r>
              <w:t>0</w:t>
            </w:r>
            <w:r w:rsidRPr="00874722">
              <w:t>00</w:t>
            </w:r>
          </w:p>
        </w:tc>
        <w:tc>
          <w:tcPr>
            <w:tcW w:w="1701" w:type="dxa"/>
          </w:tcPr>
          <w:p w14:paraId="1CB1DD25" w14:textId="77777777" w:rsidR="00013543" w:rsidRPr="00874722" w:rsidRDefault="00013543" w:rsidP="00013543">
            <w:pPr>
              <w:autoSpaceDE w:val="0"/>
              <w:autoSpaceDN w:val="0"/>
              <w:adjustRightInd w:val="0"/>
              <w:rPr>
                <w:rFonts w:cstheme="minorHAnsi"/>
              </w:rPr>
            </w:pPr>
          </w:p>
        </w:tc>
        <w:tc>
          <w:tcPr>
            <w:tcW w:w="1401" w:type="dxa"/>
          </w:tcPr>
          <w:p w14:paraId="6E7DA7E9" w14:textId="524E1930" w:rsidR="00013543" w:rsidRPr="00874722" w:rsidRDefault="00013543" w:rsidP="00013543">
            <w:pPr>
              <w:autoSpaceDE w:val="0"/>
              <w:autoSpaceDN w:val="0"/>
              <w:adjustRightInd w:val="0"/>
            </w:pPr>
          </w:p>
        </w:tc>
        <w:tc>
          <w:tcPr>
            <w:tcW w:w="1401" w:type="dxa"/>
          </w:tcPr>
          <w:p w14:paraId="7FB53E83" w14:textId="6351C060" w:rsidR="00013543" w:rsidRPr="009B043F" w:rsidRDefault="00013543" w:rsidP="00013543">
            <w:pPr>
              <w:autoSpaceDE w:val="0"/>
              <w:autoSpaceDN w:val="0"/>
              <w:adjustRightInd w:val="0"/>
            </w:pPr>
          </w:p>
        </w:tc>
      </w:tr>
      <w:tr w:rsidR="00013543" w:rsidRPr="00E55BEE" w14:paraId="5A2F0F9B" w14:textId="672C34E7" w:rsidTr="007A29BD">
        <w:trPr>
          <w:cantSplit/>
        </w:trPr>
        <w:tc>
          <w:tcPr>
            <w:tcW w:w="541" w:type="dxa"/>
          </w:tcPr>
          <w:p w14:paraId="2CB2D75B" w14:textId="77777777" w:rsidR="00013543" w:rsidRPr="00874722" w:rsidRDefault="00013543" w:rsidP="00521662">
            <w:pPr>
              <w:pStyle w:val="a3"/>
              <w:numPr>
                <w:ilvl w:val="0"/>
                <w:numId w:val="39"/>
              </w:numPr>
              <w:ind w:left="0" w:firstLine="0"/>
            </w:pPr>
          </w:p>
        </w:tc>
        <w:tc>
          <w:tcPr>
            <w:tcW w:w="1581" w:type="dxa"/>
          </w:tcPr>
          <w:p w14:paraId="63FC8AC9" w14:textId="27E0AF17" w:rsidR="00013543" w:rsidRPr="00874722" w:rsidRDefault="00013543" w:rsidP="00013543">
            <w:pPr>
              <w:rPr>
                <w:lang w:val="en-US"/>
              </w:rPr>
            </w:pP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>
              <w:t>9</w:t>
            </w:r>
            <w:r w:rsidRPr="00874722">
              <w:t>:</w:t>
            </w:r>
            <w:r>
              <w:t>5</w:t>
            </w:r>
            <w:r w:rsidRPr="00874722">
              <w:t>00</w:t>
            </w:r>
          </w:p>
        </w:tc>
        <w:tc>
          <w:tcPr>
            <w:tcW w:w="1701" w:type="dxa"/>
          </w:tcPr>
          <w:p w14:paraId="6A651ADB" w14:textId="77777777" w:rsidR="00013543" w:rsidRPr="00874722" w:rsidRDefault="00013543" w:rsidP="00013543">
            <w:pPr>
              <w:autoSpaceDE w:val="0"/>
              <w:autoSpaceDN w:val="0"/>
              <w:adjustRightInd w:val="0"/>
              <w:rPr>
                <w:rFonts w:cstheme="minorHAnsi"/>
              </w:rPr>
            </w:pPr>
          </w:p>
        </w:tc>
        <w:tc>
          <w:tcPr>
            <w:tcW w:w="1401" w:type="dxa"/>
          </w:tcPr>
          <w:p w14:paraId="43C43B98" w14:textId="58B14202" w:rsidR="00013543" w:rsidRPr="00874722" w:rsidRDefault="00013543" w:rsidP="00013543">
            <w:pPr>
              <w:autoSpaceDE w:val="0"/>
              <w:autoSpaceDN w:val="0"/>
              <w:adjustRightInd w:val="0"/>
            </w:pPr>
          </w:p>
        </w:tc>
        <w:tc>
          <w:tcPr>
            <w:tcW w:w="1401" w:type="dxa"/>
          </w:tcPr>
          <w:p w14:paraId="25F671F0" w14:textId="19291903" w:rsidR="00013543" w:rsidRPr="009B043F" w:rsidRDefault="00013543" w:rsidP="00013543">
            <w:pPr>
              <w:autoSpaceDE w:val="0"/>
              <w:autoSpaceDN w:val="0"/>
              <w:adjustRightInd w:val="0"/>
            </w:pPr>
          </w:p>
        </w:tc>
      </w:tr>
      <w:tr w:rsidR="007638B2" w:rsidRPr="00E55BEE" w14:paraId="44CAA830" w14:textId="7A7DCCDD" w:rsidTr="007A29BD">
        <w:trPr>
          <w:cantSplit/>
        </w:trPr>
        <w:tc>
          <w:tcPr>
            <w:tcW w:w="541" w:type="dxa"/>
          </w:tcPr>
          <w:p w14:paraId="0D3EF037" w14:textId="77777777" w:rsidR="007638B2" w:rsidRPr="00874722" w:rsidRDefault="007638B2" w:rsidP="00521662">
            <w:pPr>
              <w:pStyle w:val="a3"/>
              <w:numPr>
                <w:ilvl w:val="0"/>
                <w:numId w:val="39"/>
              </w:numPr>
              <w:ind w:left="0" w:firstLine="0"/>
            </w:pPr>
          </w:p>
        </w:tc>
        <w:tc>
          <w:tcPr>
            <w:tcW w:w="1581" w:type="dxa"/>
          </w:tcPr>
          <w:p w14:paraId="42922E92" w14:textId="77777777" w:rsidR="007638B2" w:rsidRPr="00874722" w:rsidRDefault="007638B2" w:rsidP="007638B2">
            <w:r w:rsidRPr="00874722">
              <w:rPr>
                <w:lang w:val="en-US"/>
              </w:rPr>
              <w:t>0</w:t>
            </w:r>
            <w:r w:rsidRPr="00874722">
              <w:t>0:</w:t>
            </w:r>
            <w:r w:rsidRPr="00874722">
              <w:rPr>
                <w:lang w:val="en-US"/>
              </w:rPr>
              <w:t>0</w:t>
            </w:r>
            <w:r w:rsidRPr="00874722">
              <w:t>0:10:</w:t>
            </w:r>
            <w:r w:rsidRPr="00874722">
              <w:rPr>
                <w:lang w:val="en-US"/>
              </w:rPr>
              <w:t>0</w:t>
            </w:r>
            <w:r w:rsidRPr="00874722">
              <w:t>00</w:t>
            </w:r>
          </w:p>
        </w:tc>
        <w:tc>
          <w:tcPr>
            <w:tcW w:w="1701" w:type="dxa"/>
          </w:tcPr>
          <w:p w14:paraId="7D116EEB" w14:textId="78EA73B8" w:rsidR="007638B2" w:rsidRPr="00874722" w:rsidRDefault="007638B2" w:rsidP="007638B2">
            <w:pPr>
              <w:autoSpaceDE w:val="0"/>
              <w:autoSpaceDN w:val="0"/>
              <w:adjustRightInd w:val="0"/>
            </w:pPr>
            <w:r w:rsidRPr="00874722">
              <w:rPr>
                <w:rFonts w:cstheme="minorHAnsi"/>
              </w:rPr>
              <w:t>↓</w:t>
            </w:r>
          </w:p>
        </w:tc>
        <w:tc>
          <w:tcPr>
            <w:tcW w:w="1401" w:type="dxa"/>
          </w:tcPr>
          <w:p w14:paraId="20D920C3" w14:textId="55664C7C" w:rsidR="007638B2" w:rsidRPr="00874722" w:rsidRDefault="007638B2" w:rsidP="007638B2">
            <w:pPr>
              <w:autoSpaceDE w:val="0"/>
              <w:autoSpaceDN w:val="0"/>
              <w:adjustRightInd w:val="0"/>
            </w:pPr>
            <w:r w:rsidRPr="00874722">
              <w:t>25%</w:t>
            </w:r>
          </w:p>
        </w:tc>
        <w:tc>
          <w:tcPr>
            <w:tcW w:w="1401" w:type="dxa"/>
          </w:tcPr>
          <w:p w14:paraId="472941D5" w14:textId="50910797" w:rsidR="007638B2" w:rsidRPr="00874722" w:rsidRDefault="007638B2" w:rsidP="007638B2">
            <w:pPr>
              <w:autoSpaceDE w:val="0"/>
              <w:autoSpaceDN w:val="0"/>
              <w:adjustRightInd w:val="0"/>
            </w:pPr>
            <w:r>
              <w:rPr>
                <w:lang w:val="en-US"/>
              </w:rPr>
              <w:t>&lt; 5</w:t>
            </w:r>
          </w:p>
        </w:tc>
      </w:tr>
    </w:tbl>
    <w:p w14:paraId="47D1C4C0" w14:textId="77777777" w:rsidR="00E94D51" w:rsidRDefault="00E94D51" w:rsidP="007638B2">
      <w:pPr>
        <w:ind w:firstLine="708"/>
        <w:jc w:val="both"/>
      </w:pPr>
    </w:p>
    <w:p w14:paraId="3736D8E7" w14:textId="5A4C9A8C" w:rsidR="007638B2" w:rsidRDefault="007638B2" w:rsidP="007638B2">
      <w:pPr>
        <w:ind w:firstLine="708"/>
        <w:jc w:val="both"/>
      </w:pPr>
      <w:r>
        <w:t xml:space="preserve">Очередь разбирается с интенсивностью 1 сообщение в 500 </w:t>
      </w:r>
      <w:proofErr w:type="spellStart"/>
      <w:r>
        <w:t>мсек</w:t>
      </w:r>
      <w:proofErr w:type="spellEnd"/>
      <w:r>
        <w:t xml:space="preserve">. </w:t>
      </w:r>
      <w:r w:rsidR="00E94D51">
        <w:t xml:space="preserve">За одно обращение из очереди читается не более одного элемента. </w:t>
      </w:r>
      <w:r>
        <w:t>По таблице 21 видно, что:</w:t>
      </w:r>
    </w:p>
    <w:p w14:paraId="06C9128C" w14:textId="0BC98B99" w:rsidR="007638B2" w:rsidRDefault="007638B2" w:rsidP="007638B2">
      <w:pPr>
        <w:ind w:firstLine="708"/>
        <w:jc w:val="both"/>
      </w:pPr>
      <w:r>
        <w:t>После 1-го роста очереди на 25%</w:t>
      </w:r>
      <w:r w:rsidR="007B6460">
        <w:t xml:space="preserve"> (№п/п 0 – 7)</w:t>
      </w:r>
      <w:r>
        <w:t xml:space="preserve">, что значит более 5 </w:t>
      </w:r>
      <w:r w:rsidR="00454A46">
        <w:t xml:space="preserve">(но менее 10) </w:t>
      </w:r>
      <w:r>
        <w:t>элементов</w:t>
      </w:r>
      <w:r w:rsidR="007B6460">
        <w:t xml:space="preserve"> в очереди</w:t>
      </w:r>
      <w:r>
        <w:t xml:space="preserve">, до следующего уменьшения из очереди читается 8 элементов. </w:t>
      </w:r>
      <w:r w:rsidR="00952A46">
        <w:t>Так как событие уменьшения очереди зафиксировано после чтения 8 элементов, значит очередь в этот промежуток принимала события.</w:t>
      </w:r>
    </w:p>
    <w:p w14:paraId="56909CBC" w14:textId="669FCA56" w:rsidR="007B6460" w:rsidRDefault="007B6460" w:rsidP="007638B2">
      <w:pPr>
        <w:ind w:firstLine="708"/>
        <w:jc w:val="both"/>
      </w:pPr>
      <w:r>
        <w:t>После 1-го уменьшения очереди на 25% (№п/п 8 – 11), что значит менее 5 элементов в очереди, до следующего роста из очереди читается 4 элемента. Те элементы, которые были в очереди на момент фиксации её уменьшения на этом промежутке вычитаны полностью. Но, так сразу следом идет увеличение очереди, это опять говорит о том, что очередь в этот промежуток принимала события.</w:t>
      </w:r>
    </w:p>
    <w:p w14:paraId="1B223171" w14:textId="0A29CCB9" w:rsidR="007B6460" w:rsidRDefault="007B6460" w:rsidP="007638B2">
      <w:pPr>
        <w:ind w:firstLine="708"/>
        <w:jc w:val="both"/>
      </w:pPr>
      <w:r>
        <w:t xml:space="preserve">После 2-го роста очереди на 25% (№п/п 12 – 19), что значит более 5 элементов в очереди, до следующего уменьшения из очереди читается 8 элементов. Так как событие уменьшения очереди зафиксировано после чтения 8 элементов, значит очередь </w:t>
      </w:r>
      <w:r w:rsidR="001C7A84">
        <w:t xml:space="preserve">и </w:t>
      </w:r>
      <w:r>
        <w:t>в этот промежуток принимала события.</w:t>
      </w:r>
    </w:p>
    <w:p w14:paraId="551CB568" w14:textId="4F1C23CC" w:rsidR="007B6460" w:rsidRPr="007638B2" w:rsidRDefault="007B6460" w:rsidP="007638B2">
      <w:pPr>
        <w:ind w:firstLine="708"/>
        <w:jc w:val="both"/>
      </w:pPr>
      <w:r>
        <w:t>После 2-го уменьшения очереди на 25% (№п/п 20) таблица заканчивается, но, очередь в этот момент не пустая.</w:t>
      </w:r>
    </w:p>
    <w:p w14:paraId="0730168A" w14:textId="00DE27CF" w:rsidR="00325669" w:rsidRDefault="007B6460" w:rsidP="007A7E98">
      <w:pPr>
        <w:ind w:firstLine="708"/>
        <w:jc w:val="both"/>
      </w:pPr>
      <w:r>
        <w:t xml:space="preserve">Таким образом, </w:t>
      </w:r>
      <w:r w:rsidR="007A7E98">
        <w:t>имеем 2 25%-</w:t>
      </w:r>
      <w:proofErr w:type="spellStart"/>
      <w:r w:rsidR="007A7E98">
        <w:t>ных</w:t>
      </w:r>
      <w:proofErr w:type="spellEnd"/>
      <w:r w:rsidR="007A7E98">
        <w:t xml:space="preserve"> пика интенсивности, которые приняла </w:t>
      </w:r>
      <w:r w:rsidR="00CD1620">
        <w:t xml:space="preserve">на себя </w:t>
      </w:r>
      <w:r w:rsidR="007A7E98">
        <w:t>очередь. В целом интенсивность исходного потока не является для системы критической, но обработка событий идет с небольшой (примерно 5 элементов) задержкой.</w:t>
      </w:r>
      <w:r w:rsidR="00454A46">
        <w:t xml:space="preserve"> В данном случае, если у системы есть запас мощности, можно уменьшить </w:t>
      </w:r>
      <w:proofErr w:type="spellStart"/>
      <w:r w:rsidR="00454A46" w:rsidRPr="00B46A50">
        <w:t>ChainLimiterTriggerEventTime</w:t>
      </w:r>
      <w:proofErr w:type="spellEnd"/>
      <w:r w:rsidR="00454A46">
        <w:t xml:space="preserve">, и события будут извлекаться на обработку </w:t>
      </w:r>
      <w:r w:rsidR="00097106">
        <w:t>чаще</w:t>
      </w:r>
      <w:r w:rsidR="00454A46">
        <w:t xml:space="preserve">, </w:t>
      </w:r>
      <w:r w:rsidR="007C7791">
        <w:t xml:space="preserve">внутренняя </w:t>
      </w:r>
      <w:r w:rsidR="00454A46">
        <w:t xml:space="preserve">очередь будет расти медленнее, </w:t>
      </w:r>
      <w:r w:rsidR="007C7791">
        <w:t xml:space="preserve">возможно, </w:t>
      </w:r>
      <w:r w:rsidR="00454A46">
        <w:t>её рос</w:t>
      </w:r>
      <w:r w:rsidR="007C7791">
        <w:t>т</w:t>
      </w:r>
      <w:r w:rsidR="00454A46">
        <w:t xml:space="preserve"> </w:t>
      </w:r>
      <w:r w:rsidR="007C7791">
        <w:t xml:space="preserve">даже </w:t>
      </w:r>
      <w:r w:rsidR="00454A46">
        <w:t xml:space="preserve">не будет зафиксирован </w:t>
      </w:r>
      <w:r w:rsidR="007C7791">
        <w:t xml:space="preserve">в логе. Увеличивать </w:t>
      </w:r>
      <w:proofErr w:type="spellStart"/>
      <w:r w:rsidR="007C7791" w:rsidRPr="00B46A50">
        <w:t>MaxTriggerQueueLength</w:t>
      </w:r>
      <w:proofErr w:type="spellEnd"/>
      <w:r w:rsidR="007C7791">
        <w:t xml:space="preserve"> не имеет смысла, так как пики не высокие – 25%.</w:t>
      </w:r>
      <w:r w:rsidR="00771256">
        <w:t xml:space="preserve"> </w:t>
      </w:r>
    </w:p>
    <w:p w14:paraId="1B031A6B" w14:textId="6EBFEF6D" w:rsidR="00A20F1E" w:rsidRDefault="00A20F1E" w:rsidP="00A5527B">
      <w:pPr>
        <w:pStyle w:val="20"/>
        <w:numPr>
          <w:ilvl w:val="1"/>
          <w:numId w:val="9"/>
        </w:numPr>
        <w:jc w:val="both"/>
      </w:pPr>
      <w:bookmarkStart w:id="85" w:name="_Toc164098482"/>
      <w:r w:rsidRPr="00A20F1E">
        <w:t>Автоматическое временное замедление очереди проектов при пиках нагрузки на машинах роботов</w:t>
      </w:r>
      <w:bookmarkEnd w:id="85"/>
      <w:r>
        <w:t xml:space="preserve"> </w:t>
      </w:r>
    </w:p>
    <w:p w14:paraId="62914272" w14:textId="47D6D9C5" w:rsidR="00543CBF" w:rsidRDefault="00A20F1E" w:rsidP="00A20F1E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 xml:space="preserve">Для снижения/устранения риска отказа в обслуживании </w:t>
      </w:r>
      <w:r w:rsidR="00543CBF">
        <w:t>при запуске робота на машине робота с проектом, который вышел из очереди проектов, по причине перегруженности машины роботов, можно использовать автоматическое замедление очереди проектов – проект продолжит ждать в очереди проектов, пока нагрузка на машине робота не спадет до приемлемой.</w:t>
      </w:r>
    </w:p>
    <w:p w14:paraId="2189362C" w14:textId="610E9495" w:rsidR="00A20F1E" w:rsidRDefault="00A20F1E" w:rsidP="00A20F1E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lastRenderedPageBreak/>
        <w:t>Описание параметров</w:t>
      </w:r>
      <w:r w:rsidR="007B319C">
        <w:t>, влияющих на</w:t>
      </w:r>
      <w:r>
        <w:t xml:space="preserve"> </w:t>
      </w:r>
      <w:r w:rsidR="007B319C">
        <w:t>а</w:t>
      </w:r>
      <w:r w:rsidR="007B319C" w:rsidRPr="00A20F1E">
        <w:t>втоматическо</w:t>
      </w:r>
      <w:r w:rsidR="007B319C">
        <w:t xml:space="preserve">е </w:t>
      </w:r>
      <w:r w:rsidR="007B319C" w:rsidRPr="00A20F1E">
        <w:t>временно</w:t>
      </w:r>
      <w:r w:rsidR="007B319C">
        <w:t>е</w:t>
      </w:r>
      <w:r w:rsidR="007B319C" w:rsidRPr="00A20F1E">
        <w:t xml:space="preserve"> замедлени</w:t>
      </w:r>
      <w:r w:rsidR="007B319C">
        <w:t>е</w:t>
      </w:r>
      <w:r w:rsidR="007B319C" w:rsidRPr="00A20F1E">
        <w:t xml:space="preserve"> очереди проектов при пиках нагрузки на машинах роботов</w:t>
      </w:r>
      <w:r>
        <w:t xml:space="preserve"> (секци</w:t>
      </w:r>
      <w:r w:rsidR="007B319C">
        <w:t xml:space="preserve">и </w:t>
      </w:r>
      <w:proofErr w:type="spellStart"/>
      <w:r w:rsidR="007B319C" w:rsidRPr="007B319C">
        <w:t>Worker</w:t>
      </w:r>
      <w:proofErr w:type="spellEnd"/>
      <w:r w:rsidR="007B319C" w:rsidRPr="007B319C">
        <w:t xml:space="preserve"> и</w:t>
      </w:r>
      <w:r>
        <w:t xml:space="preserve"> </w:t>
      </w:r>
      <w:proofErr w:type="spellStart"/>
      <w:r w:rsidR="007B319C" w:rsidRPr="007B319C">
        <w:t>ProjectQueue</w:t>
      </w:r>
      <w:proofErr w:type="spellEnd"/>
      <w:r w:rsidRPr="00AB3CC7">
        <w:t>)</w:t>
      </w:r>
      <w:r w:rsidR="007B319C">
        <w:t>,</w:t>
      </w:r>
      <w:r w:rsidRPr="00AB3CC7">
        <w:t xml:space="preserve"> приведено в таблиц</w:t>
      </w:r>
      <w:r w:rsidR="00A5527B">
        <w:t>ах</w:t>
      </w:r>
      <w:r w:rsidRPr="00AB3CC7">
        <w:t xml:space="preserve"> </w:t>
      </w:r>
      <w:r w:rsidRPr="00A20F1E">
        <w:t>2</w:t>
      </w:r>
      <w:r w:rsidR="00B32C29" w:rsidRPr="00B32C29">
        <w:t>2</w:t>
      </w:r>
      <w:r w:rsidR="00A5527B">
        <w:t xml:space="preserve"> и 2</w:t>
      </w:r>
      <w:r w:rsidR="00B32C29" w:rsidRPr="006978A6">
        <w:t>3</w:t>
      </w:r>
      <w:r w:rsidRPr="00AB3CC7">
        <w:t>:</w:t>
      </w:r>
    </w:p>
    <w:p w14:paraId="27F00C14" w14:textId="77777777" w:rsidR="00A20F1E" w:rsidRDefault="00A20F1E" w:rsidP="00A20F1E"/>
    <w:p w14:paraId="3F0C29CA" w14:textId="60F6B208" w:rsidR="00A20F1E" w:rsidRPr="009A3B22" w:rsidRDefault="00A20F1E" w:rsidP="00A20F1E">
      <w:r>
        <w:t xml:space="preserve">Таблица </w:t>
      </w:r>
      <w:r w:rsidRPr="00A20F1E">
        <w:t>2</w:t>
      </w:r>
      <w:r w:rsidR="00B32C29" w:rsidRPr="00B32C29">
        <w:t>2</w:t>
      </w:r>
      <w:r>
        <w:t xml:space="preserve"> – Параметры </w:t>
      </w:r>
      <w:r w:rsidR="00CF1550">
        <w:t xml:space="preserve">сбора метрик производительности с машин роботов (секция </w:t>
      </w:r>
      <w:proofErr w:type="spellStart"/>
      <w:r w:rsidR="00CF1550" w:rsidRPr="007B319C">
        <w:t>Worker</w:t>
      </w:r>
      <w:proofErr w:type="spellEnd"/>
      <w:r w:rsidR="00CF1550">
        <w:t>)</w:t>
      </w:r>
    </w:p>
    <w:tbl>
      <w:tblPr>
        <w:tblStyle w:val="a4"/>
        <w:tblW w:w="9458" w:type="dxa"/>
        <w:tblLook w:val="04A0" w:firstRow="1" w:lastRow="0" w:firstColumn="1" w:lastColumn="0" w:noHBand="0" w:noVBand="1"/>
      </w:tblPr>
      <w:tblGrid>
        <w:gridCol w:w="536"/>
        <w:gridCol w:w="2790"/>
        <w:gridCol w:w="4607"/>
        <w:gridCol w:w="1525"/>
      </w:tblGrid>
      <w:tr w:rsidR="00A20F1E" w:rsidRPr="003F6E6B" w14:paraId="2F3A3A74" w14:textId="77777777" w:rsidTr="003F6E6B">
        <w:trPr>
          <w:cantSplit/>
          <w:tblHeader/>
        </w:trPr>
        <w:tc>
          <w:tcPr>
            <w:tcW w:w="536" w:type="dxa"/>
            <w:vAlign w:val="center"/>
          </w:tcPr>
          <w:p w14:paraId="50AC1202" w14:textId="77777777" w:rsidR="00A20F1E" w:rsidRPr="003F6E6B" w:rsidRDefault="00A20F1E" w:rsidP="00CF1550">
            <w:pPr>
              <w:jc w:val="center"/>
              <w:rPr>
                <w:sz w:val="16"/>
                <w:szCs w:val="16"/>
              </w:rPr>
            </w:pPr>
            <w:r w:rsidRPr="003F6E6B">
              <w:rPr>
                <w:sz w:val="16"/>
                <w:szCs w:val="16"/>
              </w:rPr>
              <w:t>№</w:t>
            </w:r>
          </w:p>
          <w:p w14:paraId="743BB894" w14:textId="77777777" w:rsidR="00A20F1E" w:rsidRPr="003F6E6B" w:rsidRDefault="00A20F1E" w:rsidP="00CF1550">
            <w:pPr>
              <w:jc w:val="center"/>
              <w:rPr>
                <w:sz w:val="16"/>
                <w:szCs w:val="16"/>
              </w:rPr>
            </w:pPr>
            <w:r w:rsidRPr="003F6E6B">
              <w:rPr>
                <w:sz w:val="16"/>
                <w:szCs w:val="16"/>
              </w:rPr>
              <w:t>п/п</w:t>
            </w:r>
          </w:p>
        </w:tc>
        <w:tc>
          <w:tcPr>
            <w:tcW w:w="2790" w:type="dxa"/>
            <w:vAlign w:val="center"/>
          </w:tcPr>
          <w:p w14:paraId="32250E83" w14:textId="77777777" w:rsidR="00A20F1E" w:rsidRPr="003F6E6B" w:rsidRDefault="00A20F1E" w:rsidP="00CF1550">
            <w:pPr>
              <w:jc w:val="center"/>
              <w:rPr>
                <w:sz w:val="16"/>
                <w:szCs w:val="16"/>
              </w:rPr>
            </w:pPr>
            <w:r w:rsidRPr="003F6E6B">
              <w:rPr>
                <w:sz w:val="16"/>
                <w:szCs w:val="16"/>
              </w:rPr>
              <w:t>Наименование параметра</w:t>
            </w:r>
          </w:p>
        </w:tc>
        <w:tc>
          <w:tcPr>
            <w:tcW w:w="4607" w:type="dxa"/>
            <w:vAlign w:val="center"/>
          </w:tcPr>
          <w:p w14:paraId="52AA7E19" w14:textId="77777777" w:rsidR="00A20F1E" w:rsidRPr="003F6E6B" w:rsidRDefault="00A20F1E" w:rsidP="00CF1550">
            <w:pPr>
              <w:jc w:val="center"/>
              <w:rPr>
                <w:sz w:val="16"/>
                <w:szCs w:val="16"/>
              </w:rPr>
            </w:pPr>
            <w:r w:rsidRPr="003F6E6B">
              <w:rPr>
                <w:sz w:val="16"/>
                <w:szCs w:val="16"/>
              </w:rPr>
              <w:t>Назначение</w:t>
            </w:r>
          </w:p>
        </w:tc>
        <w:tc>
          <w:tcPr>
            <w:tcW w:w="1525" w:type="dxa"/>
            <w:vAlign w:val="center"/>
          </w:tcPr>
          <w:p w14:paraId="71B45BFF" w14:textId="77777777" w:rsidR="00A20F1E" w:rsidRPr="003F6E6B" w:rsidRDefault="00A20F1E" w:rsidP="00CF1550">
            <w:pPr>
              <w:jc w:val="center"/>
              <w:rPr>
                <w:sz w:val="16"/>
                <w:szCs w:val="16"/>
              </w:rPr>
            </w:pPr>
            <w:r w:rsidRPr="003F6E6B">
              <w:rPr>
                <w:sz w:val="16"/>
                <w:szCs w:val="16"/>
              </w:rPr>
              <w:t>Примечание</w:t>
            </w:r>
          </w:p>
        </w:tc>
      </w:tr>
      <w:tr w:rsidR="00A20F1E" w:rsidRPr="003F6E6B" w14:paraId="798B6BF6" w14:textId="77777777" w:rsidTr="003F6E6B">
        <w:trPr>
          <w:cantSplit/>
        </w:trPr>
        <w:tc>
          <w:tcPr>
            <w:tcW w:w="536" w:type="dxa"/>
          </w:tcPr>
          <w:p w14:paraId="67E12E82" w14:textId="77777777" w:rsidR="00A20F1E" w:rsidRPr="003F6E6B" w:rsidRDefault="00A20F1E" w:rsidP="00A20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6"/>
                <w:szCs w:val="16"/>
              </w:rPr>
            </w:pPr>
          </w:p>
        </w:tc>
        <w:tc>
          <w:tcPr>
            <w:tcW w:w="2790" w:type="dxa"/>
          </w:tcPr>
          <w:p w14:paraId="44C21E2C" w14:textId="31054737" w:rsidR="00A20F1E" w:rsidRPr="003F6E6B" w:rsidRDefault="00A84626" w:rsidP="00CF1550">
            <w:pPr>
              <w:rPr>
                <w:sz w:val="16"/>
                <w:szCs w:val="16"/>
              </w:rPr>
            </w:pPr>
            <w:proofErr w:type="spellStart"/>
            <w:r w:rsidRPr="003F6E6B">
              <w:rPr>
                <w:sz w:val="16"/>
                <w:szCs w:val="16"/>
              </w:rPr>
              <w:t>CollectBackgroundPerformance</w:t>
            </w:r>
            <w:proofErr w:type="spellEnd"/>
          </w:p>
        </w:tc>
        <w:tc>
          <w:tcPr>
            <w:tcW w:w="4607" w:type="dxa"/>
          </w:tcPr>
          <w:p w14:paraId="43439498" w14:textId="77777777" w:rsidR="00A84626" w:rsidRPr="003F6E6B" w:rsidRDefault="00A84626" w:rsidP="00A84626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  <w:r w:rsidRPr="003F6E6B">
              <w:rPr>
                <w:sz w:val="16"/>
                <w:szCs w:val="16"/>
              </w:rPr>
              <w:t xml:space="preserve">Собирать метрики производительности машин в фоне, одновременно с проверкой их доступности. Если включена, может использоваться автоматическое временное замедление очереди проектов при пиках нагрузки на машинах роботов. </w:t>
            </w:r>
          </w:p>
          <w:p w14:paraId="48BC210E" w14:textId="77777777" w:rsidR="00A84626" w:rsidRPr="003F6E6B" w:rsidRDefault="00A84626" w:rsidP="00A84626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  <w:r w:rsidRPr="003F6E6B">
              <w:rPr>
                <w:sz w:val="16"/>
                <w:szCs w:val="16"/>
              </w:rPr>
              <w:t xml:space="preserve">Только для </w:t>
            </w:r>
          </w:p>
          <w:p w14:paraId="7AA39EA2" w14:textId="688B72B3" w:rsidR="00A20F1E" w:rsidRPr="003F6E6B" w:rsidRDefault="00A84626" w:rsidP="00A84626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  <w:proofErr w:type="spellStart"/>
            <w:r w:rsidRPr="003F6E6B">
              <w:rPr>
                <w:sz w:val="16"/>
                <w:szCs w:val="16"/>
              </w:rPr>
              <w:t>CollectWorkerStatusService</w:t>
            </w:r>
            <w:proofErr w:type="spellEnd"/>
            <w:r w:rsidRPr="003F6E6B">
              <w:rPr>
                <w:sz w:val="16"/>
                <w:szCs w:val="16"/>
              </w:rPr>
              <w:t xml:space="preserve"> = 1</w:t>
            </w:r>
          </w:p>
        </w:tc>
        <w:tc>
          <w:tcPr>
            <w:tcW w:w="1525" w:type="dxa"/>
          </w:tcPr>
          <w:p w14:paraId="7209B5AC" w14:textId="77777777" w:rsidR="00A20F1E" w:rsidRPr="003F6E6B" w:rsidRDefault="00A20F1E" w:rsidP="00CF1550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</w:p>
        </w:tc>
      </w:tr>
      <w:tr w:rsidR="00A20F1E" w:rsidRPr="003F6E6B" w14:paraId="1934B106" w14:textId="77777777" w:rsidTr="003F6E6B">
        <w:trPr>
          <w:cantSplit/>
        </w:trPr>
        <w:tc>
          <w:tcPr>
            <w:tcW w:w="536" w:type="dxa"/>
          </w:tcPr>
          <w:p w14:paraId="74B9AC88" w14:textId="77777777" w:rsidR="00A20F1E" w:rsidRPr="003F6E6B" w:rsidRDefault="00A20F1E" w:rsidP="00A20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6"/>
                <w:szCs w:val="16"/>
              </w:rPr>
            </w:pPr>
          </w:p>
        </w:tc>
        <w:tc>
          <w:tcPr>
            <w:tcW w:w="2790" w:type="dxa"/>
          </w:tcPr>
          <w:p w14:paraId="121CDA77" w14:textId="20E7E98D" w:rsidR="00A20F1E" w:rsidRPr="003F6E6B" w:rsidRDefault="00A84626" w:rsidP="00CF1550">
            <w:pPr>
              <w:rPr>
                <w:sz w:val="16"/>
                <w:szCs w:val="16"/>
              </w:rPr>
            </w:pPr>
            <w:proofErr w:type="spellStart"/>
            <w:r w:rsidRPr="003F6E6B">
              <w:rPr>
                <w:sz w:val="16"/>
                <w:szCs w:val="16"/>
              </w:rPr>
              <w:t>PerformanceDeltaPrcnt</w:t>
            </w:r>
            <w:proofErr w:type="spellEnd"/>
          </w:p>
        </w:tc>
        <w:tc>
          <w:tcPr>
            <w:tcW w:w="4607" w:type="dxa"/>
          </w:tcPr>
          <w:p w14:paraId="77F5C0D9" w14:textId="55B260B6" w:rsidR="00A20F1E" w:rsidRPr="003F6E6B" w:rsidRDefault="009E170D" w:rsidP="006E790F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Шаг разбиения шкалы</w:t>
            </w:r>
            <w:r w:rsidR="00263359">
              <w:rPr>
                <w:sz w:val="16"/>
                <w:szCs w:val="16"/>
              </w:rPr>
              <w:t xml:space="preserve"> 0 - 100</w:t>
            </w:r>
            <w:r>
              <w:rPr>
                <w:sz w:val="16"/>
                <w:szCs w:val="16"/>
              </w:rPr>
              <w:t xml:space="preserve"> на </w:t>
            </w:r>
            <w:r w:rsidR="006E790F">
              <w:rPr>
                <w:sz w:val="16"/>
                <w:szCs w:val="16"/>
              </w:rPr>
              <w:t>интервалы</w:t>
            </w:r>
            <w:r>
              <w:rPr>
                <w:sz w:val="16"/>
                <w:szCs w:val="16"/>
              </w:rPr>
              <w:t xml:space="preserve">, например, </w:t>
            </w:r>
            <w:r w:rsidR="00263359">
              <w:rPr>
                <w:sz w:val="16"/>
                <w:szCs w:val="16"/>
              </w:rPr>
              <w:t>(</w:t>
            </w:r>
            <w:r>
              <w:rPr>
                <w:sz w:val="16"/>
                <w:szCs w:val="16"/>
              </w:rPr>
              <w:t>0, 25, 50, 75, 100</w:t>
            </w:r>
            <w:r w:rsidR="00263359">
              <w:rPr>
                <w:sz w:val="16"/>
                <w:szCs w:val="16"/>
              </w:rPr>
              <w:t>)</w:t>
            </w:r>
          </w:p>
        </w:tc>
        <w:tc>
          <w:tcPr>
            <w:tcW w:w="1525" w:type="dxa"/>
          </w:tcPr>
          <w:p w14:paraId="29F438D3" w14:textId="77777777" w:rsidR="00A20F1E" w:rsidRPr="003F6E6B" w:rsidRDefault="00A20F1E" w:rsidP="00CF1550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</w:p>
        </w:tc>
      </w:tr>
      <w:tr w:rsidR="00A20F1E" w:rsidRPr="003F6E6B" w14:paraId="6F4AF426" w14:textId="77777777" w:rsidTr="003F6E6B">
        <w:trPr>
          <w:cantSplit/>
        </w:trPr>
        <w:tc>
          <w:tcPr>
            <w:tcW w:w="536" w:type="dxa"/>
          </w:tcPr>
          <w:p w14:paraId="0DBCC69E" w14:textId="77777777" w:rsidR="00A20F1E" w:rsidRPr="003F6E6B" w:rsidRDefault="00A20F1E" w:rsidP="00A20F1E">
            <w:pPr>
              <w:pStyle w:val="a3"/>
              <w:numPr>
                <w:ilvl w:val="0"/>
                <w:numId w:val="40"/>
              </w:numPr>
              <w:ind w:left="0" w:firstLine="0"/>
              <w:rPr>
                <w:sz w:val="16"/>
                <w:szCs w:val="16"/>
              </w:rPr>
            </w:pPr>
          </w:p>
        </w:tc>
        <w:tc>
          <w:tcPr>
            <w:tcW w:w="2790" w:type="dxa"/>
          </w:tcPr>
          <w:p w14:paraId="1E1C4E34" w14:textId="6B1D48C7" w:rsidR="00A20F1E" w:rsidRPr="003F6E6B" w:rsidRDefault="00A84626" w:rsidP="00CF1550">
            <w:pPr>
              <w:rPr>
                <w:sz w:val="16"/>
                <w:szCs w:val="16"/>
              </w:rPr>
            </w:pPr>
            <w:r w:rsidRPr="003F6E6B">
              <w:rPr>
                <w:sz w:val="16"/>
                <w:szCs w:val="16"/>
              </w:rPr>
              <w:t>PerformanceDelta100Prcnt</w:t>
            </w:r>
          </w:p>
        </w:tc>
        <w:tc>
          <w:tcPr>
            <w:tcW w:w="4607" w:type="dxa"/>
          </w:tcPr>
          <w:p w14:paraId="3EF0DA36" w14:textId="2C4736F9" w:rsidR="00A20F1E" w:rsidRPr="003F6E6B" w:rsidRDefault="00A84626" w:rsidP="00A84626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  <w:r w:rsidRPr="003F6E6B">
              <w:rPr>
                <w:sz w:val="16"/>
                <w:szCs w:val="16"/>
              </w:rPr>
              <w:t>Величина (абсолютное значение процента), на которую метрики до</w:t>
            </w:r>
            <w:r w:rsidR="004F0C5B" w:rsidRPr="003F6E6B">
              <w:rPr>
                <w:sz w:val="16"/>
                <w:szCs w:val="16"/>
              </w:rPr>
              <w:t xml:space="preserve">лжны отличаться от 100%, </w:t>
            </w:r>
            <w:r w:rsidRPr="003F6E6B">
              <w:rPr>
                <w:sz w:val="16"/>
                <w:szCs w:val="16"/>
              </w:rPr>
              <w:t>чтобы был зафиксирован факт перегрузки машины</w:t>
            </w:r>
          </w:p>
        </w:tc>
        <w:tc>
          <w:tcPr>
            <w:tcW w:w="1525" w:type="dxa"/>
          </w:tcPr>
          <w:p w14:paraId="38F021BC" w14:textId="77777777" w:rsidR="00A20F1E" w:rsidRPr="003F6E6B" w:rsidRDefault="00A20F1E" w:rsidP="00CF1550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</w:p>
        </w:tc>
      </w:tr>
    </w:tbl>
    <w:p w14:paraId="29854141" w14:textId="77777777" w:rsidR="00A20F1E" w:rsidRDefault="00A20F1E" w:rsidP="00A20F1E">
      <w:pPr>
        <w:jc w:val="both"/>
      </w:pPr>
      <w:r>
        <w:tab/>
      </w:r>
    </w:p>
    <w:p w14:paraId="6182A610" w14:textId="38170670" w:rsidR="00A5527B" w:rsidRPr="009A3B22" w:rsidRDefault="00A5527B" w:rsidP="00D411F7">
      <w:pPr>
        <w:jc w:val="both"/>
      </w:pPr>
      <w:r>
        <w:t xml:space="preserve">Таблица </w:t>
      </w:r>
      <w:r w:rsidRPr="00A20F1E">
        <w:t>2</w:t>
      </w:r>
      <w:r w:rsidR="00B32C29" w:rsidRPr="00B32C29">
        <w:t>3</w:t>
      </w:r>
      <w:r>
        <w:t xml:space="preserve"> – Параметры </w:t>
      </w:r>
      <w:r w:rsidR="00C978E7">
        <w:t>а</w:t>
      </w:r>
      <w:r w:rsidR="00C978E7" w:rsidRPr="00A20F1E">
        <w:t>втоматическо</w:t>
      </w:r>
      <w:r w:rsidR="00C978E7">
        <w:t xml:space="preserve">го </w:t>
      </w:r>
      <w:r w:rsidR="00C978E7" w:rsidRPr="00A20F1E">
        <w:t>временно</w:t>
      </w:r>
      <w:r w:rsidR="00C978E7">
        <w:t>го</w:t>
      </w:r>
      <w:r w:rsidR="00C978E7" w:rsidRPr="00A20F1E">
        <w:t xml:space="preserve"> замедлени</w:t>
      </w:r>
      <w:r w:rsidR="00C978E7">
        <w:t>я</w:t>
      </w:r>
      <w:r w:rsidR="00C978E7" w:rsidRPr="00A20F1E">
        <w:t xml:space="preserve"> очереди проектов при пиках нагрузки на машинах роботов</w:t>
      </w:r>
      <w:r w:rsidR="00CF1550">
        <w:t xml:space="preserve"> (секция </w:t>
      </w:r>
      <w:proofErr w:type="spellStart"/>
      <w:r w:rsidR="00CF1550" w:rsidRPr="007B319C">
        <w:t>ProjectQueue</w:t>
      </w:r>
      <w:proofErr w:type="spellEnd"/>
      <w:r w:rsidR="00CF1550">
        <w:t>)</w:t>
      </w:r>
    </w:p>
    <w:tbl>
      <w:tblPr>
        <w:tblStyle w:val="a4"/>
        <w:tblW w:w="9493" w:type="dxa"/>
        <w:tblLook w:val="04A0" w:firstRow="1" w:lastRow="0" w:firstColumn="1" w:lastColumn="0" w:noHBand="0" w:noVBand="1"/>
      </w:tblPr>
      <w:tblGrid>
        <w:gridCol w:w="526"/>
        <w:gridCol w:w="2922"/>
        <w:gridCol w:w="3493"/>
        <w:gridCol w:w="2552"/>
      </w:tblGrid>
      <w:tr w:rsidR="00A5527B" w:rsidRPr="003F6E6B" w14:paraId="25E02BE9" w14:textId="77777777" w:rsidTr="003552D3">
        <w:trPr>
          <w:cantSplit/>
          <w:tblHeader/>
        </w:trPr>
        <w:tc>
          <w:tcPr>
            <w:tcW w:w="526" w:type="dxa"/>
            <w:vAlign w:val="center"/>
          </w:tcPr>
          <w:p w14:paraId="6C29A733" w14:textId="77777777" w:rsidR="00A5527B" w:rsidRPr="003F6E6B" w:rsidRDefault="00A5527B" w:rsidP="00CF1550">
            <w:pPr>
              <w:jc w:val="center"/>
              <w:rPr>
                <w:sz w:val="16"/>
                <w:szCs w:val="16"/>
              </w:rPr>
            </w:pPr>
            <w:r w:rsidRPr="003F6E6B">
              <w:rPr>
                <w:sz w:val="16"/>
                <w:szCs w:val="16"/>
              </w:rPr>
              <w:t>№</w:t>
            </w:r>
          </w:p>
          <w:p w14:paraId="1500453E" w14:textId="77777777" w:rsidR="00A5527B" w:rsidRPr="003F6E6B" w:rsidRDefault="00A5527B" w:rsidP="00CF1550">
            <w:pPr>
              <w:jc w:val="center"/>
              <w:rPr>
                <w:sz w:val="16"/>
                <w:szCs w:val="16"/>
              </w:rPr>
            </w:pPr>
            <w:r w:rsidRPr="003F6E6B">
              <w:rPr>
                <w:sz w:val="16"/>
                <w:szCs w:val="16"/>
              </w:rPr>
              <w:t>п/п</w:t>
            </w:r>
          </w:p>
        </w:tc>
        <w:tc>
          <w:tcPr>
            <w:tcW w:w="2922" w:type="dxa"/>
            <w:vAlign w:val="center"/>
          </w:tcPr>
          <w:p w14:paraId="466D1CC9" w14:textId="77777777" w:rsidR="00A5527B" w:rsidRPr="003F6E6B" w:rsidRDefault="00A5527B" w:rsidP="00CF1550">
            <w:pPr>
              <w:jc w:val="center"/>
              <w:rPr>
                <w:sz w:val="16"/>
                <w:szCs w:val="16"/>
              </w:rPr>
            </w:pPr>
            <w:r w:rsidRPr="003F6E6B">
              <w:rPr>
                <w:sz w:val="16"/>
                <w:szCs w:val="16"/>
              </w:rPr>
              <w:t>Наименование параметра</w:t>
            </w:r>
          </w:p>
        </w:tc>
        <w:tc>
          <w:tcPr>
            <w:tcW w:w="3493" w:type="dxa"/>
            <w:vAlign w:val="center"/>
          </w:tcPr>
          <w:p w14:paraId="62F62CE0" w14:textId="77777777" w:rsidR="00A5527B" w:rsidRPr="003F6E6B" w:rsidRDefault="00A5527B" w:rsidP="00CF1550">
            <w:pPr>
              <w:jc w:val="center"/>
              <w:rPr>
                <w:sz w:val="16"/>
                <w:szCs w:val="16"/>
              </w:rPr>
            </w:pPr>
            <w:r w:rsidRPr="003F6E6B">
              <w:rPr>
                <w:sz w:val="16"/>
                <w:szCs w:val="16"/>
              </w:rPr>
              <w:t>Назначение</w:t>
            </w:r>
          </w:p>
        </w:tc>
        <w:tc>
          <w:tcPr>
            <w:tcW w:w="2552" w:type="dxa"/>
            <w:vAlign w:val="center"/>
          </w:tcPr>
          <w:p w14:paraId="19246FC2" w14:textId="77777777" w:rsidR="00A5527B" w:rsidRPr="003F6E6B" w:rsidRDefault="00A5527B" w:rsidP="00CF1550">
            <w:pPr>
              <w:jc w:val="center"/>
              <w:rPr>
                <w:sz w:val="16"/>
                <w:szCs w:val="16"/>
              </w:rPr>
            </w:pPr>
            <w:r w:rsidRPr="003F6E6B">
              <w:rPr>
                <w:sz w:val="16"/>
                <w:szCs w:val="16"/>
              </w:rPr>
              <w:t>Примечание</w:t>
            </w:r>
          </w:p>
        </w:tc>
      </w:tr>
      <w:tr w:rsidR="00A5527B" w:rsidRPr="003F6E6B" w14:paraId="770E5E39" w14:textId="77777777" w:rsidTr="003552D3">
        <w:trPr>
          <w:cantSplit/>
        </w:trPr>
        <w:tc>
          <w:tcPr>
            <w:tcW w:w="526" w:type="dxa"/>
          </w:tcPr>
          <w:p w14:paraId="24015998" w14:textId="77777777" w:rsidR="00A5527B" w:rsidRPr="003F6E6B" w:rsidRDefault="00A5527B" w:rsidP="00A5527B">
            <w:pPr>
              <w:pStyle w:val="a3"/>
              <w:numPr>
                <w:ilvl w:val="0"/>
                <w:numId w:val="41"/>
              </w:numPr>
              <w:ind w:left="0" w:firstLine="0"/>
              <w:rPr>
                <w:sz w:val="16"/>
                <w:szCs w:val="16"/>
              </w:rPr>
            </w:pPr>
          </w:p>
        </w:tc>
        <w:tc>
          <w:tcPr>
            <w:tcW w:w="2922" w:type="dxa"/>
          </w:tcPr>
          <w:p w14:paraId="62D6EECA" w14:textId="6EFEADE8" w:rsidR="00A5527B" w:rsidRPr="003F6E6B" w:rsidRDefault="00C978E7" w:rsidP="00CF1550">
            <w:pPr>
              <w:rPr>
                <w:sz w:val="16"/>
                <w:szCs w:val="16"/>
              </w:rPr>
            </w:pPr>
            <w:proofErr w:type="spellStart"/>
            <w:r w:rsidRPr="003F6E6B">
              <w:rPr>
                <w:sz w:val="16"/>
                <w:szCs w:val="16"/>
              </w:rPr>
              <w:t>WorkerPerformanceHighDuration</w:t>
            </w:r>
            <w:proofErr w:type="spellEnd"/>
          </w:p>
        </w:tc>
        <w:tc>
          <w:tcPr>
            <w:tcW w:w="3493" w:type="dxa"/>
          </w:tcPr>
          <w:p w14:paraId="1BAE147A" w14:textId="77777777" w:rsidR="00C978E7" w:rsidRPr="003F6E6B" w:rsidRDefault="00C978E7" w:rsidP="00C978E7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  <w:r w:rsidRPr="003F6E6B">
              <w:rPr>
                <w:sz w:val="16"/>
                <w:szCs w:val="16"/>
              </w:rPr>
              <w:t>Продолжительность (сек) нахождения метрик машины робота в диапазоне высокой нагрузки, при которой проект должен снова уйти в очередь проектов.</w:t>
            </w:r>
          </w:p>
          <w:p w14:paraId="6A939BAA" w14:textId="685BD337" w:rsidR="00A5527B" w:rsidRPr="003F6E6B" w:rsidRDefault="00C978E7" w:rsidP="00C978E7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  <w:r w:rsidRPr="003F6E6B">
              <w:rPr>
                <w:sz w:val="16"/>
                <w:szCs w:val="16"/>
              </w:rPr>
              <w:t>Если равно 0 – замедление очереди не используется</w:t>
            </w:r>
          </w:p>
        </w:tc>
        <w:tc>
          <w:tcPr>
            <w:tcW w:w="2552" w:type="dxa"/>
          </w:tcPr>
          <w:p w14:paraId="3BC7B242" w14:textId="47E71544" w:rsidR="00A5527B" w:rsidRPr="003F6E6B" w:rsidRDefault="003F6E6B" w:rsidP="00CF1550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  <w:r w:rsidRPr="003F6E6B">
              <w:rPr>
                <w:sz w:val="16"/>
                <w:szCs w:val="16"/>
              </w:rPr>
              <w:t>Если равно 0, метрики производительности с машин роботов все равно собираются, если этот сбор включен</w:t>
            </w:r>
          </w:p>
        </w:tc>
      </w:tr>
      <w:tr w:rsidR="00A5527B" w:rsidRPr="003F6E6B" w14:paraId="0CBB23C5" w14:textId="77777777" w:rsidTr="003552D3">
        <w:trPr>
          <w:cantSplit/>
        </w:trPr>
        <w:tc>
          <w:tcPr>
            <w:tcW w:w="526" w:type="dxa"/>
          </w:tcPr>
          <w:p w14:paraId="7D419F26" w14:textId="77777777" w:rsidR="00A5527B" w:rsidRPr="003F6E6B" w:rsidRDefault="00A5527B" w:rsidP="00A5527B">
            <w:pPr>
              <w:pStyle w:val="a3"/>
              <w:numPr>
                <w:ilvl w:val="0"/>
                <w:numId w:val="41"/>
              </w:numPr>
              <w:ind w:left="0" w:firstLine="0"/>
              <w:rPr>
                <w:sz w:val="16"/>
                <w:szCs w:val="16"/>
              </w:rPr>
            </w:pPr>
          </w:p>
        </w:tc>
        <w:tc>
          <w:tcPr>
            <w:tcW w:w="2922" w:type="dxa"/>
          </w:tcPr>
          <w:p w14:paraId="59836B1D" w14:textId="3D5CB681" w:rsidR="00A5527B" w:rsidRPr="003F6E6B" w:rsidRDefault="00C978E7" w:rsidP="00CF1550">
            <w:pPr>
              <w:rPr>
                <w:sz w:val="16"/>
                <w:szCs w:val="16"/>
              </w:rPr>
            </w:pPr>
            <w:proofErr w:type="spellStart"/>
            <w:r w:rsidRPr="003F6E6B">
              <w:rPr>
                <w:sz w:val="16"/>
                <w:szCs w:val="16"/>
              </w:rPr>
              <w:t>WorkerPerformanceHighCPUOnly</w:t>
            </w:r>
            <w:proofErr w:type="spellEnd"/>
          </w:p>
        </w:tc>
        <w:tc>
          <w:tcPr>
            <w:tcW w:w="3493" w:type="dxa"/>
          </w:tcPr>
          <w:p w14:paraId="21B1308C" w14:textId="61A9288C" w:rsidR="00A5527B" w:rsidRPr="003F6E6B" w:rsidRDefault="00C978E7" w:rsidP="00CF1550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  <w:r w:rsidRPr="003F6E6B">
              <w:rPr>
                <w:sz w:val="16"/>
                <w:szCs w:val="16"/>
              </w:rPr>
              <w:t>Для принятия решения о том, что машина робота перегружена, использовать только CPU%</w:t>
            </w:r>
          </w:p>
        </w:tc>
        <w:tc>
          <w:tcPr>
            <w:tcW w:w="2552" w:type="dxa"/>
          </w:tcPr>
          <w:p w14:paraId="25A02BC0" w14:textId="77777777" w:rsidR="00A5527B" w:rsidRPr="003F6E6B" w:rsidRDefault="00A5527B" w:rsidP="00CF1550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</w:p>
        </w:tc>
      </w:tr>
      <w:tr w:rsidR="00A5527B" w:rsidRPr="003F6E6B" w14:paraId="4EBE7931" w14:textId="77777777" w:rsidTr="003552D3">
        <w:trPr>
          <w:cantSplit/>
        </w:trPr>
        <w:tc>
          <w:tcPr>
            <w:tcW w:w="526" w:type="dxa"/>
          </w:tcPr>
          <w:p w14:paraId="0257E6D4" w14:textId="77777777" w:rsidR="00A5527B" w:rsidRPr="003F6E6B" w:rsidRDefault="00A5527B" w:rsidP="00A5527B">
            <w:pPr>
              <w:pStyle w:val="a3"/>
              <w:numPr>
                <w:ilvl w:val="0"/>
                <w:numId w:val="41"/>
              </w:numPr>
              <w:ind w:left="0" w:firstLine="0"/>
              <w:rPr>
                <w:sz w:val="16"/>
                <w:szCs w:val="16"/>
              </w:rPr>
            </w:pPr>
          </w:p>
        </w:tc>
        <w:tc>
          <w:tcPr>
            <w:tcW w:w="2922" w:type="dxa"/>
          </w:tcPr>
          <w:p w14:paraId="013F1794" w14:textId="5E94DCC5" w:rsidR="00A5527B" w:rsidRPr="003F6E6B" w:rsidRDefault="00C978E7" w:rsidP="00CF1550">
            <w:pPr>
              <w:rPr>
                <w:sz w:val="16"/>
                <w:szCs w:val="16"/>
              </w:rPr>
            </w:pPr>
            <w:proofErr w:type="spellStart"/>
            <w:r w:rsidRPr="003F6E6B">
              <w:rPr>
                <w:sz w:val="16"/>
                <w:szCs w:val="16"/>
              </w:rPr>
              <w:t>WorkerPerformanceHighResolver</w:t>
            </w:r>
            <w:proofErr w:type="spellEnd"/>
          </w:p>
        </w:tc>
        <w:tc>
          <w:tcPr>
            <w:tcW w:w="3493" w:type="dxa"/>
          </w:tcPr>
          <w:p w14:paraId="4C2ED384" w14:textId="77777777" w:rsidR="00C978E7" w:rsidRPr="003F6E6B" w:rsidRDefault="00C978E7" w:rsidP="00C978E7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  <w:r w:rsidRPr="003F6E6B">
              <w:rPr>
                <w:sz w:val="16"/>
                <w:szCs w:val="16"/>
              </w:rPr>
              <w:t>Тип определения высокой нагрузки:</w:t>
            </w:r>
          </w:p>
          <w:p w14:paraId="3B755B3A" w14:textId="7DB13B03" w:rsidR="00C978E7" w:rsidRPr="003F6E6B" w:rsidRDefault="00C978E7" w:rsidP="00C978E7">
            <w:pPr>
              <w:pStyle w:val="a3"/>
              <w:numPr>
                <w:ilvl w:val="0"/>
                <w:numId w:val="42"/>
              </w:numPr>
              <w:autoSpaceDE w:val="0"/>
              <w:autoSpaceDN w:val="0"/>
              <w:adjustRightInd w:val="0"/>
              <w:ind w:left="316" w:hanging="141"/>
              <w:rPr>
                <w:sz w:val="16"/>
                <w:szCs w:val="16"/>
              </w:rPr>
            </w:pPr>
            <w:r w:rsidRPr="003F6E6B">
              <w:rPr>
                <w:sz w:val="16"/>
                <w:szCs w:val="16"/>
              </w:rPr>
              <w:t xml:space="preserve">0 </w:t>
            </w:r>
            <w:r w:rsidR="00D411F7" w:rsidRPr="003F6E6B">
              <w:rPr>
                <w:sz w:val="16"/>
                <w:szCs w:val="16"/>
              </w:rPr>
              <w:t>–</w:t>
            </w:r>
            <w:r w:rsidRPr="003F6E6B">
              <w:rPr>
                <w:sz w:val="16"/>
                <w:szCs w:val="16"/>
              </w:rPr>
              <w:t xml:space="preserve"> Фиксированное значение, например, 95%. Не связано с </w:t>
            </w:r>
            <w:proofErr w:type="spellStart"/>
            <w:r w:rsidRPr="003F6E6B">
              <w:rPr>
                <w:sz w:val="16"/>
                <w:szCs w:val="16"/>
              </w:rPr>
              <w:t>Worker.PerformanceDeltaPrcnt</w:t>
            </w:r>
            <w:proofErr w:type="spellEnd"/>
          </w:p>
          <w:p w14:paraId="6C7843F5" w14:textId="171D1A42" w:rsidR="00A5527B" w:rsidRPr="003F6E6B" w:rsidRDefault="00C978E7" w:rsidP="00C978E7">
            <w:pPr>
              <w:pStyle w:val="a3"/>
              <w:numPr>
                <w:ilvl w:val="0"/>
                <w:numId w:val="42"/>
              </w:numPr>
              <w:autoSpaceDE w:val="0"/>
              <w:autoSpaceDN w:val="0"/>
              <w:adjustRightInd w:val="0"/>
              <w:ind w:left="316" w:hanging="141"/>
              <w:rPr>
                <w:sz w:val="16"/>
                <w:szCs w:val="16"/>
              </w:rPr>
            </w:pPr>
            <w:r w:rsidRPr="003F6E6B">
              <w:rPr>
                <w:sz w:val="16"/>
                <w:szCs w:val="16"/>
              </w:rPr>
              <w:t xml:space="preserve">1 </w:t>
            </w:r>
            <w:r w:rsidR="00D411F7" w:rsidRPr="003F6E6B">
              <w:rPr>
                <w:sz w:val="16"/>
                <w:szCs w:val="16"/>
              </w:rPr>
              <w:t>–</w:t>
            </w:r>
            <w:r w:rsidRPr="003F6E6B">
              <w:rPr>
                <w:sz w:val="16"/>
                <w:szCs w:val="16"/>
              </w:rPr>
              <w:t xml:space="preserve"> 100% </w:t>
            </w:r>
            <w:r w:rsidR="00D411F7" w:rsidRPr="003F6E6B">
              <w:rPr>
                <w:sz w:val="16"/>
                <w:szCs w:val="16"/>
              </w:rPr>
              <w:t>–</w:t>
            </w:r>
            <w:r w:rsidRPr="003F6E6B">
              <w:rPr>
                <w:sz w:val="16"/>
                <w:szCs w:val="16"/>
              </w:rPr>
              <w:t xml:space="preserve"> </w:t>
            </w:r>
            <w:proofErr w:type="spellStart"/>
            <w:r w:rsidRPr="003F6E6B">
              <w:rPr>
                <w:sz w:val="16"/>
                <w:szCs w:val="16"/>
              </w:rPr>
              <w:t>Worker.PerformanceDeltaPrcnt</w:t>
            </w:r>
            <w:proofErr w:type="spellEnd"/>
          </w:p>
        </w:tc>
        <w:tc>
          <w:tcPr>
            <w:tcW w:w="2552" w:type="dxa"/>
          </w:tcPr>
          <w:p w14:paraId="5CD411DF" w14:textId="3C1CCD31" w:rsidR="00A5527B" w:rsidRPr="003F6E6B" w:rsidRDefault="009E170D" w:rsidP="006E1431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Если шкала разбивается на </w:t>
            </w:r>
            <w:r w:rsidR="006E790F">
              <w:rPr>
                <w:sz w:val="16"/>
                <w:szCs w:val="16"/>
              </w:rPr>
              <w:t>большие интервалы</w:t>
            </w:r>
            <w:r>
              <w:rPr>
                <w:sz w:val="16"/>
                <w:szCs w:val="16"/>
              </w:rPr>
              <w:t xml:space="preserve"> (см. таблица 2</w:t>
            </w:r>
            <w:r w:rsidR="006E1431" w:rsidRPr="002A6134">
              <w:rPr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 xml:space="preserve">, №п/п </w:t>
            </w:r>
            <w:r w:rsidR="006E790F">
              <w:rPr>
                <w:sz w:val="16"/>
                <w:szCs w:val="16"/>
              </w:rPr>
              <w:t>2</w:t>
            </w:r>
            <w:r>
              <w:rPr>
                <w:sz w:val="16"/>
                <w:szCs w:val="16"/>
              </w:rPr>
              <w:t>)</w:t>
            </w:r>
            <w:r w:rsidR="00190EA7">
              <w:rPr>
                <w:sz w:val="16"/>
                <w:szCs w:val="16"/>
              </w:rPr>
              <w:t xml:space="preserve"> или не кратные 100</w:t>
            </w:r>
            <w:r w:rsidR="006E790F">
              <w:rPr>
                <w:sz w:val="16"/>
                <w:szCs w:val="16"/>
              </w:rPr>
              <w:t xml:space="preserve">, то </w:t>
            </w:r>
            <w:r w:rsidR="0004350B">
              <w:rPr>
                <w:sz w:val="16"/>
                <w:szCs w:val="16"/>
              </w:rPr>
              <w:t>попадание нагрузки в последний интервал может быть грубой оценкой</w:t>
            </w:r>
            <w:r w:rsidR="00190EA7">
              <w:rPr>
                <w:sz w:val="16"/>
                <w:szCs w:val="16"/>
              </w:rPr>
              <w:t xml:space="preserve"> или не оправдано завышенной</w:t>
            </w:r>
            <w:r w:rsidR="0004350B">
              <w:rPr>
                <w:sz w:val="16"/>
                <w:szCs w:val="16"/>
              </w:rPr>
              <w:t xml:space="preserve">. Тогда </w:t>
            </w:r>
            <w:r w:rsidR="003552D3">
              <w:rPr>
                <w:sz w:val="16"/>
                <w:szCs w:val="16"/>
              </w:rPr>
              <w:t>можно</w:t>
            </w:r>
            <w:r w:rsidR="0004350B">
              <w:rPr>
                <w:sz w:val="16"/>
                <w:szCs w:val="16"/>
              </w:rPr>
              <w:t xml:space="preserve"> эту оценку указать явно в </w:t>
            </w:r>
            <w:proofErr w:type="spellStart"/>
            <w:r w:rsidR="0004350B" w:rsidRPr="003F6E6B">
              <w:rPr>
                <w:sz w:val="16"/>
                <w:szCs w:val="16"/>
              </w:rPr>
              <w:t>AbsoluteWorkerPerformanceHigh</w:t>
            </w:r>
            <w:proofErr w:type="spellEnd"/>
            <w:r w:rsidR="0004350B">
              <w:rPr>
                <w:sz w:val="16"/>
                <w:szCs w:val="16"/>
              </w:rPr>
              <w:t xml:space="preserve"> и использовать тип 1.</w:t>
            </w:r>
          </w:p>
        </w:tc>
      </w:tr>
      <w:tr w:rsidR="00C978E7" w:rsidRPr="003F6E6B" w14:paraId="0DDA068D" w14:textId="77777777" w:rsidTr="003552D3">
        <w:trPr>
          <w:cantSplit/>
        </w:trPr>
        <w:tc>
          <w:tcPr>
            <w:tcW w:w="526" w:type="dxa"/>
          </w:tcPr>
          <w:p w14:paraId="38BAD078" w14:textId="77777777" w:rsidR="00C978E7" w:rsidRPr="003F6E6B" w:rsidRDefault="00C978E7" w:rsidP="00A5527B">
            <w:pPr>
              <w:pStyle w:val="a3"/>
              <w:numPr>
                <w:ilvl w:val="0"/>
                <w:numId w:val="41"/>
              </w:numPr>
              <w:ind w:left="0" w:firstLine="0"/>
              <w:rPr>
                <w:sz w:val="16"/>
                <w:szCs w:val="16"/>
              </w:rPr>
            </w:pPr>
          </w:p>
        </w:tc>
        <w:tc>
          <w:tcPr>
            <w:tcW w:w="2922" w:type="dxa"/>
          </w:tcPr>
          <w:p w14:paraId="71DC685A" w14:textId="2BBA2EEC" w:rsidR="00C978E7" w:rsidRPr="003F6E6B" w:rsidRDefault="00C978E7" w:rsidP="00CF1550">
            <w:pPr>
              <w:rPr>
                <w:sz w:val="16"/>
                <w:szCs w:val="16"/>
              </w:rPr>
            </w:pPr>
            <w:proofErr w:type="spellStart"/>
            <w:r w:rsidRPr="003F6E6B">
              <w:rPr>
                <w:sz w:val="16"/>
                <w:szCs w:val="16"/>
              </w:rPr>
              <w:t>AbsoluteWorkerPerformanceHigh</w:t>
            </w:r>
            <w:proofErr w:type="spellEnd"/>
          </w:p>
        </w:tc>
        <w:tc>
          <w:tcPr>
            <w:tcW w:w="3493" w:type="dxa"/>
          </w:tcPr>
          <w:p w14:paraId="2CB4CA69" w14:textId="77777777" w:rsidR="00C978E7" w:rsidRPr="003F6E6B" w:rsidRDefault="00C978E7" w:rsidP="00C978E7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  <w:r w:rsidRPr="003F6E6B">
              <w:rPr>
                <w:sz w:val="16"/>
                <w:szCs w:val="16"/>
              </w:rPr>
              <w:t>Абсолютное значение нагрузки, которое считается высоким.</w:t>
            </w:r>
          </w:p>
          <w:p w14:paraId="2F9C3FF4" w14:textId="3C4CD9F8" w:rsidR="00C978E7" w:rsidRPr="003F6E6B" w:rsidRDefault="00C978E7" w:rsidP="00C978E7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  <w:r w:rsidRPr="003F6E6B">
              <w:rPr>
                <w:sz w:val="16"/>
                <w:szCs w:val="16"/>
              </w:rPr>
              <w:t xml:space="preserve">Только для </w:t>
            </w:r>
            <w:r w:rsidRPr="003F6E6B">
              <w:rPr>
                <w:sz w:val="16"/>
                <w:szCs w:val="16"/>
              </w:rPr>
              <w:br/>
            </w:r>
            <w:proofErr w:type="spellStart"/>
            <w:r w:rsidRPr="003F6E6B">
              <w:rPr>
                <w:sz w:val="16"/>
                <w:szCs w:val="16"/>
              </w:rPr>
              <w:t>WorkerPerformanceHighResolver</w:t>
            </w:r>
            <w:proofErr w:type="spellEnd"/>
            <w:r w:rsidRPr="003F6E6B">
              <w:rPr>
                <w:sz w:val="16"/>
                <w:szCs w:val="16"/>
              </w:rPr>
              <w:t xml:space="preserve"> = 0</w:t>
            </w:r>
          </w:p>
        </w:tc>
        <w:tc>
          <w:tcPr>
            <w:tcW w:w="2552" w:type="dxa"/>
          </w:tcPr>
          <w:p w14:paraId="184E45D7" w14:textId="77777777" w:rsidR="00C978E7" w:rsidRPr="003F6E6B" w:rsidRDefault="00C978E7" w:rsidP="00CF1550">
            <w:pPr>
              <w:autoSpaceDE w:val="0"/>
              <w:autoSpaceDN w:val="0"/>
              <w:adjustRightInd w:val="0"/>
              <w:rPr>
                <w:sz w:val="16"/>
                <w:szCs w:val="16"/>
              </w:rPr>
            </w:pPr>
          </w:p>
        </w:tc>
      </w:tr>
    </w:tbl>
    <w:p w14:paraId="7C3C3D31" w14:textId="0DCAF2DB" w:rsidR="00A5527B" w:rsidRDefault="00A5527B" w:rsidP="00A5527B">
      <w:pPr>
        <w:jc w:val="both"/>
      </w:pPr>
    </w:p>
    <w:p w14:paraId="510F1B20" w14:textId="50755E06" w:rsidR="0060383D" w:rsidRDefault="0060383D" w:rsidP="0060383D">
      <w:pPr>
        <w:pStyle w:val="20"/>
        <w:numPr>
          <w:ilvl w:val="1"/>
          <w:numId w:val="9"/>
        </w:numPr>
        <w:jc w:val="both"/>
      </w:pPr>
      <w:bookmarkStart w:id="86" w:name="_Toc164098483"/>
      <w:r>
        <w:t xml:space="preserve">Отключение </w:t>
      </w:r>
      <w:proofErr w:type="spellStart"/>
      <w:r>
        <w:t>тенанта</w:t>
      </w:r>
      <w:proofErr w:type="spellEnd"/>
      <w:r>
        <w:t xml:space="preserve"> по умолчанию и блокировка встроенных не технических учетных записей</w:t>
      </w:r>
      <w:bookmarkEnd w:id="86"/>
      <w:r>
        <w:t xml:space="preserve"> </w:t>
      </w:r>
    </w:p>
    <w:p w14:paraId="1A07BE2E" w14:textId="32CC4D84" w:rsidR="001E2728" w:rsidRDefault="0060383D" w:rsidP="0060383D">
      <w:pPr>
        <w:ind w:firstLine="708"/>
        <w:jc w:val="both"/>
      </w:pPr>
      <w:r>
        <w:t xml:space="preserve">Для удовлетворения </w:t>
      </w:r>
      <w:r w:rsidR="00176EA1">
        <w:t xml:space="preserve">возможных </w:t>
      </w:r>
      <w:r>
        <w:t xml:space="preserve">требований </w:t>
      </w:r>
      <w:r w:rsidR="00176EA1">
        <w:t xml:space="preserve">в части </w:t>
      </w:r>
      <w:r>
        <w:t xml:space="preserve">информационной безопасности </w:t>
      </w:r>
      <w:r w:rsidR="002668DA">
        <w:t>З</w:t>
      </w:r>
      <w:r>
        <w:t xml:space="preserve">аказчика имеется возможность отключить </w:t>
      </w:r>
      <w:proofErr w:type="spellStart"/>
      <w:r>
        <w:t>тенант</w:t>
      </w:r>
      <w:proofErr w:type="spellEnd"/>
      <w:r>
        <w:t xml:space="preserve"> по умолчанию (параметр </w:t>
      </w:r>
      <w:proofErr w:type="spellStart"/>
      <w:r w:rsidRPr="0060383D">
        <w:t>Tenants.DisabledDefaultTenant</w:t>
      </w:r>
      <w:proofErr w:type="spellEnd"/>
      <w:r w:rsidRPr="0060383D">
        <w:t xml:space="preserve">: </w:t>
      </w:r>
      <w:proofErr w:type="spellStart"/>
      <w:r w:rsidRPr="0060383D">
        <w:t>true</w:t>
      </w:r>
      <w:proofErr w:type="spellEnd"/>
      <w:r w:rsidR="00F14E78">
        <w:t xml:space="preserve"> в конфигурационном файле </w:t>
      </w:r>
      <w:proofErr w:type="spellStart"/>
      <w:r w:rsidR="00F14E78">
        <w:rPr>
          <w:lang w:val="en-US"/>
        </w:rPr>
        <w:t>WebApi</w:t>
      </w:r>
      <w:proofErr w:type="spellEnd"/>
      <w:r w:rsidR="001E2728">
        <w:t xml:space="preserve">, </w:t>
      </w:r>
      <w:r w:rsidR="001E2728">
        <w:fldChar w:fldCharType="begin"/>
      </w:r>
      <w:r w:rsidR="001E2728">
        <w:instrText xml:space="preserve"> REF  _Ref152082866 \* Lower \h  \* MERGEFORMAT </w:instrText>
      </w:r>
      <w:r w:rsidR="001E2728">
        <w:fldChar w:fldCharType="separate"/>
      </w:r>
      <w:r w:rsidR="00BF78EC">
        <w:t xml:space="preserve">рисунок </w:t>
      </w:r>
      <w:r w:rsidR="00BF78EC">
        <w:rPr>
          <w:noProof/>
        </w:rPr>
        <w:t>49</w:t>
      </w:r>
      <w:r w:rsidR="001E2728">
        <w:fldChar w:fldCharType="end"/>
      </w:r>
      <w:r>
        <w:t>)</w:t>
      </w:r>
      <w:r w:rsidR="002668DA">
        <w:t>:</w:t>
      </w:r>
      <w:r w:rsidR="007F5A3D">
        <w:t xml:space="preserve"> </w:t>
      </w:r>
    </w:p>
    <w:p w14:paraId="291E2B69" w14:textId="44243E58" w:rsidR="001E2728" w:rsidRDefault="001E2728" w:rsidP="001E2728">
      <w:pPr>
        <w:jc w:val="both"/>
      </w:pPr>
      <w:r w:rsidRPr="001E2728">
        <w:rPr>
          <w:noProof/>
          <w:lang w:eastAsia="ru-RU"/>
        </w:rPr>
        <w:lastRenderedPageBreak/>
        <w:drawing>
          <wp:inline distT="0" distB="0" distL="0" distR="0" wp14:anchorId="41E125C4" wp14:editId="0FB307EB">
            <wp:extent cx="4794395" cy="1447800"/>
            <wp:effectExtent l="0" t="0" r="635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4911614" cy="14831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78A038" w14:textId="055C7E48" w:rsidR="001E2728" w:rsidRDefault="001E2728" w:rsidP="001E2728">
      <w:pPr>
        <w:jc w:val="center"/>
      </w:pPr>
      <w:bookmarkStart w:id="87" w:name="_Ref152082866"/>
      <w:r>
        <w:t xml:space="preserve">Рисунок </w:t>
      </w:r>
      <w:fldSimple w:instr=" SEQ Рисунок \* ARABIC ">
        <w:r w:rsidR="00BF78EC">
          <w:rPr>
            <w:noProof/>
          </w:rPr>
          <w:t>49</w:t>
        </w:r>
      </w:fldSimple>
      <w:bookmarkEnd w:id="87"/>
      <w:r>
        <w:t xml:space="preserve"> – Отключение </w:t>
      </w:r>
      <w:proofErr w:type="spellStart"/>
      <w:r>
        <w:t>тенанта</w:t>
      </w:r>
      <w:proofErr w:type="spellEnd"/>
      <w:r>
        <w:t xml:space="preserve"> по умолчанию</w:t>
      </w:r>
    </w:p>
    <w:p w14:paraId="3DD36E5C" w14:textId="6BB56630" w:rsidR="0060383D" w:rsidRDefault="007F5A3D" w:rsidP="0060383D">
      <w:pPr>
        <w:ind w:firstLine="708"/>
        <w:jc w:val="both"/>
      </w:pPr>
      <w:r>
        <w:t xml:space="preserve">Отключение </w:t>
      </w:r>
      <w:proofErr w:type="spellStart"/>
      <w:r>
        <w:t>тенанта</w:t>
      </w:r>
      <w:proofErr w:type="spellEnd"/>
      <w:r>
        <w:t xml:space="preserve"> по умолчанию означает не возможность авторизации в этом </w:t>
      </w:r>
      <w:proofErr w:type="spellStart"/>
      <w:r>
        <w:t>тенанте</w:t>
      </w:r>
      <w:proofErr w:type="spellEnd"/>
      <w:r>
        <w:t>.</w:t>
      </w:r>
    </w:p>
    <w:p w14:paraId="461EC19C" w14:textId="03356CAD" w:rsidR="00953D8E" w:rsidRDefault="00953D8E" w:rsidP="0060383D">
      <w:pPr>
        <w:ind w:firstLine="708"/>
        <w:jc w:val="both"/>
      </w:pPr>
      <w:r>
        <w:t>Для блокировки встроенных не технических учетных записей (</w:t>
      </w:r>
      <w:r w:rsidR="00F14E78">
        <w:rPr>
          <w:lang w:val="en-US"/>
        </w:rPr>
        <w:t>studio</w:t>
      </w:r>
      <w:r w:rsidR="00F14E78">
        <w:t xml:space="preserve">, </w:t>
      </w:r>
      <w:r>
        <w:rPr>
          <w:lang w:val="en-US"/>
        </w:rPr>
        <w:t>admin</w:t>
      </w:r>
      <w:r w:rsidR="00F14E78">
        <w:t xml:space="preserve"> и </w:t>
      </w:r>
      <w:proofErr w:type="spellStart"/>
      <w:r>
        <w:rPr>
          <w:lang w:val="en-US"/>
        </w:rPr>
        <w:t>superadmin</w:t>
      </w:r>
      <w:proofErr w:type="spellEnd"/>
      <w:r>
        <w:t>)</w:t>
      </w:r>
      <w:r w:rsidRPr="00953D8E">
        <w:t xml:space="preserve"> </w:t>
      </w:r>
      <w:r>
        <w:t xml:space="preserve">в БД </w:t>
      </w:r>
      <w:proofErr w:type="spellStart"/>
      <w:r>
        <w:rPr>
          <w:lang w:val="en-US"/>
        </w:rPr>
        <w:t>ltoolsidentity</w:t>
      </w:r>
      <w:proofErr w:type="spellEnd"/>
      <w:r w:rsidRPr="00953D8E">
        <w:t xml:space="preserve"> </w:t>
      </w:r>
      <w:r>
        <w:t>нужно выполнить запрос</w:t>
      </w:r>
      <w:r w:rsidR="006619A7">
        <w:t>:</w:t>
      </w:r>
    </w:p>
    <w:p w14:paraId="1B90D2B4" w14:textId="77777777" w:rsidR="00953D8E" w:rsidRPr="00F14E78" w:rsidRDefault="00953D8E" w:rsidP="00953D8E">
      <w:pPr>
        <w:spacing w:after="0"/>
        <w:jc w:val="both"/>
        <w:rPr>
          <w:lang w:val="en-US"/>
        </w:rPr>
      </w:pPr>
      <w:r w:rsidRPr="00F14E78">
        <w:rPr>
          <w:lang w:val="en-US"/>
        </w:rPr>
        <w:t xml:space="preserve">UPDATE "Users" </w:t>
      </w:r>
    </w:p>
    <w:p w14:paraId="1DEFFB24" w14:textId="31B2A2E3" w:rsidR="00953D8E" w:rsidRPr="00F14E78" w:rsidRDefault="00953D8E" w:rsidP="00953D8E">
      <w:pPr>
        <w:spacing w:after="0"/>
        <w:jc w:val="both"/>
        <w:rPr>
          <w:lang w:val="en-US"/>
        </w:rPr>
      </w:pPr>
      <w:r w:rsidRPr="00F14E78">
        <w:rPr>
          <w:lang w:val="en-US"/>
        </w:rPr>
        <w:t>SET "Disabled" = True</w:t>
      </w:r>
      <w:r w:rsidR="006619A7">
        <w:rPr>
          <w:rStyle w:val="af5"/>
          <w:lang w:val="en-US"/>
        </w:rPr>
        <w:footnoteReference w:id="59"/>
      </w:r>
    </w:p>
    <w:p w14:paraId="1A824CF4" w14:textId="77777777" w:rsidR="00953D8E" w:rsidRPr="00F14E78" w:rsidRDefault="00953D8E" w:rsidP="00953D8E">
      <w:pPr>
        <w:spacing w:after="0"/>
        <w:jc w:val="both"/>
        <w:rPr>
          <w:lang w:val="en-US"/>
        </w:rPr>
      </w:pPr>
      <w:r w:rsidRPr="00F14E78">
        <w:rPr>
          <w:lang w:val="en-US"/>
        </w:rPr>
        <w:t>WHERE "Id" IN ('a18be9c0-aa67-4af8-bd17-00bd9344e575',</w:t>
      </w:r>
    </w:p>
    <w:p w14:paraId="13CEDAF3" w14:textId="77777777" w:rsidR="00953D8E" w:rsidRPr="00F14E78" w:rsidRDefault="00953D8E" w:rsidP="00953D8E">
      <w:pPr>
        <w:spacing w:after="0"/>
        <w:jc w:val="both"/>
        <w:rPr>
          <w:lang w:val="en-US"/>
        </w:rPr>
      </w:pPr>
      <w:r w:rsidRPr="00F14E78">
        <w:rPr>
          <w:lang w:val="en-US"/>
        </w:rPr>
        <w:t>'</w:t>
      </w:r>
      <w:proofErr w:type="gramStart"/>
      <w:r w:rsidRPr="00F14E78">
        <w:rPr>
          <w:lang w:val="en-US"/>
        </w:rPr>
        <w:t>a18be9c0-aa65-4af8-bd17-00bd9344e575</w:t>
      </w:r>
      <w:proofErr w:type="gramEnd"/>
      <w:r w:rsidRPr="00F14E78">
        <w:rPr>
          <w:lang w:val="en-US"/>
        </w:rPr>
        <w:t>',</w:t>
      </w:r>
    </w:p>
    <w:p w14:paraId="159243E3" w14:textId="52F4BF92" w:rsidR="00953D8E" w:rsidRDefault="00953D8E" w:rsidP="00953D8E">
      <w:pPr>
        <w:spacing w:after="0"/>
        <w:jc w:val="both"/>
      </w:pPr>
      <w:r w:rsidRPr="00953D8E">
        <w:t>'00000000-0000-0000-0000-100000000000');</w:t>
      </w:r>
    </w:p>
    <w:p w14:paraId="12662D51" w14:textId="6995296B" w:rsidR="00F14E78" w:rsidRDefault="00F14E78" w:rsidP="00953D8E">
      <w:pPr>
        <w:spacing w:after="0"/>
        <w:jc w:val="both"/>
      </w:pPr>
      <w:r>
        <w:tab/>
      </w:r>
    </w:p>
    <w:p w14:paraId="1A62EF93" w14:textId="057A5B73" w:rsidR="00F14E78" w:rsidRDefault="00F14E78" w:rsidP="00953D8E">
      <w:pPr>
        <w:spacing w:after="0"/>
        <w:jc w:val="both"/>
      </w:pPr>
      <w:r>
        <w:tab/>
      </w:r>
      <w:r w:rsidR="007F5A3D">
        <w:t xml:space="preserve">После отключении </w:t>
      </w:r>
      <w:proofErr w:type="spellStart"/>
      <w:r w:rsidR="007F5A3D">
        <w:t>тенанта</w:t>
      </w:r>
      <w:proofErr w:type="spellEnd"/>
      <w:r w:rsidR="007F5A3D">
        <w:t xml:space="preserve"> по умолчанию </w:t>
      </w:r>
      <w:r>
        <w:t>все-равно остается возможность за</w:t>
      </w:r>
      <w:r w:rsidR="007F5A3D">
        <w:t xml:space="preserve">йти под специально настроенным </w:t>
      </w:r>
      <w:r>
        <w:rPr>
          <w:lang w:val="en-US"/>
        </w:rPr>
        <w:t>AD</w:t>
      </w:r>
      <w:r w:rsidRPr="00F14E78">
        <w:t>-</w:t>
      </w:r>
      <w:r>
        <w:t>пользователем с</w:t>
      </w:r>
      <w:r w:rsidR="002668DA">
        <w:t>о встроенной</w:t>
      </w:r>
      <w:r>
        <w:t xml:space="preserve"> ролью </w:t>
      </w:r>
      <w:r w:rsidR="002668DA">
        <w:rPr>
          <w:lang w:val="en-US"/>
        </w:rPr>
        <w:t>Administrator</w:t>
      </w:r>
      <w:r>
        <w:t xml:space="preserve"> в </w:t>
      </w:r>
      <w:r w:rsidR="007F5A3D">
        <w:t xml:space="preserve">этот </w:t>
      </w:r>
      <w:proofErr w:type="spellStart"/>
      <w:r w:rsidR="007F5A3D">
        <w:t>тенант</w:t>
      </w:r>
      <w:proofErr w:type="spellEnd"/>
      <w:r>
        <w:t xml:space="preserve"> для выполнения системных настроек Оркестратора (управление дистрибутивами робота, лицензиями и т.д.). Для этого необходимо выполнить следующие шаги (таблица 24):</w:t>
      </w:r>
    </w:p>
    <w:p w14:paraId="7DF2099B" w14:textId="13F56203" w:rsidR="00F14E78" w:rsidRDefault="00F14E78" w:rsidP="00953D8E">
      <w:pPr>
        <w:spacing w:after="0"/>
        <w:jc w:val="both"/>
      </w:pPr>
    </w:p>
    <w:p w14:paraId="734F0719" w14:textId="424256E2" w:rsidR="00F14E78" w:rsidRPr="009A3B22" w:rsidRDefault="00F14E78" w:rsidP="00F14E78">
      <w:pPr>
        <w:jc w:val="both"/>
      </w:pPr>
      <w:r>
        <w:t xml:space="preserve">Таблица </w:t>
      </w:r>
      <w:r w:rsidRPr="00A20F1E">
        <w:t>2</w:t>
      </w:r>
      <w:r>
        <w:t xml:space="preserve">4 – Шаги по настройке специального </w:t>
      </w:r>
      <w:r>
        <w:rPr>
          <w:lang w:val="en-US"/>
        </w:rPr>
        <w:t>AD</w:t>
      </w:r>
      <w:r w:rsidRPr="00F14E78">
        <w:t>-</w:t>
      </w:r>
      <w:r>
        <w:t>пользователя для выполнения системных настроек Оркестратора</w:t>
      </w:r>
    </w:p>
    <w:tbl>
      <w:tblPr>
        <w:tblStyle w:val="a4"/>
        <w:tblW w:w="9351" w:type="dxa"/>
        <w:tblLook w:val="04A0" w:firstRow="1" w:lastRow="0" w:firstColumn="1" w:lastColumn="0" w:noHBand="0" w:noVBand="1"/>
      </w:tblPr>
      <w:tblGrid>
        <w:gridCol w:w="533"/>
        <w:gridCol w:w="4707"/>
        <w:gridCol w:w="4111"/>
      </w:tblGrid>
      <w:tr w:rsidR="00F14E78" w:rsidRPr="003F2505" w14:paraId="3D5EB0AA" w14:textId="77777777" w:rsidTr="007A0365">
        <w:trPr>
          <w:cantSplit/>
          <w:tblHeader/>
        </w:trPr>
        <w:tc>
          <w:tcPr>
            <w:tcW w:w="533" w:type="dxa"/>
            <w:vAlign w:val="center"/>
          </w:tcPr>
          <w:p w14:paraId="39D04E7B" w14:textId="77777777" w:rsidR="00F14E78" w:rsidRPr="003F2505" w:rsidRDefault="00F14E78" w:rsidP="00F14E78">
            <w:pPr>
              <w:jc w:val="center"/>
            </w:pPr>
            <w:r w:rsidRPr="003F2505">
              <w:t>№</w:t>
            </w:r>
          </w:p>
          <w:p w14:paraId="075F9D07" w14:textId="77777777" w:rsidR="00F14E78" w:rsidRPr="003F2505" w:rsidRDefault="00F14E78" w:rsidP="00F14E78">
            <w:pPr>
              <w:jc w:val="center"/>
            </w:pPr>
            <w:r w:rsidRPr="003F2505">
              <w:t>п/п</w:t>
            </w:r>
          </w:p>
        </w:tc>
        <w:tc>
          <w:tcPr>
            <w:tcW w:w="4707" w:type="dxa"/>
            <w:vAlign w:val="center"/>
          </w:tcPr>
          <w:p w14:paraId="7A17CEEF" w14:textId="4763E24E" w:rsidR="00F14E78" w:rsidRPr="003F2505" w:rsidRDefault="00F14E78" w:rsidP="00F14E78">
            <w:pPr>
              <w:jc w:val="center"/>
            </w:pPr>
            <w:r w:rsidRPr="003F2505">
              <w:t>Шаг</w:t>
            </w:r>
          </w:p>
        </w:tc>
        <w:tc>
          <w:tcPr>
            <w:tcW w:w="4111" w:type="dxa"/>
            <w:vAlign w:val="center"/>
          </w:tcPr>
          <w:p w14:paraId="7E6AAC45" w14:textId="07ADBE61" w:rsidR="00F14E78" w:rsidRPr="003F2505" w:rsidRDefault="00F14E78" w:rsidP="00F14E78">
            <w:pPr>
              <w:jc w:val="center"/>
            </w:pPr>
            <w:r w:rsidRPr="003F2505">
              <w:t>Примечание</w:t>
            </w:r>
          </w:p>
        </w:tc>
      </w:tr>
      <w:tr w:rsidR="00F14E78" w:rsidRPr="003F2505" w14:paraId="75153E68" w14:textId="77777777" w:rsidTr="007A0365">
        <w:trPr>
          <w:cantSplit/>
        </w:trPr>
        <w:tc>
          <w:tcPr>
            <w:tcW w:w="533" w:type="dxa"/>
          </w:tcPr>
          <w:p w14:paraId="74AC2EB0" w14:textId="77777777" w:rsidR="00F14E78" w:rsidRPr="003F2505" w:rsidRDefault="00F14E78" w:rsidP="00F14E78">
            <w:pPr>
              <w:pStyle w:val="a3"/>
              <w:numPr>
                <w:ilvl w:val="0"/>
                <w:numId w:val="44"/>
              </w:numPr>
              <w:ind w:left="0" w:firstLine="0"/>
            </w:pPr>
          </w:p>
        </w:tc>
        <w:tc>
          <w:tcPr>
            <w:tcW w:w="4707" w:type="dxa"/>
          </w:tcPr>
          <w:p w14:paraId="37B3C9A3" w14:textId="77777777" w:rsidR="00F14E78" w:rsidRPr="003F2505" w:rsidRDefault="00F14E78" w:rsidP="00F14E78">
            <w:r w:rsidRPr="003F2505">
              <w:t>Разрешить использование</w:t>
            </w:r>
            <w:r w:rsidRPr="003F2505">
              <w:rPr>
                <w:lang w:val="en-US"/>
              </w:rPr>
              <w:t xml:space="preserve"> </w:t>
            </w:r>
            <w:proofErr w:type="spellStart"/>
            <w:r w:rsidRPr="003F2505">
              <w:t>тенанта</w:t>
            </w:r>
            <w:proofErr w:type="spellEnd"/>
            <w:r w:rsidRPr="003F2505">
              <w:t xml:space="preserve"> по умолчанию</w:t>
            </w:r>
          </w:p>
          <w:p w14:paraId="0C881A57" w14:textId="043682B7" w:rsidR="00F14E78" w:rsidRPr="003F2505" w:rsidRDefault="00F14E78" w:rsidP="00F14E78">
            <w:pPr>
              <w:rPr>
                <w:lang w:val="en-US"/>
              </w:rPr>
            </w:pPr>
            <w:proofErr w:type="spellStart"/>
            <w:r w:rsidRPr="003F2505">
              <w:t>Tenants.DisabledDefaultTenant</w:t>
            </w:r>
            <w:proofErr w:type="spellEnd"/>
            <w:r w:rsidRPr="003F2505">
              <w:t xml:space="preserve">: </w:t>
            </w:r>
            <w:proofErr w:type="spellStart"/>
            <w:r w:rsidRPr="003F2505">
              <w:t>false</w:t>
            </w:r>
            <w:proofErr w:type="spellEnd"/>
          </w:p>
        </w:tc>
        <w:tc>
          <w:tcPr>
            <w:tcW w:w="4111" w:type="dxa"/>
          </w:tcPr>
          <w:p w14:paraId="7CC5BF8C" w14:textId="45BF516B" w:rsidR="00F14E78" w:rsidRPr="00713125" w:rsidRDefault="00713125" w:rsidP="00713125">
            <w:pPr>
              <w:autoSpaceDE w:val="0"/>
              <w:autoSpaceDN w:val="0"/>
              <w:adjustRightInd w:val="0"/>
              <w:rPr>
                <w:lang w:val="en-US"/>
              </w:rPr>
            </w:pPr>
            <w:r>
              <w:t xml:space="preserve">Требуется перезагрузка службы </w:t>
            </w:r>
            <w:proofErr w:type="spellStart"/>
            <w:r>
              <w:rPr>
                <w:lang w:val="en-US"/>
              </w:rPr>
              <w:t>WebApi</w:t>
            </w:r>
            <w:proofErr w:type="spellEnd"/>
          </w:p>
        </w:tc>
      </w:tr>
      <w:tr w:rsidR="00F14E78" w:rsidRPr="003F2505" w14:paraId="096AD37C" w14:textId="77777777" w:rsidTr="007A0365">
        <w:trPr>
          <w:cantSplit/>
        </w:trPr>
        <w:tc>
          <w:tcPr>
            <w:tcW w:w="533" w:type="dxa"/>
          </w:tcPr>
          <w:p w14:paraId="4B080714" w14:textId="77777777" w:rsidR="00F14E78" w:rsidRPr="003F2505" w:rsidRDefault="00F14E78" w:rsidP="00F14E78">
            <w:pPr>
              <w:pStyle w:val="a3"/>
              <w:numPr>
                <w:ilvl w:val="0"/>
                <w:numId w:val="44"/>
              </w:numPr>
              <w:ind w:left="0" w:firstLine="0"/>
            </w:pPr>
          </w:p>
        </w:tc>
        <w:tc>
          <w:tcPr>
            <w:tcW w:w="4707" w:type="dxa"/>
          </w:tcPr>
          <w:p w14:paraId="0E04684E" w14:textId="27D05ABC" w:rsidR="00F14E78" w:rsidRPr="003F2505" w:rsidRDefault="001435C0" w:rsidP="00F14E78">
            <w:r w:rsidRPr="003F2505">
              <w:t xml:space="preserve">Разблокировать, если заблокирована, встроенную учетную запись </w:t>
            </w:r>
            <w:r w:rsidRPr="003F2505">
              <w:rPr>
                <w:lang w:val="en-US"/>
              </w:rPr>
              <w:t>admin</w:t>
            </w:r>
            <w:r w:rsidRPr="003F2505">
              <w:t xml:space="preserve"> ('a18be9c0-aa65-4af8-bd17-00bd9344e575')</w:t>
            </w:r>
            <w:r w:rsidR="00713125">
              <w:t>, см. запрос выше</w:t>
            </w:r>
          </w:p>
        </w:tc>
        <w:tc>
          <w:tcPr>
            <w:tcW w:w="4111" w:type="dxa"/>
          </w:tcPr>
          <w:p w14:paraId="5A222A3D" w14:textId="70B20AC7" w:rsidR="00F14E78" w:rsidRPr="003F2505" w:rsidRDefault="00F14E78" w:rsidP="00F14E78">
            <w:pPr>
              <w:autoSpaceDE w:val="0"/>
              <w:autoSpaceDN w:val="0"/>
              <w:adjustRightInd w:val="0"/>
            </w:pPr>
          </w:p>
        </w:tc>
      </w:tr>
      <w:tr w:rsidR="00F14E78" w:rsidRPr="003F2505" w14:paraId="59F9C615" w14:textId="77777777" w:rsidTr="007A0365">
        <w:trPr>
          <w:cantSplit/>
        </w:trPr>
        <w:tc>
          <w:tcPr>
            <w:tcW w:w="533" w:type="dxa"/>
          </w:tcPr>
          <w:p w14:paraId="62400267" w14:textId="77777777" w:rsidR="00F14E78" w:rsidRPr="003F2505" w:rsidRDefault="00F14E78" w:rsidP="00F14E78">
            <w:pPr>
              <w:pStyle w:val="a3"/>
              <w:numPr>
                <w:ilvl w:val="0"/>
                <w:numId w:val="44"/>
              </w:numPr>
              <w:ind w:left="0" w:firstLine="0"/>
            </w:pPr>
          </w:p>
        </w:tc>
        <w:tc>
          <w:tcPr>
            <w:tcW w:w="4707" w:type="dxa"/>
          </w:tcPr>
          <w:p w14:paraId="4CA918C3" w14:textId="7576C270" w:rsidR="00F14E78" w:rsidRPr="003F2505" w:rsidRDefault="001435C0" w:rsidP="00F14E78">
            <w:r w:rsidRPr="003F2505">
              <w:t xml:space="preserve">Авторизоваться под </w:t>
            </w:r>
            <w:r w:rsidRPr="003F2505">
              <w:rPr>
                <w:lang w:val="en-US"/>
              </w:rPr>
              <w:t>admin</w:t>
            </w:r>
          </w:p>
        </w:tc>
        <w:tc>
          <w:tcPr>
            <w:tcW w:w="4111" w:type="dxa"/>
          </w:tcPr>
          <w:p w14:paraId="0E27C789" w14:textId="79546941" w:rsidR="00F14E78" w:rsidRPr="003F2505" w:rsidRDefault="00F14E78" w:rsidP="00F14E78">
            <w:pPr>
              <w:autoSpaceDE w:val="0"/>
              <w:autoSpaceDN w:val="0"/>
              <w:adjustRightInd w:val="0"/>
            </w:pPr>
          </w:p>
        </w:tc>
      </w:tr>
      <w:tr w:rsidR="001435C0" w:rsidRPr="003F2505" w14:paraId="56D4E48F" w14:textId="77777777" w:rsidTr="007A0365">
        <w:trPr>
          <w:cantSplit/>
        </w:trPr>
        <w:tc>
          <w:tcPr>
            <w:tcW w:w="533" w:type="dxa"/>
          </w:tcPr>
          <w:p w14:paraId="0CD2F4EA" w14:textId="77777777" w:rsidR="001435C0" w:rsidRPr="003F2505" w:rsidRDefault="001435C0" w:rsidP="00F14E78">
            <w:pPr>
              <w:pStyle w:val="a3"/>
              <w:numPr>
                <w:ilvl w:val="0"/>
                <w:numId w:val="44"/>
              </w:numPr>
              <w:ind w:left="0" w:firstLine="0"/>
            </w:pPr>
          </w:p>
        </w:tc>
        <w:tc>
          <w:tcPr>
            <w:tcW w:w="4707" w:type="dxa"/>
          </w:tcPr>
          <w:p w14:paraId="140A6843" w14:textId="0248911D" w:rsidR="001435C0" w:rsidRPr="003F2505" w:rsidRDefault="001435C0" w:rsidP="00F14E78">
            <w:r w:rsidRPr="003F2505">
              <w:t xml:space="preserve">В </w:t>
            </w:r>
            <w:r w:rsidRPr="003F2505">
              <w:rPr>
                <w:lang w:val="en-US"/>
              </w:rPr>
              <w:t>AD</w:t>
            </w:r>
            <w:r w:rsidRPr="003F2505">
              <w:t xml:space="preserve"> создать группу для специального пользователя, например </w:t>
            </w:r>
            <w:r w:rsidRPr="003F2505">
              <w:rPr>
                <w:lang w:val="en-US"/>
              </w:rPr>
              <w:t>primo</w:t>
            </w:r>
            <w:r w:rsidRPr="003F2505">
              <w:t>-</w:t>
            </w:r>
            <w:proofErr w:type="spellStart"/>
            <w:r w:rsidRPr="003F2505">
              <w:t>serving</w:t>
            </w:r>
            <w:proofErr w:type="spellEnd"/>
          </w:p>
        </w:tc>
        <w:tc>
          <w:tcPr>
            <w:tcW w:w="4111" w:type="dxa"/>
          </w:tcPr>
          <w:p w14:paraId="6E4E8F1B" w14:textId="77777777" w:rsidR="001435C0" w:rsidRPr="003F2505" w:rsidRDefault="001435C0" w:rsidP="00F14E78">
            <w:pPr>
              <w:autoSpaceDE w:val="0"/>
              <w:autoSpaceDN w:val="0"/>
              <w:adjustRightInd w:val="0"/>
            </w:pPr>
          </w:p>
        </w:tc>
      </w:tr>
      <w:tr w:rsidR="001435C0" w:rsidRPr="003F2505" w14:paraId="49F41833" w14:textId="77777777" w:rsidTr="007A0365">
        <w:trPr>
          <w:cantSplit/>
        </w:trPr>
        <w:tc>
          <w:tcPr>
            <w:tcW w:w="533" w:type="dxa"/>
          </w:tcPr>
          <w:p w14:paraId="305EE308" w14:textId="77777777" w:rsidR="001435C0" w:rsidRPr="003F2505" w:rsidRDefault="001435C0" w:rsidP="00F14E78">
            <w:pPr>
              <w:pStyle w:val="a3"/>
              <w:numPr>
                <w:ilvl w:val="0"/>
                <w:numId w:val="44"/>
              </w:numPr>
              <w:ind w:left="0" w:firstLine="0"/>
            </w:pPr>
          </w:p>
        </w:tc>
        <w:tc>
          <w:tcPr>
            <w:tcW w:w="4707" w:type="dxa"/>
          </w:tcPr>
          <w:p w14:paraId="433868C5" w14:textId="1846061F" w:rsidR="001435C0" w:rsidRPr="003F2505" w:rsidRDefault="001435C0" w:rsidP="00F14E78">
            <w:pPr>
              <w:rPr>
                <w:lang w:val="en-US"/>
              </w:rPr>
            </w:pPr>
            <w:r w:rsidRPr="003F2505">
              <w:t xml:space="preserve">Связать группу </w:t>
            </w:r>
            <w:r w:rsidRPr="003F2505">
              <w:rPr>
                <w:lang w:val="en-US"/>
              </w:rPr>
              <w:t>primo</w:t>
            </w:r>
            <w:r w:rsidRPr="003F2505">
              <w:t>-</w:t>
            </w:r>
            <w:proofErr w:type="spellStart"/>
            <w:r w:rsidRPr="003F2505">
              <w:t>serving</w:t>
            </w:r>
            <w:proofErr w:type="spellEnd"/>
            <w:r w:rsidRPr="003F2505">
              <w:t xml:space="preserve"> с ролью </w:t>
            </w:r>
            <w:r w:rsidRPr="003F2505">
              <w:rPr>
                <w:lang w:val="en-US"/>
              </w:rPr>
              <w:t>Administrator</w:t>
            </w:r>
          </w:p>
        </w:tc>
        <w:tc>
          <w:tcPr>
            <w:tcW w:w="4111" w:type="dxa"/>
          </w:tcPr>
          <w:p w14:paraId="6618369D" w14:textId="618D276E" w:rsidR="001435C0" w:rsidRPr="003F2505" w:rsidRDefault="001435C0" w:rsidP="00713125">
            <w:pPr>
              <w:autoSpaceDE w:val="0"/>
              <w:autoSpaceDN w:val="0"/>
              <w:adjustRightInd w:val="0"/>
            </w:pPr>
            <w:r w:rsidRPr="003F2505">
              <w:t xml:space="preserve">Далее любой </w:t>
            </w:r>
            <w:r w:rsidRPr="003F2505">
              <w:rPr>
                <w:lang w:val="en-US"/>
              </w:rPr>
              <w:t>AD</w:t>
            </w:r>
            <w:r w:rsidRPr="003F2505">
              <w:t xml:space="preserve">-пользователь, который входит в группу </w:t>
            </w:r>
            <w:r w:rsidRPr="003F2505">
              <w:rPr>
                <w:lang w:val="en-US"/>
              </w:rPr>
              <w:t>primo</w:t>
            </w:r>
            <w:r w:rsidRPr="003F2505">
              <w:t>-</w:t>
            </w:r>
            <w:proofErr w:type="spellStart"/>
            <w:r w:rsidRPr="003F2505">
              <w:t>serving</w:t>
            </w:r>
            <w:proofErr w:type="spellEnd"/>
            <w:r w:rsidRPr="003F2505">
              <w:t>, будет являться специальным</w:t>
            </w:r>
          </w:p>
        </w:tc>
      </w:tr>
      <w:tr w:rsidR="001435C0" w:rsidRPr="003F2505" w14:paraId="1128A188" w14:textId="77777777" w:rsidTr="007A0365">
        <w:trPr>
          <w:cantSplit/>
        </w:trPr>
        <w:tc>
          <w:tcPr>
            <w:tcW w:w="533" w:type="dxa"/>
          </w:tcPr>
          <w:p w14:paraId="1667B306" w14:textId="77777777" w:rsidR="001435C0" w:rsidRPr="003F2505" w:rsidRDefault="001435C0" w:rsidP="00F14E78">
            <w:pPr>
              <w:pStyle w:val="a3"/>
              <w:numPr>
                <w:ilvl w:val="0"/>
                <w:numId w:val="44"/>
              </w:numPr>
              <w:ind w:left="0" w:firstLine="0"/>
            </w:pPr>
          </w:p>
        </w:tc>
        <w:tc>
          <w:tcPr>
            <w:tcW w:w="4707" w:type="dxa"/>
          </w:tcPr>
          <w:p w14:paraId="234B9AAA" w14:textId="75A73F5C" w:rsidR="001435C0" w:rsidRPr="003F2505" w:rsidRDefault="001435C0" w:rsidP="00F14E78">
            <w:r w:rsidRPr="003F2505">
              <w:t>Выйти из системы</w:t>
            </w:r>
          </w:p>
        </w:tc>
        <w:tc>
          <w:tcPr>
            <w:tcW w:w="4111" w:type="dxa"/>
          </w:tcPr>
          <w:p w14:paraId="2679290D" w14:textId="77777777" w:rsidR="001435C0" w:rsidRPr="003F2505" w:rsidRDefault="001435C0" w:rsidP="00F14E78">
            <w:pPr>
              <w:autoSpaceDE w:val="0"/>
              <w:autoSpaceDN w:val="0"/>
              <w:adjustRightInd w:val="0"/>
            </w:pPr>
          </w:p>
        </w:tc>
      </w:tr>
      <w:tr w:rsidR="001435C0" w:rsidRPr="003F2505" w14:paraId="3C9B9A10" w14:textId="77777777" w:rsidTr="007A0365">
        <w:trPr>
          <w:cantSplit/>
        </w:trPr>
        <w:tc>
          <w:tcPr>
            <w:tcW w:w="533" w:type="dxa"/>
          </w:tcPr>
          <w:p w14:paraId="65361995" w14:textId="77777777" w:rsidR="001435C0" w:rsidRPr="003F2505" w:rsidRDefault="001435C0" w:rsidP="00F14E78">
            <w:pPr>
              <w:pStyle w:val="a3"/>
              <w:numPr>
                <w:ilvl w:val="0"/>
                <w:numId w:val="44"/>
              </w:numPr>
              <w:ind w:left="0" w:firstLine="0"/>
            </w:pPr>
          </w:p>
        </w:tc>
        <w:tc>
          <w:tcPr>
            <w:tcW w:w="4707" w:type="dxa"/>
          </w:tcPr>
          <w:p w14:paraId="678064E9" w14:textId="75201A84" w:rsidR="001435C0" w:rsidRPr="003F2505" w:rsidRDefault="001435C0" w:rsidP="001435C0">
            <w:r w:rsidRPr="003F2505">
              <w:t xml:space="preserve">Заблокировать встроенную учетную запись </w:t>
            </w:r>
            <w:r w:rsidRPr="003F2505">
              <w:rPr>
                <w:lang w:val="en-US"/>
              </w:rPr>
              <w:t>admin</w:t>
            </w:r>
          </w:p>
        </w:tc>
        <w:tc>
          <w:tcPr>
            <w:tcW w:w="4111" w:type="dxa"/>
          </w:tcPr>
          <w:p w14:paraId="43AC1B2E" w14:textId="77777777" w:rsidR="001435C0" w:rsidRPr="003F2505" w:rsidRDefault="001435C0" w:rsidP="00F14E78">
            <w:pPr>
              <w:autoSpaceDE w:val="0"/>
              <w:autoSpaceDN w:val="0"/>
              <w:adjustRightInd w:val="0"/>
            </w:pPr>
          </w:p>
        </w:tc>
      </w:tr>
      <w:tr w:rsidR="001435C0" w:rsidRPr="003F2505" w14:paraId="49B0C14A" w14:textId="77777777" w:rsidTr="007A0365">
        <w:trPr>
          <w:cantSplit/>
        </w:trPr>
        <w:tc>
          <w:tcPr>
            <w:tcW w:w="533" w:type="dxa"/>
          </w:tcPr>
          <w:p w14:paraId="7AE70324" w14:textId="77777777" w:rsidR="001435C0" w:rsidRPr="003F2505" w:rsidRDefault="001435C0" w:rsidP="00F14E78">
            <w:pPr>
              <w:pStyle w:val="a3"/>
              <w:numPr>
                <w:ilvl w:val="0"/>
                <w:numId w:val="44"/>
              </w:numPr>
              <w:ind w:left="0" w:firstLine="0"/>
            </w:pPr>
          </w:p>
        </w:tc>
        <w:tc>
          <w:tcPr>
            <w:tcW w:w="4707" w:type="dxa"/>
          </w:tcPr>
          <w:p w14:paraId="7C51F377" w14:textId="403A8DD7" w:rsidR="001435C0" w:rsidRPr="003F2505" w:rsidRDefault="001435C0" w:rsidP="001435C0">
            <w:r w:rsidRPr="003F2505">
              <w:t xml:space="preserve">Запретить использование </w:t>
            </w:r>
            <w:proofErr w:type="spellStart"/>
            <w:r w:rsidRPr="003F2505">
              <w:t>тенанта</w:t>
            </w:r>
            <w:proofErr w:type="spellEnd"/>
            <w:r w:rsidRPr="003F2505">
              <w:t xml:space="preserve"> по умолчанию</w:t>
            </w:r>
          </w:p>
          <w:p w14:paraId="0B7072C5" w14:textId="7A9052FD" w:rsidR="001435C0" w:rsidRPr="001E2728" w:rsidRDefault="001435C0" w:rsidP="001435C0">
            <w:proofErr w:type="spellStart"/>
            <w:r w:rsidRPr="003F2505">
              <w:t>Tenants.DisabledDefaultTenant</w:t>
            </w:r>
            <w:proofErr w:type="spellEnd"/>
            <w:r w:rsidRPr="003F2505">
              <w:t xml:space="preserve">: </w:t>
            </w:r>
            <w:r w:rsidRPr="003F2505">
              <w:rPr>
                <w:lang w:val="en-US"/>
              </w:rPr>
              <w:t>true</w:t>
            </w:r>
          </w:p>
        </w:tc>
        <w:tc>
          <w:tcPr>
            <w:tcW w:w="4111" w:type="dxa"/>
          </w:tcPr>
          <w:p w14:paraId="73EF9840" w14:textId="2C28CE9A" w:rsidR="001435C0" w:rsidRPr="003F2505" w:rsidRDefault="00713125" w:rsidP="00F14E78">
            <w:pPr>
              <w:autoSpaceDE w:val="0"/>
              <w:autoSpaceDN w:val="0"/>
              <w:adjustRightInd w:val="0"/>
            </w:pPr>
            <w:r>
              <w:t xml:space="preserve">Требуется перезагрузка службы </w:t>
            </w:r>
            <w:proofErr w:type="spellStart"/>
            <w:r>
              <w:rPr>
                <w:lang w:val="en-US"/>
              </w:rPr>
              <w:t>WebApi</w:t>
            </w:r>
            <w:proofErr w:type="spellEnd"/>
          </w:p>
        </w:tc>
      </w:tr>
    </w:tbl>
    <w:p w14:paraId="47BDD4CC" w14:textId="5E30F87B" w:rsidR="00F14E78" w:rsidRPr="00F14E78" w:rsidRDefault="00F14E78" w:rsidP="00953D8E">
      <w:pPr>
        <w:spacing w:after="0"/>
        <w:jc w:val="both"/>
      </w:pPr>
      <w:r>
        <w:lastRenderedPageBreak/>
        <w:tab/>
      </w:r>
    </w:p>
    <w:p w14:paraId="6A740670" w14:textId="3F88D276" w:rsidR="005B41F6" w:rsidRDefault="005B41F6" w:rsidP="005B41F6">
      <w:pPr>
        <w:pStyle w:val="20"/>
        <w:numPr>
          <w:ilvl w:val="1"/>
          <w:numId w:val="9"/>
        </w:numPr>
      </w:pPr>
      <w:bookmarkStart w:id="88" w:name="_Toc164098484"/>
      <w:r>
        <w:t xml:space="preserve">Мерцающие </w:t>
      </w:r>
      <w:r>
        <w:rPr>
          <w:lang w:val="en-US"/>
        </w:rPr>
        <w:t>RDP</w:t>
      </w:r>
      <w:r w:rsidRPr="005B41F6">
        <w:t>-</w:t>
      </w:r>
      <w:r>
        <w:t>сессий (</w:t>
      </w:r>
      <w:proofErr w:type="spellStart"/>
      <w:r>
        <w:t>виджет</w:t>
      </w:r>
      <w:proofErr w:type="spellEnd"/>
      <w:r>
        <w:t xml:space="preserve"> на главной странице)</w:t>
      </w:r>
      <w:bookmarkEnd w:id="88"/>
    </w:p>
    <w:p w14:paraId="0027F878" w14:textId="46EC40C3" w:rsidR="005B41F6" w:rsidRDefault="005B41F6" w:rsidP="005B41F6">
      <w:pPr>
        <w:ind w:firstLine="708"/>
        <w:jc w:val="both"/>
      </w:pPr>
      <w:r>
        <w:t xml:space="preserve">Параметры определения мерцающих </w:t>
      </w:r>
      <w:r>
        <w:rPr>
          <w:lang w:val="en-US"/>
        </w:rPr>
        <w:t>RDP</w:t>
      </w:r>
      <w:r w:rsidRPr="005B41F6">
        <w:t>-</w:t>
      </w:r>
      <w:r>
        <w:t xml:space="preserve">сессий (при наложение учетных записей </w:t>
      </w:r>
      <w:r>
        <w:rPr>
          <w:lang w:val="en-US"/>
        </w:rPr>
        <w:t>RDP</w:t>
      </w:r>
      <w:r w:rsidRPr="005B41F6">
        <w:t>-</w:t>
      </w:r>
      <w:r>
        <w:t xml:space="preserve">пользователей или ограничении количества </w:t>
      </w:r>
      <w:r>
        <w:rPr>
          <w:lang w:val="en-US"/>
        </w:rPr>
        <w:t>RDP</w:t>
      </w:r>
      <w:r w:rsidRPr="005B41F6">
        <w:t>-</w:t>
      </w:r>
      <w:r>
        <w:t xml:space="preserve">пользователей на машине робота) находятся в секции </w:t>
      </w:r>
      <w:r>
        <w:rPr>
          <w:lang w:val="en-US"/>
        </w:rPr>
        <w:t>RDP</w:t>
      </w:r>
      <w:r w:rsidRPr="00F31742">
        <w:t xml:space="preserve"> </w:t>
      </w:r>
      <w:r>
        <w:t>(</w:t>
      </w:r>
      <w:r>
        <w:fldChar w:fldCharType="begin"/>
      </w:r>
      <w:r>
        <w:instrText xml:space="preserve"> REF  _Ref156326884 \* Lower \h  \* MERGEFORMAT </w:instrText>
      </w:r>
      <w:r>
        <w:fldChar w:fldCharType="separate"/>
      </w:r>
      <w:r w:rsidR="00BF78EC">
        <w:t xml:space="preserve">рисунок </w:t>
      </w:r>
      <w:r w:rsidR="00BF78EC">
        <w:rPr>
          <w:noProof/>
        </w:rPr>
        <w:t>50</w:t>
      </w:r>
      <w:r>
        <w:fldChar w:fldCharType="end"/>
      </w:r>
      <w:r>
        <w:t>):</w:t>
      </w:r>
    </w:p>
    <w:p w14:paraId="1873B7C9" w14:textId="3974DD69" w:rsidR="005B41F6" w:rsidRDefault="00CB69C2" w:rsidP="005B41F6">
      <w:pPr>
        <w:keepNext/>
        <w:jc w:val="center"/>
      </w:pPr>
      <w:r w:rsidRPr="00CB69C2">
        <w:rPr>
          <w:noProof/>
          <w:lang w:eastAsia="ru-RU"/>
        </w:rPr>
        <w:drawing>
          <wp:inline distT="0" distB="0" distL="0" distR="0" wp14:anchorId="535ECE46" wp14:editId="1183165C">
            <wp:extent cx="4684816" cy="3387845"/>
            <wp:effectExtent l="0" t="0" r="1905" b="31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708696" cy="3405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5E6999" w14:textId="1F6FEB73" w:rsidR="005B41F6" w:rsidRDefault="005B41F6" w:rsidP="005B41F6">
      <w:pPr>
        <w:pStyle w:val="af6"/>
      </w:pPr>
      <w:bookmarkStart w:id="89" w:name="_Ref156326884"/>
      <w:r>
        <w:t xml:space="preserve">Рисунок </w:t>
      </w:r>
      <w:fldSimple w:instr=" SEQ Рисунок \* ARABIC ">
        <w:r w:rsidR="00BF78EC">
          <w:rPr>
            <w:noProof/>
          </w:rPr>
          <w:t>50</w:t>
        </w:r>
      </w:fldSimple>
      <w:bookmarkEnd w:id="89"/>
      <w:r>
        <w:t xml:space="preserve"> – Параметры определения мерцающих </w:t>
      </w:r>
      <w:r>
        <w:rPr>
          <w:lang w:val="en-US"/>
        </w:rPr>
        <w:t>RDP</w:t>
      </w:r>
      <w:r w:rsidRPr="005B41F6">
        <w:t>-</w:t>
      </w:r>
      <w:r>
        <w:t>сессий</w:t>
      </w:r>
    </w:p>
    <w:p w14:paraId="0305D0AF" w14:textId="4D5BCEF8" w:rsidR="005B41F6" w:rsidRDefault="005B41F6" w:rsidP="005B41F6">
      <w:pPr>
        <w:autoSpaceDE w:val="0"/>
        <w:autoSpaceDN w:val="0"/>
        <w:adjustRightInd w:val="0"/>
        <w:spacing w:after="0" w:line="240" w:lineRule="auto"/>
        <w:jc w:val="both"/>
      </w:pPr>
      <w:r>
        <w:tab/>
        <w:t>В таблице 25 приведено описание параметров:</w:t>
      </w:r>
    </w:p>
    <w:p w14:paraId="112374D0" w14:textId="77777777" w:rsidR="005B41F6" w:rsidRDefault="005B41F6" w:rsidP="005B41F6">
      <w:pPr>
        <w:autoSpaceDE w:val="0"/>
        <w:autoSpaceDN w:val="0"/>
        <w:adjustRightInd w:val="0"/>
        <w:spacing w:after="0" w:line="240" w:lineRule="auto"/>
        <w:jc w:val="both"/>
      </w:pPr>
      <w:r>
        <w:tab/>
      </w:r>
    </w:p>
    <w:p w14:paraId="1844FBA0" w14:textId="0E04BFEB" w:rsidR="005B41F6" w:rsidRPr="004E3A47" w:rsidRDefault="005B41F6" w:rsidP="005B41F6">
      <w:r>
        <w:t xml:space="preserve">Таблица 25 – Описание параметров определения мерцающих </w:t>
      </w:r>
      <w:r>
        <w:rPr>
          <w:lang w:val="en-US"/>
        </w:rPr>
        <w:t>RDP</w:t>
      </w:r>
      <w:r w:rsidRPr="005B41F6">
        <w:t>-</w:t>
      </w:r>
      <w:r>
        <w:t>сессий</w:t>
      </w:r>
    </w:p>
    <w:tbl>
      <w:tblPr>
        <w:tblStyle w:val="a4"/>
        <w:tblW w:w="9067" w:type="dxa"/>
        <w:tblLook w:val="04A0" w:firstRow="1" w:lastRow="0" w:firstColumn="1" w:lastColumn="0" w:noHBand="0" w:noVBand="1"/>
      </w:tblPr>
      <w:tblGrid>
        <w:gridCol w:w="542"/>
        <w:gridCol w:w="3600"/>
        <w:gridCol w:w="3134"/>
        <w:gridCol w:w="1791"/>
      </w:tblGrid>
      <w:tr w:rsidR="005B41F6" w14:paraId="62D6615B" w14:textId="77777777" w:rsidTr="005B41F6">
        <w:trPr>
          <w:cantSplit/>
          <w:tblHeader/>
        </w:trPr>
        <w:tc>
          <w:tcPr>
            <w:tcW w:w="548" w:type="dxa"/>
            <w:vAlign w:val="center"/>
          </w:tcPr>
          <w:p w14:paraId="2975EC1D" w14:textId="77777777" w:rsidR="005B41F6" w:rsidRDefault="005B41F6" w:rsidP="00E872C4">
            <w:pPr>
              <w:jc w:val="center"/>
            </w:pPr>
            <w:r>
              <w:t>№</w:t>
            </w:r>
          </w:p>
          <w:p w14:paraId="2BEFD6D9" w14:textId="77777777" w:rsidR="005B41F6" w:rsidRDefault="005B41F6" w:rsidP="00E872C4">
            <w:pPr>
              <w:jc w:val="center"/>
            </w:pPr>
            <w:r>
              <w:t>п/п</w:t>
            </w:r>
          </w:p>
        </w:tc>
        <w:tc>
          <w:tcPr>
            <w:tcW w:w="3133" w:type="dxa"/>
            <w:vAlign w:val="center"/>
          </w:tcPr>
          <w:p w14:paraId="2B121328" w14:textId="77777777" w:rsidR="005B41F6" w:rsidRDefault="005B41F6" w:rsidP="00E872C4">
            <w:pPr>
              <w:jc w:val="center"/>
            </w:pPr>
            <w:r>
              <w:t>Наименование параметра</w:t>
            </w:r>
          </w:p>
        </w:tc>
        <w:tc>
          <w:tcPr>
            <w:tcW w:w="3402" w:type="dxa"/>
            <w:vAlign w:val="center"/>
          </w:tcPr>
          <w:p w14:paraId="6F75B494" w14:textId="77777777" w:rsidR="005B41F6" w:rsidRDefault="005B41F6" w:rsidP="00E872C4">
            <w:pPr>
              <w:jc w:val="center"/>
            </w:pPr>
            <w:r>
              <w:t>Назначение</w:t>
            </w:r>
          </w:p>
        </w:tc>
        <w:tc>
          <w:tcPr>
            <w:tcW w:w="1984" w:type="dxa"/>
            <w:vAlign w:val="center"/>
          </w:tcPr>
          <w:p w14:paraId="119D83CF" w14:textId="77777777" w:rsidR="005B41F6" w:rsidRDefault="005B41F6" w:rsidP="00E872C4">
            <w:pPr>
              <w:jc w:val="center"/>
            </w:pPr>
            <w:r>
              <w:t>Примечание</w:t>
            </w:r>
          </w:p>
        </w:tc>
      </w:tr>
      <w:tr w:rsidR="005B41F6" w:rsidRPr="004D1A03" w14:paraId="13227216" w14:textId="77777777" w:rsidTr="005B41F6">
        <w:trPr>
          <w:cantSplit/>
        </w:trPr>
        <w:tc>
          <w:tcPr>
            <w:tcW w:w="548" w:type="dxa"/>
          </w:tcPr>
          <w:p w14:paraId="5561D2FF" w14:textId="77777777" w:rsidR="005B41F6" w:rsidRDefault="005B41F6" w:rsidP="005B41F6">
            <w:pPr>
              <w:pStyle w:val="a3"/>
              <w:numPr>
                <w:ilvl w:val="0"/>
                <w:numId w:val="46"/>
              </w:numPr>
              <w:ind w:left="0" w:firstLine="0"/>
            </w:pPr>
          </w:p>
        </w:tc>
        <w:tc>
          <w:tcPr>
            <w:tcW w:w="3133" w:type="dxa"/>
          </w:tcPr>
          <w:p w14:paraId="24E872E8" w14:textId="75740A9C" w:rsidR="005B41F6" w:rsidRPr="00AC2591" w:rsidRDefault="005B41F6" w:rsidP="00E872C4">
            <w:proofErr w:type="spellStart"/>
            <w:r w:rsidRPr="005B41F6">
              <w:t>MaxConnectedFlickersCount</w:t>
            </w:r>
            <w:proofErr w:type="spellEnd"/>
          </w:p>
        </w:tc>
        <w:tc>
          <w:tcPr>
            <w:tcW w:w="3402" w:type="dxa"/>
          </w:tcPr>
          <w:p w14:paraId="048CE1D6" w14:textId="2855FE96" w:rsidR="005B41F6" w:rsidRPr="005F6473" w:rsidRDefault="005B41F6" w:rsidP="00CB69C2">
            <w:pPr>
              <w:autoSpaceDE w:val="0"/>
              <w:autoSpaceDN w:val="0"/>
              <w:adjustRightInd w:val="0"/>
            </w:pPr>
            <w:r w:rsidRPr="005B41F6">
              <w:t>Максимальное значение счетчика постоянных переключений, после которого устанавливается признак, что RDP-сессия в состоянии мерцания</w:t>
            </w:r>
            <w:r>
              <w:t xml:space="preserve"> (значение по умолчанию – </w:t>
            </w:r>
            <w:r w:rsidR="00CB69C2" w:rsidRPr="00CB69C2">
              <w:t>3</w:t>
            </w:r>
            <w:r>
              <w:t>)</w:t>
            </w:r>
          </w:p>
        </w:tc>
        <w:tc>
          <w:tcPr>
            <w:tcW w:w="1984" w:type="dxa"/>
          </w:tcPr>
          <w:p w14:paraId="2BC08105" w14:textId="77777777" w:rsidR="005B41F6" w:rsidRPr="004D1A03" w:rsidRDefault="005B41F6" w:rsidP="00E872C4"/>
        </w:tc>
      </w:tr>
      <w:tr w:rsidR="005B41F6" w:rsidRPr="00E55BEE" w14:paraId="71393D3E" w14:textId="77777777" w:rsidTr="005B41F6">
        <w:trPr>
          <w:cantSplit/>
        </w:trPr>
        <w:tc>
          <w:tcPr>
            <w:tcW w:w="548" w:type="dxa"/>
          </w:tcPr>
          <w:p w14:paraId="2B7F8498" w14:textId="77777777" w:rsidR="005B41F6" w:rsidRPr="004D1A03" w:rsidRDefault="005B41F6" w:rsidP="005B41F6">
            <w:pPr>
              <w:pStyle w:val="a3"/>
              <w:numPr>
                <w:ilvl w:val="0"/>
                <w:numId w:val="46"/>
              </w:numPr>
              <w:ind w:left="0" w:firstLine="0"/>
            </w:pPr>
          </w:p>
        </w:tc>
        <w:tc>
          <w:tcPr>
            <w:tcW w:w="3133" w:type="dxa"/>
          </w:tcPr>
          <w:p w14:paraId="560E8373" w14:textId="24B7F850" w:rsidR="005B41F6" w:rsidRPr="00AC2591" w:rsidRDefault="005B41F6" w:rsidP="00E872C4">
            <w:proofErr w:type="spellStart"/>
            <w:r w:rsidRPr="005B41F6">
              <w:t>ConnectedFlickersInterval</w:t>
            </w:r>
            <w:proofErr w:type="spellEnd"/>
          </w:p>
        </w:tc>
        <w:tc>
          <w:tcPr>
            <w:tcW w:w="3402" w:type="dxa"/>
          </w:tcPr>
          <w:p w14:paraId="05D5B084" w14:textId="58380AC3" w:rsidR="005B41F6" w:rsidRDefault="005B41F6" w:rsidP="001257C0">
            <w:r w:rsidRPr="005B41F6">
              <w:t>Интервал (</w:t>
            </w:r>
            <w:proofErr w:type="spellStart"/>
            <w:r w:rsidRPr="005B41F6">
              <w:t>мсек</w:t>
            </w:r>
            <w:proofErr w:type="spellEnd"/>
            <w:r w:rsidRPr="005B41F6">
              <w:t>) переключения состояния RDP-сессии, который является кандидатом на мерцание</w:t>
            </w:r>
            <w:r>
              <w:t xml:space="preserve"> (значение по умолчанию – </w:t>
            </w:r>
            <w:r w:rsidR="001257C0" w:rsidRPr="001257C0">
              <w:t>10</w:t>
            </w:r>
            <w:r>
              <w:t>000)</w:t>
            </w:r>
          </w:p>
        </w:tc>
        <w:tc>
          <w:tcPr>
            <w:tcW w:w="1984" w:type="dxa"/>
          </w:tcPr>
          <w:p w14:paraId="71E17458" w14:textId="77777777" w:rsidR="005B41F6" w:rsidRDefault="005B41F6" w:rsidP="00E872C4"/>
        </w:tc>
      </w:tr>
      <w:tr w:rsidR="00CB69C2" w:rsidRPr="00E55BEE" w14:paraId="568CCC68" w14:textId="77777777" w:rsidTr="005B41F6">
        <w:trPr>
          <w:cantSplit/>
        </w:trPr>
        <w:tc>
          <w:tcPr>
            <w:tcW w:w="548" w:type="dxa"/>
          </w:tcPr>
          <w:p w14:paraId="3FBB8C2B" w14:textId="77777777" w:rsidR="00CB69C2" w:rsidRPr="004D1A03" w:rsidRDefault="00CB69C2" w:rsidP="005B41F6">
            <w:pPr>
              <w:pStyle w:val="a3"/>
              <w:numPr>
                <w:ilvl w:val="0"/>
                <w:numId w:val="46"/>
              </w:numPr>
              <w:ind w:left="0" w:firstLine="0"/>
            </w:pPr>
          </w:p>
        </w:tc>
        <w:tc>
          <w:tcPr>
            <w:tcW w:w="3133" w:type="dxa"/>
          </w:tcPr>
          <w:p w14:paraId="18FD19FA" w14:textId="00732F87" w:rsidR="00CB69C2" w:rsidRPr="005B41F6" w:rsidRDefault="00CB69C2" w:rsidP="00E872C4">
            <w:proofErr w:type="spellStart"/>
            <w:r w:rsidRPr="00CB69C2">
              <w:t>ResetConnectedFlickersIntervalFactor</w:t>
            </w:r>
            <w:proofErr w:type="spellEnd"/>
          </w:p>
        </w:tc>
        <w:tc>
          <w:tcPr>
            <w:tcW w:w="3402" w:type="dxa"/>
          </w:tcPr>
          <w:p w14:paraId="40DA42D1" w14:textId="31026292" w:rsidR="00CB69C2" w:rsidRPr="00CB69C2" w:rsidRDefault="00CB69C2" w:rsidP="00CB69C2">
            <w:pPr>
              <w:autoSpaceDE w:val="0"/>
              <w:autoSpaceDN w:val="0"/>
              <w:adjustRightInd w:val="0"/>
            </w:pPr>
            <w:r w:rsidRPr="00CB69C2">
              <w:t xml:space="preserve">Коэффициент умножения </w:t>
            </w:r>
            <w:proofErr w:type="spellStart"/>
            <w:r w:rsidRPr="00CB69C2">
              <w:t>ConnectedFlickersInterval</w:t>
            </w:r>
            <w:proofErr w:type="spellEnd"/>
            <w:r w:rsidRPr="00CB69C2">
              <w:t xml:space="preserve">. Если в течение полученного интервала не происходило переключения, сбрасывается счетчик переключений и флаг наличия мерцания </w:t>
            </w:r>
            <w:r>
              <w:t xml:space="preserve">(значение по умолчанию – </w:t>
            </w:r>
            <w:r w:rsidRPr="00984EB5">
              <w:t>3</w:t>
            </w:r>
            <w:r>
              <w:t>)</w:t>
            </w:r>
          </w:p>
        </w:tc>
        <w:tc>
          <w:tcPr>
            <w:tcW w:w="1984" w:type="dxa"/>
          </w:tcPr>
          <w:p w14:paraId="10423235" w14:textId="77777777" w:rsidR="00CB69C2" w:rsidRDefault="00CB69C2" w:rsidP="00E872C4"/>
        </w:tc>
      </w:tr>
    </w:tbl>
    <w:p w14:paraId="34F9F98B" w14:textId="0C023A97" w:rsidR="00FD7F15" w:rsidRDefault="00FD7F15" w:rsidP="00FD7F15">
      <w:pPr>
        <w:pStyle w:val="1"/>
      </w:pPr>
    </w:p>
    <w:p w14:paraId="4D118EA0" w14:textId="104F3D71" w:rsidR="00FD7F15" w:rsidRDefault="00FD7F15" w:rsidP="00FD7F15">
      <w:pPr>
        <w:pStyle w:val="20"/>
        <w:numPr>
          <w:ilvl w:val="1"/>
          <w:numId w:val="9"/>
        </w:numPr>
        <w:jc w:val="both"/>
      </w:pPr>
      <w:bookmarkStart w:id="90" w:name="_Toc164098485"/>
      <w:r>
        <w:t xml:space="preserve">Проблемы с кодировкой при использовании кириллицы в названиях файлов </w:t>
      </w:r>
      <w:r>
        <w:rPr>
          <w:lang w:val="en-US"/>
        </w:rPr>
        <w:t>ZIP</w:t>
      </w:r>
      <w:r>
        <w:t>-архива проекта</w:t>
      </w:r>
      <w:r>
        <w:rPr>
          <w:rStyle w:val="af5"/>
        </w:rPr>
        <w:footnoteReference w:id="60"/>
      </w:r>
      <w:bookmarkEnd w:id="90"/>
    </w:p>
    <w:p w14:paraId="35996AB7" w14:textId="6F44F76A" w:rsidR="00FD7F15" w:rsidRDefault="00FD7F15" w:rsidP="00FD7F15">
      <w:pPr>
        <w:ind w:firstLine="708"/>
        <w:jc w:val="both"/>
      </w:pPr>
      <w:r>
        <w:t xml:space="preserve">При возникновении проблем с кодировкой при использовании кириллицы в названиях файлов </w:t>
      </w:r>
      <w:r>
        <w:rPr>
          <w:lang w:val="en-US"/>
        </w:rPr>
        <w:t>ZIP</w:t>
      </w:r>
      <w:r w:rsidRPr="00FD7F15">
        <w:t>-</w:t>
      </w:r>
      <w:r>
        <w:t>архива проекта кодировку нужно в конфигурационном файле Агента на машине робота задать принудительно (</w:t>
      </w:r>
      <w:r>
        <w:fldChar w:fldCharType="begin"/>
      </w:r>
      <w:r>
        <w:instrText xml:space="preserve"> REF  _Ref161323872 \* Lower \h  \* MERGEFORMAT </w:instrText>
      </w:r>
      <w:r>
        <w:fldChar w:fldCharType="separate"/>
      </w:r>
      <w:r w:rsidR="00BF78EC">
        <w:t xml:space="preserve">рисунок </w:t>
      </w:r>
      <w:r w:rsidR="00BF78EC">
        <w:rPr>
          <w:noProof/>
        </w:rPr>
        <w:t>51</w:t>
      </w:r>
      <w:r>
        <w:fldChar w:fldCharType="end"/>
      </w:r>
      <w:r>
        <w:t>):</w:t>
      </w:r>
    </w:p>
    <w:p w14:paraId="599FB91C" w14:textId="3E6DC90B" w:rsidR="00FD7F15" w:rsidRDefault="00FD7F15" w:rsidP="00FD7F15">
      <w:pPr>
        <w:keepNext/>
        <w:jc w:val="center"/>
      </w:pPr>
      <w:r w:rsidRPr="00FD7F15">
        <w:rPr>
          <w:noProof/>
          <w:lang w:eastAsia="ru-RU"/>
        </w:rPr>
        <w:drawing>
          <wp:inline distT="0" distB="0" distL="0" distR="0" wp14:anchorId="14C68EBB" wp14:editId="7687E81D">
            <wp:extent cx="5940425" cy="1235075"/>
            <wp:effectExtent l="0" t="0" r="3175" b="317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235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8D3DB6" w14:textId="3ECD01AA" w:rsidR="00FD7F15" w:rsidRDefault="00FD7F15" w:rsidP="00FD7F15">
      <w:pPr>
        <w:pStyle w:val="af6"/>
      </w:pPr>
      <w:bookmarkStart w:id="91" w:name="_Ref161323872"/>
      <w:r>
        <w:t xml:space="preserve">Рисунок </w:t>
      </w:r>
      <w:fldSimple w:instr=" SEQ Рисунок \* ARABIC ">
        <w:r w:rsidR="00BF78EC">
          <w:rPr>
            <w:noProof/>
          </w:rPr>
          <w:t>51</w:t>
        </w:r>
      </w:fldSimple>
      <w:bookmarkEnd w:id="91"/>
      <w:r>
        <w:t xml:space="preserve"> – Параметр </w:t>
      </w:r>
      <w:proofErr w:type="spellStart"/>
      <w:r w:rsidRPr="00FD7F15">
        <w:t>ProjectZipEncoding</w:t>
      </w:r>
      <w:proofErr w:type="spellEnd"/>
      <w:r w:rsidRPr="00FD7F15">
        <w:t xml:space="preserve"> для принудительного задания кодировки ZIP-архива</w:t>
      </w:r>
    </w:p>
    <w:p w14:paraId="0D25F724" w14:textId="232CCC51" w:rsidR="005F7390" w:rsidRDefault="005F7390" w:rsidP="005F7390">
      <w:r>
        <w:tab/>
        <w:t xml:space="preserve">При </w:t>
      </w:r>
      <w:proofErr w:type="spellStart"/>
      <w:r w:rsidRPr="00FD7F15">
        <w:t>ProjectZipEncoding</w:t>
      </w:r>
      <w:proofErr w:type="spellEnd"/>
      <w:r>
        <w:t xml:space="preserve"> = </w:t>
      </w:r>
      <w:r>
        <w:rPr>
          <w:lang w:val="en-US"/>
        </w:rPr>
        <w:t>null</w:t>
      </w:r>
      <w:r w:rsidRPr="005F7390">
        <w:t xml:space="preserve"> </w:t>
      </w:r>
      <w:r>
        <w:t>кодировка определится автоматически на основе окружения.</w:t>
      </w:r>
    </w:p>
    <w:p w14:paraId="4A86DE4A" w14:textId="5D83E68F" w:rsidR="005116A6" w:rsidRDefault="005116A6" w:rsidP="005116A6">
      <w:pPr>
        <w:pStyle w:val="20"/>
        <w:numPr>
          <w:ilvl w:val="1"/>
          <w:numId w:val="9"/>
        </w:numPr>
        <w:jc w:val="both"/>
      </w:pPr>
      <w:bookmarkStart w:id="92" w:name="_Toc164098486"/>
      <w:r>
        <w:t xml:space="preserve">Интеграция с </w:t>
      </w:r>
      <w:proofErr w:type="spellStart"/>
      <w:r>
        <w:rPr>
          <w:lang w:val="en-US"/>
        </w:rPr>
        <w:t>CyberArk</w:t>
      </w:r>
      <w:bookmarkEnd w:id="92"/>
      <w:proofErr w:type="spellEnd"/>
    </w:p>
    <w:p w14:paraId="330A92AD" w14:textId="33D443F2" w:rsidR="005116A6" w:rsidRDefault="005116A6" w:rsidP="005116A6">
      <w:pPr>
        <w:ind w:firstLine="708"/>
        <w:jc w:val="both"/>
      </w:pPr>
      <w:r>
        <w:t xml:space="preserve">Интеграция с </w:t>
      </w:r>
      <w:proofErr w:type="spellStart"/>
      <w:r>
        <w:rPr>
          <w:lang w:val="en-US"/>
        </w:rPr>
        <w:t>CyberArk</w:t>
      </w:r>
      <w:proofErr w:type="spellEnd"/>
      <w:r>
        <w:t xml:space="preserve"> (</w:t>
      </w:r>
      <w:r>
        <w:fldChar w:fldCharType="begin"/>
      </w:r>
      <w:r>
        <w:instrText xml:space="preserve"> REF  _Ref164097744 \* Lower \h  \* MERGEFORMAT </w:instrText>
      </w:r>
      <w:r>
        <w:fldChar w:fldCharType="separate"/>
      </w:r>
      <w:r w:rsidR="00BF78EC">
        <w:t xml:space="preserve">рисунок </w:t>
      </w:r>
      <w:r w:rsidR="00BF78EC">
        <w:rPr>
          <w:noProof/>
        </w:rPr>
        <w:t>52</w:t>
      </w:r>
      <w:r>
        <w:fldChar w:fldCharType="end"/>
      </w:r>
      <w:r>
        <w:t>)</w:t>
      </w:r>
      <w:r w:rsidRPr="005116A6">
        <w:t xml:space="preserve"> </w:t>
      </w:r>
      <w:r>
        <w:t xml:space="preserve">используется для возможности хранить логин/пароль в </w:t>
      </w:r>
      <w:proofErr w:type="spellStart"/>
      <w:r>
        <w:t>ассетах</w:t>
      </w:r>
      <w:proofErr w:type="spellEnd"/>
      <w:r>
        <w:t xml:space="preserve"> типа </w:t>
      </w:r>
      <w:r>
        <w:rPr>
          <w:lang w:val="en-US"/>
        </w:rPr>
        <w:t>Credentials</w:t>
      </w:r>
      <w:r>
        <w:t xml:space="preserve"> отдельно от Оркестратора в </w:t>
      </w:r>
      <w:proofErr w:type="spellStart"/>
      <w:r>
        <w:rPr>
          <w:lang w:val="en-US"/>
        </w:rPr>
        <w:t>CyberArk</w:t>
      </w:r>
      <w:proofErr w:type="spellEnd"/>
      <w:r w:rsidR="003B5EEB">
        <w:t xml:space="preserve">, настраивается в конфигурационном файле </w:t>
      </w:r>
      <w:proofErr w:type="spellStart"/>
      <w:r w:rsidR="003B5EEB">
        <w:rPr>
          <w:lang w:val="en-US"/>
        </w:rPr>
        <w:t>WebApi</w:t>
      </w:r>
      <w:proofErr w:type="spellEnd"/>
      <w:r>
        <w:t>:</w:t>
      </w:r>
    </w:p>
    <w:p w14:paraId="37A9CFDD" w14:textId="6BA7A3F5" w:rsidR="005116A6" w:rsidRDefault="005116A6" w:rsidP="005116A6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1949D4F5" wp14:editId="469520AC">
            <wp:extent cx="3390406" cy="1184600"/>
            <wp:effectExtent l="0" t="0" r="63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412378" cy="11922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982309" w14:textId="70DAE6B9" w:rsidR="005116A6" w:rsidRDefault="005116A6" w:rsidP="005116A6">
      <w:pPr>
        <w:pStyle w:val="af6"/>
      </w:pPr>
      <w:bookmarkStart w:id="93" w:name="_Ref164097744"/>
      <w:r>
        <w:t xml:space="preserve">Рисунок </w:t>
      </w:r>
      <w:fldSimple w:instr=" SEQ Рисунок \* ARABIC ">
        <w:r w:rsidR="00BF78EC">
          <w:rPr>
            <w:noProof/>
          </w:rPr>
          <w:t>52</w:t>
        </w:r>
      </w:fldSimple>
      <w:bookmarkEnd w:id="93"/>
      <w:r>
        <w:t xml:space="preserve"> – Параметры подключения к </w:t>
      </w:r>
      <w:r>
        <w:rPr>
          <w:lang w:val="en-US"/>
        </w:rPr>
        <w:t>API</w:t>
      </w:r>
      <w:r w:rsidRPr="005116A6">
        <w:t xml:space="preserve"> </w:t>
      </w:r>
      <w:proofErr w:type="spellStart"/>
      <w:r>
        <w:rPr>
          <w:lang w:val="en-US"/>
        </w:rPr>
        <w:t>CyberArk</w:t>
      </w:r>
      <w:proofErr w:type="spellEnd"/>
    </w:p>
    <w:p w14:paraId="5FE8DB08" w14:textId="1D1CF1C8" w:rsidR="00FD7F15" w:rsidRPr="005116A6" w:rsidRDefault="005116A6" w:rsidP="00E15619">
      <w:pPr>
        <w:jc w:val="both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tab/>
      </w:r>
      <w:proofErr w:type="spellStart"/>
      <w:r>
        <w:rPr>
          <w:lang w:val="en-US"/>
        </w:rPr>
        <w:t>LogonType</w:t>
      </w:r>
      <w:proofErr w:type="spellEnd"/>
      <w:r w:rsidR="00A2676D">
        <w:t xml:space="preserve"> = 0</w:t>
      </w:r>
      <w:r w:rsidRPr="005116A6">
        <w:t xml:space="preserve"> </w:t>
      </w:r>
      <w:r>
        <w:t xml:space="preserve">зарезервировано, не меняется. </w:t>
      </w:r>
      <w:proofErr w:type="spellStart"/>
      <w:r>
        <w:rPr>
          <w:lang w:val="en-US"/>
        </w:rPr>
        <w:t>BaseUrl</w:t>
      </w:r>
      <w:proofErr w:type="spellEnd"/>
      <w:r w:rsidRPr="00BF78EC">
        <w:t xml:space="preserve"> – </w:t>
      </w:r>
      <w:proofErr w:type="spellStart"/>
      <w:proofErr w:type="gramStart"/>
      <w:r>
        <w:rPr>
          <w:lang w:val="en-US"/>
        </w:rPr>
        <w:t>url</w:t>
      </w:r>
      <w:proofErr w:type="spellEnd"/>
      <w:proofErr w:type="gramEnd"/>
      <w:r w:rsidRPr="00BF78EC">
        <w:t xml:space="preserve"> </w:t>
      </w:r>
      <w:proofErr w:type="spellStart"/>
      <w:r>
        <w:rPr>
          <w:lang w:val="en-US"/>
        </w:rPr>
        <w:t>CyberArk</w:t>
      </w:r>
      <w:proofErr w:type="spellEnd"/>
      <w:r w:rsidRPr="00BF78EC">
        <w:t xml:space="preserve">. </w:t>
      </w:r>
      <w:proofErr w:type="spellStart"/>
      <w:r>
        <w:rPr>
          <w:lang w:val="en-US"/>
        </w:rPr>
        <w:t>UserName</w:t>
      </w:r>
      <w:proofErr w:type="spellEnd"/>
      <w:r w:rsidRPr="005116A6">
        <w:t>/</w:t>
      </w:r>
      <w:r>
        <w:rPr>
          <w:lang w:val="en-US"/>
        </w:rPr>
        <w:t>Password</w:t>
      </w:r>
      <w:r w:rsidRPr="005116A6">
        <w:t xml:space="preserve"> – </w:t>
      </w:r>
      <w:r>
        <w:t xml:space="preserve">логин пароль для авторизации в </w:t>
      </w:r>
      <w:r>
        <w:rPr>
          <w:lang w:val="en-US"/>
        </w:rPr>
        <w:t>API</w:t>
      </w:r>
      <w:r w:rsidRPr="005116A6">
        <w:t xml:space="preserve"> </w:t>
      </w:r>
      <w:proofErr w:type="spellStart"/>
      <w:r>
        <w:rPr>
          <w:lang w:val="en-US"/>
        </w:rPr>
        <w:t>CyberArk</w:t>
      </w:r>
      <w:proofErr w:type="spellEnd"/>
      <w:r w:rsidRPr="005116A6">
        <w:t xml:space="preserve"> (</w:t>
      </w:r>
      <w:r>
        <w:t xml:space="preserve">должны предоставляться администратором </w:t>
      </w:r>
      <w:proofErr w:type="spellStart"/>
      <w:r>
        <w:rPr>
          <w:lang w:val="en-US"/>
        </w:rPr>
        <w:t>CyberArk</w:t>
      </w:r>
      <w:proofErr w:type="spellEnd"/>
      <w:r w:rsidRPr="005116A6">
        <w:t>)</w:t>
      </w:r>
      <w:r>
        <w:t>.</w:t>
      </w:r>
      <w:r w:rsidR="003B5EEB">
        <w:t xml:space="preserve"> </w:t>
      </w:r>
      <w:r w:rsidR="003B5EEB">
        <w:rPr>
          <w:lang w:val="en-US"/>
        </w:rPr>
        <w:t>Password</w:t>
      </w:r>
      <w:r w:rsidR="003B5EEB">
        <w:t xml:space="preserve"> должен быть</w:t>
      </w:r>
      <w:r w:rsidR="003B5EEB" w:rsidRPr="003B5EEB">
        <w:t xml:space="preserve"> </w:t>
      </w:r>
      <w:r w:rsidR="003B5EEB">
        <w:t xml:space="preserve">зашифрован утилитой для шифрования паролей </w:t>
      </w:r>
      <w:proofErr w:type="spellStart"/>
      <w:r w:rsidR="003B5EEB" w:rsidRPr="003B5EEB">
        <w:t>LTools.Orchestrator.PasswordEncryptor</w:t>
      </w:r>
      <w:proofErr w:type="spellEnd"/>
      <w:r w:rsidR="003B5EEB">
        <w:t>.</w:t>
      </w:r>
      <w:r w:rsidR="00FD7F15" w:rsidRPr="005116A6">
        <w:br w:type="page"/>
      </w:r>
    </w:p>
    <w:p w14:paraId="3AE76F9D" w14:textId="3B8AD2D8" w:rsidR="007E13B4" w:rsidRDefault="007E13B4" w:rsidP="00267058">
      <w:pPr>
        <w:pStyle w:val="1"/>
        <w:numPr>
          <w:ilvl w:val="0"/>
          <w:numId w:val="9"/>
        </w:numPr>
      </w:pPr>
      <w:bookmarkStart w:id="94" w:name="_Toc164098487"/>
      <w:r>
        <w:lastRenderedPageBreak/>
        <w:t>Схема взаимодействия Оркестратора и Робота</w:t>
      </w:r>
      <w:bookmarkEnd w:id="94"/>
    </w:p>
    <w:p w14:paraId="5B59C517" w14:textId="31E8BA54" w:rsidR="007E13B4" w:rsidRDefault="007E13B4" w:rsidP="007E13B4"/>
    <w:p w14:paraId="4840F564" w14:textId="49F789E4" w:rsidR="007E13B4" w:rsidRDefault="000471D5" w:rsidP="000471D5">
      <w:pPr>
        <w:autoSpaceDE w:val="0"/>
        <w:autoSpaceDN w:val="0"/>
        <w:adjustRightInd w:val="0"/>
        <w:spacing w:after="0" w:line="240" w:lineRule="auto"/>
        <w:ind w:firstLine="708"/>
        <w:jc w:val="both"/>
      </w:pPr>
      <w:r>
        <w:t>Свои запросы Оркестратор напрямую отправляет только своим Агентам на машинах робота</w:t>
      </w:r>
      <w:r w:rsidR="007E13B4">
        <w:t xml:space="preserve"> </w:t>
      </w:r>
      <w:r>
        <w:t>(</w:t>
      </w:r>
      <w:r>
        <w:fldChar w:fldCharType="begin"/>
      </w:r>
      <w:r>
        <w:instrText xml:space="preserve"> REF  _Ref144905310 \* Lower \h  \* MERGEFORMAT </w:instrText>
      </w:r>
      <w:r>
        <w:fldChar w:fldCharType="separate"/>
      </w:r>
      <w:r w:rsidR="00BF78EC">
        <w:t xml:space="preserve">рисунок </w:t>
      </w:r>
      <w:r w:rsidR="00BF78EC">
        <w:rPr>
          <w:noProof/>
        </w:rPr>
        <w:t>53</w:t>
      </w:r>
      <w:r>
        <w:fldChar w:fldCharType="end"/>
      </w:r>
      <w:r>
        <w:t>):</w:t>
      </w:r>
    </w:p>
    <w:p w14:paraId="6AFC7CF9" w14:textId="77777777" w:rsidR="000471D5" w:rsidRDefault="000471D5" w:rsidP="000471D5">
      <w:pPr>
        <w:autoSpaceDE w:val="0"/>
        <w:autoSpaceDN w:val="0"/>
        <w:adjustRightInd w:val="0"/>
        <w:spacing w:after="0" w:line="240" w:lineRule="auto"/>
        <w:ind w:firstLine="708"/>
        <w:jc w:val="both"/>
      </w:pPr>
    </w:p>
    <w:p w14:paraId="3968B916" w14:textId="3F7EA1A8" w:rsidR="007E13B4" w:rsidRDefault="00372BAB" w:rsidP="000471D5">
      <w:pPr>
        <w:jc w:val="center"/>
      </w:pPr>
      <w:r>
        <w:object w:dxaOrig="13966" w:dyaOrig="6886" w14:anchorId="54AA6D6F">
          <v:shape id="_x0000_i1032" type="#_x0000_t75" style="width:436.2pt;height:214.6pt" o:ole="">
            <v:imagedata r:id="rId67" o:title=""/>
          </v:shape>
          <o:OLEObject Type="Embed" ProgID="Visio.Drawing.15" ShapeID="_x0000_i1032" DrawAspect="Content" ObjectID="_1779268121" r:id="rId68"/>
        </w:object>
      </w:r>
    </w:p>
    <w:p w14:paraId="5833E4C7" w14:textId="299A597F" w:rsidR="000471D5" w:rsidRDefault="000471D5" w:rsidP="000471D5">
      <w:pPr>
        <w:jc w:val="center"/>
      </w:pPr>
      <w:bookmarkStart w:id="95" w:name="_Ref144905310"/>
      <w:r>
        <w:t xml:space="preserve">Рисунок </w:t>
      </w:r>
      <w:fldSimple w:instr=" SEQ Рисунок \* ARABIC ">
        <w:r w:rsidR="00BF78EC">
          <w:rPr>
            <w:noProof/>
          </w:rPr>
          <w:t>53</w:t>
        </w:r>
      </w:fldSimple>
      <w:bookmarkEnd w:id="95"/>
      <w:r>
        <w:t xml:space="preserve"> – Сетевое взаимодействие Оркестратора с Роботами</w:t>
      </w:r>
    </w:p>
    <w:p w14:paraId="66A3A767" w14:textId="488645D5" w:rsidR="000471D5" w:rsidRDefault="000471D5" w:rsidP="000471D5">
      <w:r>
        <w:tab/>
        <w:t xml:space="preserve">От своих Агентов и </w:t>
      </w:r>
      <w:r w:rsidR="0061247A">
        <w:t xml:space="preserve">запущенных </w:t>
      </w:r>
      <w:r>
        <w:t>Роботов Оркестратор получает:</w:t>
      </w:r>
    </w:p>
    <w:p w14:paraId="392837FA" w14:textId="29687655" w:rsidR="000471D5" w:rsidRDefault="000471D5" w:rsidP="00B95711">
      <w:pPr>
        <w:pStyle w:val="a3"/>
        <w:numPr>
          <w:ilvl w:val="0"/>
          <w:numId w:val="27"/>
        </w:numPr>
      </w:pPr>
      <w:r>
        <w:t>От Агентов – обратную связь</w:t>
      </w:r>
      <w:r w:rsidR="00EF3A84">
        <w:t xml:space="preserve"> и запросы на скачивание проектов/дистрибутивов</w:t>
      </w:r>
      <w:r w:rsidR="00A206C1">
        <w:t>.</w:t>
      </w:r>
    </w:p>
    <w:p w14:paraId="25E541D4" w14:textId="55846DE0" w:rsidR="000471D5" w:rsidRDefault="000471D5" w:rsidP="00B95711">
      <w:pPr>
        <w:pStyle w:val="a3"/>
        <w:numPr>
          <w:ilvl w:val="0"/>
          <w:numId w:val="27"/>
        </w:numPr>
      </w:pPr>
      <w:r>
        <w:t xml:space="preserve">От </w:t>
      </w:r>
      <w:r w:rsidR="0061247A">
        <w:t xml:space="preserve">запущенных </w:t>
      </w:r>
      <w:r>
        <w:t>Роботов:</w:t>
      </w:r>
    </w:p>
    <w:p w14:paraId="396323AE" w14:textId="3ACCD220" w:rsidR="000471D5" w:rsidRDefault="000471D5" w:rsidP="00B95711">
      <w:pPr>
        <w:pStyle w:val="a3"/>
        <w:numPr>
          <w:ilvl w:val="1"/>
          <w:numId w:val="27"/>
        </w:numPr>
      </w:pPr>
      <w:r>
        <w:t>Запросы на получение лицензии</w:t>
      </w:r>
      <w:r w:rsidR="00A206C1">
        <w:t>.</w:t>
      </w:r>
    </w:p>
    <w:p w14:paraId="1DE23F22" w14:textId="5A961EB1" w:rsidR="000471D5" w:rsidRDefault="000471D5" w:rsidP="00B95711">
      <w:pPr>
        <w:pStyle w:val="a3"/>
        <w:numPr>
          <w:ilvl w:val="1"/>
          <w:numId w:val="27"/>
        </w:numPr>
      </w:pPr>
      <w:r>
        <w:t>Телеметрию</w:t>
      </w:r>
      <w:r w:rsidR="00A206C1">
        <w:t>.</w:t>
      </w:r>
    </w:p>
    <w:p w14:paraId="2C91722A" w14:textId="382DB70F" w:rsidR="00874C79" w:rsidRDefault="000471D5" w:rsidP="00B95711">
      <w:pPr>
        <w:pStyle w:val="a3"/>
        <w:numPr>
          <w:ilvl w:val="1"/>
          <w:numId w:val="27"/>
        </w:numPr>
      </w:pPr>
      <w:proofErr w:type="spellStart"/>
      <w:r>
        <w:t>Логи</w:t>
      </w:r>
      <w:proofErr w:type="spellEnd"/>
      <w:r w:rsidR="00A206C1">
        <w:t>.</w:t>
      </w:r>
    </w:p>
    <w:p w14:paraId="4CD48228" w14:textId="5B5A7E40" w:rsidR="00396F5E" w:rsidRDefault="00480A13" w:rsidP="00B95711">
      <w:pPr>
        <w:pStyle w:val="a3"/>
        <w:numPr>
          <w:ilvl w:val="1"/>
          <w:numId w:val="27"/>
        </w:numPr>
      </w:pPr>
      <w:r>
        <w:t>З</w:t>
      </w:r>
      <w:r w:rsidR="00396F5E">
        <w:t>апросы для работы с очередями и ресурсами</w:t>
      </w:r>
      <w:r w:rsidR="00EF3A84">
        <w:t>, мягкий останов</w:t>
      </w:r>
      <w:r w:rsidR="00396F5E">
        <w:t>.</w:t>
      </w:r>
    </w:p>
    <w:p w14:paraId="6F4119DB" w14:textId="31440217" w:rsidR="000471D5" w:rsidRDefault="00786B16" w:rsidP="0071731A">
      <w:pPr>
        <w:ind w:firstLine="708"/>
        <w:jc w:val="both"/>
      </w:pPr>
      <w:r>
        <w:t xml:space="preserve">Работа по запуску и </w:t>
      </w:r>
      <w:r w:rsidR="0071731A">
        <w:t>контролю</w:t>
      </w:r>
      <w:r>
        <w:t xml:space="preserve"> работы </w:t>
      </w:r>
      <w:r w:rsidR="008D6234">
        <w:rPr>
          <w:lang w:val="en-US"/>
        </w:rPr>
        <w:t>Windows</w:t>
      </w:r>
      <w:r w:rsidR="008D6234" w:rsidRPr="008D6234">
        <w:t>-</w:t>
      </w:r>
      <w:r w:rsidR="008D6234">
        <w:t>р</w:t>
      </w:r>
      <w:r>
        <w:t>обота выполняется опосредованно (</w:t>
      </w:r>
      <w:r w:rsidR="001103B4">
        <w:fldChar w:fldCharType="begin"/>
      </w:r>
      <w:r w:rsidR="001103B4">
        <w:instrText xml:space="preserve"> REF  _Ref144987769 \* Lower \h  \* MERGEFORMAT </w:instrText>
      </w:r>
      <w:r w:rsidR="001103B4">
        <w:fldChar w:fldCharType="separate"/>
      </w:r>
      <w:r w:rsidR="00BF78EC">
        <w:t xml:space="preserve">рисунок </w:t>
      </w:r>
      <w:r w:rsidR="00BF78EC">
        <w:rPr>
          <w:noProof/>
        </w:rPr>
        <w:t>54</w:t>
      </w:r>
      <w:r w:rsidR="001103B4">
        <w:fldChar w:fldCharType="end"/>
      </w:r>
      <w:r>
        <w:t>):</w:t>
      </w:r>
      <w:r w:rsidR="000471D5">
        <w:t xml:space="preserve"> </w:t>
      </w:r>
    </w:p>
    <w:p w14:paraId="6088F3B1" w14:textId="6A6C12A1" w:rsidR="001103B4" w:rsidRDefault="001103B4" w:rsidP="00A206C1">
      <w:pPr>
        <w:pStyle w:val="a3"/>
        <w:numPr>
          <w:ilvl w:val="0"/>
          <w:numId w:val="28"/>
        </w:numPr>
        <w:jc w:val="both"/>
      </w:pPr>
      <w:r>
        <w:t>Оркестратор получает сигнал «Запустить Робота»</w:t>
      </w:r>
      <w:r w:rsidR="006052FB">
        <w:t xml:space="preserve"> (ручной запуск или по заданию)</w:t>
      </w:r>
      <w:r w:rsidR="00A206C1">
        <w:t>.</w:t>
      </w:r>
    </w:p>
    <w:p w14:paraId="40DB706E" w14:textId="060B8669" w:rsidR="001103B4" w:rsidRDefault="001103B4" w:rsidP="00A206C1">
      <w:pPr>
        <w:pStyle w:val="a3"/>
        <w:numPr>
          <w:ilvl w:val="0"/>
          <w:numId w:val="28"/>
        </w:numPr>
        <w:jc w:val="both"/>
      </w:pPr>
      <w:r>
        <w:t xml:space="preserve">Оркестратор открывает </w:t>
      </w:r>
      <w:r w:rsidRPr="00B95711">
        <w:t>RDP</w:t>
      </w:r>
      <w:r w:rsidRPr="001103B4">
        <w:t>-</w:t>
      </w:r>
      <w:r>
        <w:t>сессию под учетной записью Робота</w:t>
      </w:r>
      <w:r w:rsidR="00EF3A84">
        <w:t>, дожидается загрузки профиля пользователя</w:t>
      </w:r>
      <w:r w:rsidR="00A206C1">
        <w:t>.</w:t>
      </w:r>
    </w:p>
    <w:p w14:paraId="38DF0200" w14:textId="0ED4EE9E" w:rsidR="001103B4" w:rsidRDefault="001103B4" w:rsidP="00A206C1">
      <w:pPr>
        <w:pStyle w:val="a3"/>
        <w:numPr>
          <w:ilvl w:val="0"/>
          <w:numId w:val="28"/>
        </w:numPr>
        <w:jc w:val="both"/>
      </w:pPr>
      <w:r>
        <w:t>Оркестратор делегирует запуск Робота своему Агенту</w:t>
      </w:r>
      <w:r w:rsidR="00A206C1">
        <w:t>.</w:t>
      </w:r>
      <w:r w:rsidR="005A208F">
        <w:t xml:space="preserve"> Агент отправляет в Оркестратор трекинг своей работы по запуску Робота (обратная связь).</w:t>
      </w:r>
    </w:p>
    <w:p w14:paraId="7BB87985" w14:textId="4CF438E5" w:rsidR="00EF3A84" w:rsidRDefault="00EF3A84" w:rsidP="00A206C1">
      <w:pPr>
        <w:pStyle w:val="a3"/>
        <w:numPr>
          <w:ilvl w:val="0"/>
          <w:numId w:val="28"/>
        </w:numPr>
        <w:jc w:val="both"/>
      </w:pPr>
      <w:r>
        <w:t xml:space="preserve">Агент скачивает из Оркестратора архив </w:t>
      </w:r>
      <w:r>
        <w:rPr>
          <w:lang w:val="en-US"/>
        </w:rPr>
        <w:t>RPA</w:t>
      </w:r>
      <w:r w:rsidRPr="00EF3A84">
        <w:t>-</w:t>
      </w:r>
      <w:r>
        <w:t>проекта.</w:t>
      </w:r>
    </w:p>
    <w:p w14:paraId="50378893" w14:textId="12E00CF5" w:rsidR="00EF3A84" w:rsidRDefault="00EF3A84" w:rsidP="00A206C1">
      <w:pPr>
        <w:pStyle w:val="a3"/>
        <w:numPr>
          <w:ilvl w:val="0"/>
          <w:numId w:val="28"/>
        </w:numPr>
        <w:jc w:val="both"/>
      </w:pPr>
      <w:r>
        <w:t xml:space="preserve">Агент готовит файл </w:t>
      </w:r>
      <w:r>
        <w:rPr>
          <w:lang w:val="en-US"/>
        </w:rPr>
        <w:t>Run</w:t>
      </w:r>
      <w:r w:rsidRPr="00EF3A84">
        <w:t>.</w:t>
      </w:r>
      <w:r w:rsidR="008E0156">
        <w:rPr>
          <w:lang w:val="en-US"/>
        </w:rPr>
        <w:t>bat</w:t>
      </w:r>
      <w:r>
        <w:t>, через который робот запускается с параметрами.</w:t>
      </w:r>
    </w:p>
    <w:p w14:paraId="17BFC346" w14:textId="5A24859B" w:rsidR="001103B4" w:rsidRDefault="001103B4" w:rsidP="00A206C1">
      <w:pPr>
        <w:pStyle w:val="a3"/>
        <w:numPr>
          <w:ilvl w:val="0"/>
          <w:numId w:val="28"/>
        </w:numPr>
        <w:jc w:val="both"/>
      </w:pPr>
      <w:r>
        <w:t xml:space="preserve">Агент последним шагом в потоке работы по запуску Робота создает/меняет </w:t>
      </w:r>
      <w:proofErr w:type="spellStart"/>
      <w:r w:rsidRPr="00B95711">
        <w:t>Windows</w:t>
      </w:r>
      <w:proofErr w:type="spellEnd"/>
      <w:r w:rsidRPr="001103B4">
        <w:t xml:space="preserve"> </w:t>
      </w:r>
      <w:proofErr w:type="spellStart"/>
      <w:r w:rsidRPr="00B95711">
        <w:t>Task</w:t>
      </w:r>
      <w:proofErr w:type="spellEnd"/>
      <w:r w:rsidRPr="001103B4">
        <w:t xml:space="preserve"> </w:t>
      </w:r>
      <w:r>
        <w:t>с учетной записью Робота</w:t>
      </w:r>
      <w:r w:rsidR="004D7B8B">
        <w:rPr>
          <w:rStyle w:val="af5"/>
        </w:rPr>
        <w:footnoteReference w:id="61"/>
      </w:r>
      <w:r w:rsidR="00A206C1">
        <w:t>.</w:t>
      </w:r>
    </w:p>
    <w:p w14:paraId="4025A649" w14:textId="0ACA2021" w:rsidR="001103B4" w:rsidRDefault="001103B4" w:rsidP="00A206C1">
      <w:pPr>
        <w:pStyle w:val="a3"/>
        <w:numPr>
          <w:ilvl w:val="0"/>
          <w:numId w:val="28"/>
        </w:numPr>
        <w:jc w:val="both"/>
      </w:pPr>
      <w:proofErr w:type="spellStart"/>
      <w:r w:rsidRPr="00B95711">
        <w:t>Windows</w:t>
      </w:r>
      <w:proofErr w:type="spellEnd"/>
      <w:r w:rsidRPr="001103B4">
        <w:t xml:space="preserve"> </w:t>
      </w:r>
      <w:proofErr w:type="spellStart"/>
      <w:r w:rsidRPr="00B95711">
        <w:t>Task</w:t>
      </w:r>
      <w:proofErr w:type="spellEnd"/>
      <w:r>
        <w:t xml:space="preserve"> запускается по триггеру средствами ОС</w:t>
      </w:r>
      <w:r w:rsidR="00A206C1">
        <w:t>.</w:t>
      </w:r>
    </w:p>
    <w:p w14:paraId="2C449FCF" w14:textId="4AC258C4" w:rsidR="001103B4" w:rsidRPr="006D4B63" w:rsidRDefault="006D4B63" w:rsidP="00A206C1">
      <w:pPr>
        <w:pStyle w:val="a3"/>
        <w:numPr>
          <w:ilvl w:val="0"/>
          <w:numId w:val="28"/>
        </w:numPr>
        <w:jc w:val="both"/>
      </w:pPr>
      <w:proofErr w:type="spellStart"/>
      <w:r w:rsidRPr="00B95711">
        <w:t>Windows</w:t>
      </w:r>
      <w:proofErr w:type="spellEnd"/>
      <w:r w:rsidRPr="001103B4">
        <w:t xml:space="preserve"> </w:t>
      </w:r>
      <w:proofErr w:type="spellStart"/>
      <w:r w:rsidRPr="00B95711">
        <w:t>Task</w:t>
      </w:r>
      <w:proofErr w:type="spellEnd"/>
      <w:r>
        <w:t xml:space="preserve"> непосредственно запускает Робота через </w:t>
      </w:r>
      <w:r w:rsidR="00EF3A84">
        <w:rPr>
          <w:lang w:val="en-US"/>
        </w:rPr>
        <w:t>Run</w:t>
      </w:r>
      <w:r w:rsidR="00EF3A84" w:rsidRPr="00EF3A84">
        <w:t>.</w:t>
      </w:r>
      <w:r w:rsidR="008E0156">
        <w:rPr>
          <w:lang w:val="en-US"/>
        </w:rPr>
        <w:t>bat</w:t>
      </w:r>
      <w:r w:rsidR="00A206C1">
        <w:t>.</w:t>
      </w:r>
    </w:p>
    <w:p w14:paraId="16878D73" w14:textId="5236EA6C" w:rsidR="006D4B63" w:rsidRDefault="006D4B63" w:rsidP="00A206C1">
      <w:pPr>
        <w:pStyle w:val="a3"/>
        <w:numPr>
          <w:ilvl w:val="0"/>
          <w:numId w:val="28"/>
        </w:numPr>
        <w:jc w:val="both"/>
      </w:pPr>
      <w:r>
        <w:t>Запущенный Робот запрашивает в Оркестраторе лицензию</w:t>
      </w:r>
      <w:r w:rsidR="00A206C1">
        <w:t>.</w:t>
      </w:r>
    </w:p>
    <w:p w14:paraId="632B645C" w14:textId="05C9BF97" w:rsidR="006D4B63" w:rsidRPr="001103B4" w:rsidRDefault="006D4B63" w:rsidP="00A206C1">
      <w:pPr>
        <w:pStyle w:val="a3"/>
        <w:numPr>
          <w:ilvl w:val="0"/>
          <w:numId w:val="28"/>
        </w:numPr>
        <w:jc w:val="both"/>
      </w:pPr>
      <w:r>
        <w:t xml:space="preserve">Запущенный робот в процессе своей работы отправляет в Оркестратор телеметрию и </w:t>
      </w:r>
      <w:proofErr w:type="spellStart"/>
      <w:r>
        <w:t>логи</w:t>
      </w:r>
      <w:proofErr w:type="spellEnd"/>
      <w:r w:rsidR="00A206C1">
        <w:t>.</w:t>
      </w:r>
      <w:r w:rsidR="00530B63">
        <w:t xml:space="preserve"> Также разные запросы по работе с очередями и ресурсами</w:t>
      </w:r>
      <w:r w:rsidR="00EF3A84">
        <w:t>, мягкий останов</w:t>
      </w:r>
      <w:r w:rsidR="00675967">
        <w:t>.</w:t>
      </w:r>
    </w:p>
    <w:p w14:paraId="75B38AC8" w14:textId="513F7747" w:rsidR="001103B4" w:rsidRDefault="008D6234" w:rsidP="001103B4">
      <w:r>
        <w:object w:dxaOrig="13561" w:dyaOrig="9346" w14:anchorId="5AB85884">
          <v:shape id="_x0000_i1033" type="#_x0000_t75" style="width:456.3pt;height:314.65pt" o:ole="">
            <v:imagedata r:id="rId69" o:title=""/>
          </v:shape>
          <o:OLEObject Type="Embed" ProgID="Visio.Drawing.15" ShapeID="_x0000_i1033" DrawAspect="Content" ObjectID="_1779268122" r:id="rId70"/>
        </w:object>
      </w:r>
    </w:p>
    <w:p w14:paraId="2FA72B85" w14:textId="17D57F8B" w:rsidR="008D6234" w:rsidRDefault="001103B4" w:rsidP="008D6234">
      <w:pPr>
        <w:jc w:val="center"/>
      </w:pPr>
      <w:bookmarkStart w:id="96" w:name="_Ref144987769"/>
      <w:r>
        <w:t xml:space="preserve">Рисунок </w:t>
      </w:r>
      <w:fldSimple w:instr=" SEQ Рисунок \* ARABIC ">
        <w:r w:rsidR="00BF78EC">
          <w:rPr>
            <w:noProof/>
          </w:rPr>
          <w:t>54</w:t>
        </w:r>
      </w:fldSimple>
      <w:bookmarkEnd w:id="96"/>
      <w:r>
        <w:t xml:space="preserve"> – Работа по запуску и </w:t>
      </w:r>
      <w:r w:rsidR="00E11CAD">
        <w:t>контролю</w:t>
      </w:r>
      <w:r>
        <w:t xml:space="preserve"> работы </w:t>
      </w:r>
      <w:r w:rsidR="008D6234">
        <w:rPr>
          <w:lang w:val="en-US"/>
        </w:rPr>
        <w:t>Windows</w:t>
      </w:r>
      <w:r w:rsidR="008D6234" w:rsidRPr="008D6234">
        <w:t>-</w:t>
      </w:r>
      <w:r w:rsidR="008D6234">
        <w:t>р</w:t>
      </w:r>
      <w:r>
        <w:t>обота</w:t>
      </w:r>
    </w:p>
    <w:p w14:paraId="70EE1282" w14:textId="75E18B92" w:rsidR="008D6234" w:rsidRDefault="00705630" w:rsidP="008D6234">
      <w:pPr>
        <w:jc w:val="center"/>
      </w:pPr>
      <w:r>
        <w:object w:dxaOrig="13561" w:dyaOrig="9346" w14:anchorId="381DBCF1">
          <v:shape id="_x0000_i1034" type="#_x0000_t75" style="width:467.05pt;height:322.15pt" o:ole="">
            <v:imagedata r:id="rId71" o:title=""/>
          </v:shape>
          <o:OLEObject Type="Embed" ProgID="Visio.Drawing.15" ShapeID="_x0000_i1034" DrawAspect="Content" ObjectID="_1779268123" r:id="rId72"/>
        </w:object>
      </w:r>
    </w:p>
    <w:p w14:paraId="6AEF998D" w14:textId="2C6ECDEC" w:rsidR="008D6234" w:rsidRDefault="008D6234" w:rsidP="001103B4">
      <w:pPr>
        <w:jc w:val="center"/>
      </w:pPr>
      <w:bookmarkStart w:id="97" w:name="_Ref152186278"/>
      <w:r>
        <w:t xml:space="preserve">Рисунок </w:t>
      </w:r>
      <w:fldSimple w:instr=" SEQ Рисунок \* ARABIC ">
        <w:r w:rsidR="00BF78EC">
          <w:rPr>
            <w:noProof/>
          </w:rPr>
          <w:t>55</w:t>
        </w:r>
      </w:fldSimple>
      <w:bookmarkEnd w:id="97"/>
      <w:r>
        <w:t xml:space="preserve"> – Работа по запуску и контролю работы </w:t>
      </w:r>
      <w:r>
        <w:rPr>
          <w:lang w:val="en-US"/>
        </w:rPr>
        <w:t>Linux</w:t>
      </w:r>
      <w:r w:rsidRPr="008D6234">
        <w:t>-</w:t>
      </w:r>
      <w:r>
        <w:t>робота</w:t>
      </w:r>
    </w:p>
    <w:p w14:paraId="7606E498" w14:textId="4025C68E" w:rsidR="008D6234" w:rsidRDefault="008D6234" w:rsidP="008D6234"/>
    <w:p w14:paraId="3E705CC1" w14:textId="54C38345" w:rsidR="008D6234" w:rsidRDefault="008D6234" w:rsidP="008D6234">
      <w:pPr>
        <w:ind w:firstLine="708"/>
        <w:jc w:val="both"/>
      </w:pPr>
      <w:r>
        <w:lastRenderedPageBreak/>
        <w:t xml:space="preserve">Работа по запуску и контролю работы </w:t>
      </w:r>
      <w:r>
        <w:rPr>
          <w:lang w:val="en-US"/>
        </w:rPr>
        <w:t>Linux</w:t>
      </w:r>
      <w:r w:rsidRPr="008D6234">
        <w:t>-</w:t>
      </w:r>
      <w:r>
        <w:t xml:space="preserve">робота выполняется немного иначе, чем для </w:t>
      </w:r>
      <w:r>
        <w:rPr>
          <w:lang w:val="en-US"/>
        </w:rPr>
        <w:t>Windows</w:t>
      </w:r>
      <w:r w:rsidRPr="008D6234">
        <w:t>-</w:t>
      </w:r>
      <w:r>
        <w:t xml:space="preserve">робота (без участия </w:t>
      </w:r>
      <w:r>
        <w:rPr>
          <w:lang w:val="en-US"/>
        </w:rPr>
        <w:t>RDP</w:t>
      </w:r>
      <w:r w:rsidRPr="008D6234">
        <w:t>2</w:t>
      </w:r>
      <w:r>
        <w:t>), но, по похожей схеме (</w:t>
      </w:r>
      <w:r>
        <w:fldChar w:fldCharType="begin"/>
      </w:r>
      <w:r>
        <w:instrText xml:space="preserve"> REF  _Ref152186278 \* Lower \h  \* MERGEFORMAT </w:instrText>
      </w:r>
      <w:r>
        <w:fldChar w:fldCharType="separate"/>
      </w:r>
      <w:r w:rsidR="00BF78EC">
        <w:t xml:space="preserve">рисунок </w:t>
      </w:r>
      <w:r w:rsidR="00BF78EC">
        <w:rPr>
          <w:noProof/>
        </w:rPr>
        <w:t>55</w:t>
      </w:r>
      <w:r>
        <w:fldChar w:fldCharType="end"/>
      </w:r>
      <w:r>
        <w:t xml:space="preserve">): </w:t>
      </w:r>
    </w:p>
    <w:p w14:paraId="77A32044" w14:textId="77777777" w:rsidR="008D6234" w:rsidRDefault="008D6234" w:rsidP="008D6234">
      <w:pPr>
        <w:pStyle w:val="a3"/>
        <w:numPr>
          <w:ilvl w:val="0"/>
          <w:numId w:val="45"/>
        </w:numPr>
        <w:jc w:val="both"/>
      </w:pPr>
      <w:r>
        <w:t>Оркестратор получает сигнал «Запустить Робота» (ручной запуск или по заданию).</w:t>
      </w:r>
    </w:p>
    <w:p w14:paraId="20FA4B68" w14:textId="77777777" w:rsidR="008D6234" w:rsidRDefault="008D6234" w:rsidP="008D6234">
      <w:pPr>
        <w:pStyle w:val="a3"/>
        <w:numPr>
          <w:ilvl w:val="0"/>
          <w:numId w:val="45"/>
        </w:numPr>
        <w:jc w:val="both"/>
      </w:pPr>
      <w:r>
        <w:t>Оркестратор делегирует запуск Робота своему Агенту. Агент отправляет в Оркестратор трекинг своей работы по запуску Робота (обратная связь).</w:t>
      </w:r>
    </w:p>
    <w:p w14:paraId="3D2BA541" w14:textId="77777777" w:rsidR="008D6234" w:rsidRDefault="008D6234" w:rsidP="008D6234">
      <w:pPr>
        <w:pStyle w:val="a3"/>
        <w:numPr>
          <w:ilvl w:val="0"/>
          <w:numId w:val="45"/>
        </w:numPr>
        <w:jc w:val="both"/>
      </w:pPr>
      <w:r>
        <w:t xml:space="preserve">Агент скачивает из Оркестратора архив </w:t>
      </w:r>
      <w:r>
        <w:rPr>
          <w:lang w:val="en-US"/>
        </w:rPr>
        <w:t>RPA</w:t>
      </w:r>
      <w:r w:rsidRPr="00EF3A84">
        <w:t>-</w:t>
      </w:r>
      <w:r>
        <w:t>проекта.</w:t>
      </w:r>
    </w:p>
    <w:p w14:paraId="4E6F8B99" w14:textId="4B065EC1" w:rsidR="008D6234" w:rsidRDefault="008D6234" w:rsidP="008D6234">
      <w:pPr>
        <w:pStyle w:val="a3"/>
        <w:numPr>
          <w:ilvl w:val="0"/>
          <w:numId w:val="45"/>
        </w:numPr>
        <w:jc w:val="both"/>
      </w:pPr>
      <w:r>
        <w:t xml:space="preserve">Агент готовит файл </w:t>
      </w:r>
      <w:proofErr w:type="spellStart"/>
      <w:r>
        <w:rPr>
          <w:lang w:val="en-US"/>
        </w:rPr>
        <w:t>robotTask</w:t>
      </w:r>
      <w:proofErr w:type="spellEnd"/>
      <w:r w:rsidRPr="00EF3A84">
        <w:t>.</w:t>
      </w:r>
      <w:proofErr w:type="spellStart"/>
      <w:r>
        <w:rPr>
          <w:lang w:val="en-US"/>
        </w:rPr>
        <w:t>sh</w:t>
      </w:r>
      <w:proofErr w:type="spellEnd"/>
      <w:r>
        <w:t>, через который робот запускается с параметрами.</w:t>
      </w:r>
    </w:p>
    <w:p w14:paraId="4E6DF59E" w14:textId="6396DC00" w:rsidR="008D6234" w:rsidRDefault="008D6234" w:rsidP="008D6234">
      <w:pPr>
        <w:pStyle w:val="a3"/>
        <w:numPr>
          <w:ilvl w:val="0"/>
          <w:numId w:val="45"/>
        </w:numPr>
        <w:jc w:val="both"/>
      </w:pPr>
      <w:r>
        <w:t>Агент открывает виртуальную графическую сессию</w:t>
      </w:r>
    </w:p>
    <w:p w14:paraId="7316AE61" w14:textId="2A372E29" w:rsidR="008D6234" w:rsidRPr="006D4B63" w:rsidRDefault="008D6234" w:rsidP="008D6234">
      <w:pPr>
        <w:pStyle w:val="a3"/>
        <w:numPr>
          <w:ilvl w:val="0"/>
          <w:numId w:val="45"/>
        </w:numPr>
        <w:jc w:val="both"/>
      </w:pPr>
      <w:r>
        <w:t xml:space="preserve">Агент непосредственно запускает Робота через </w:t>
      </w:r>
      <w:proofErr w:type="spellStart"/>
      <w:r>
        <w:rPr>
          <w:lang w:val="en-US"/>
        </w:rPr>
        <w:t>robotTask</w:t>
      </w:r>
      <w:proofErr w:type="spellEnd"/>
      <w:r w:rsidRPr="00EF3A84">
        <w:t>.</w:t>
      </w:r>
      <w:proofErr w:type="spellStart"/>
      <w:r>
        <w:rPr>
          <w:lang w:val="en-US"/>
        </w:rPr>
        <w:t>sh</w:t>
      </w:r>
      <w:proofErr w:type="spellEnd"/>
      <w:r>
        <w:t>.</w:t>
      </w:r>
    </w:p>
    <w:p w14:paraId="482CB70C" w14:textId="77777777" w:rsidR="008D6234" w:rsidRDefault="008D6234" w:rsidP="008D6234">
      <w:pPr>
        <w:pStyle w:val="a3"/>
        <w:numPr>
          <w:ilvl w:val="0"/>
          <w:numId w:val="45"/>
        </w:numPr>
        <w:jc w:val="both"/>
      </w:pPr>
      <w:r>
        <w:t>Запущенный Робот запрашивает в Оркестраторе лицензию.</w:t>
      </w:r>
    </w:p>
    <w:p w14:paraId="043F0354" w14:textId="72A6E7BC" w:rsidR="008D6234" w:rsidRDefault="008D6234" w:rsidP="008D6234">
      <w:pPr>
        <w:pStyle w:val="a3"/>
        <w:numPr>
          <w:ilvl w:val="0"/>
          <w:numId w:val="45"/>
        </w:numPr>
        <w:jc w:val="both"/>
      </w:pPr>
      <w:r>
        <w:t xml:space="preserve">Запущенный робот в процессе своей работы отправляет в Оркестратор телеметрию и </w:t>
      </w:r>
      <w:proofErr w:type="spellStart"/>
      <w:r>
        <w:t>логи</w:t>
      </w:r>
      <w:proofErr w:type="spellEnd"/>
      <w:r>
        <w:t>. Также разные запросы по работе с очередями и ресурсами, мягкий останов.</w:t>
      </w:r>
    </w:p>
    <w:p w14:paraId="08150E49" w14:textId="77777777" w:rsidR="00705630" w:rsidRDefault="00705630" w:rsidP="00705630">
      <w:pPr>
        <w:pStyle w:val="a3"/>
        <w:ind w:left="360"/>
        <w:jc w:val="both"/>
      </w:pPr>
    </w:p>
    <w:p w14:paraId="1113545D" w14:textId="113F97E0" w:rsidR="00443E92" w:rsidRDefault="00443E92" w:rsidP="00443E92">
      <w:r>
        <w:object w:dxaOrig="13516" w:dyaOrig="8910" w14:anchorId="0E2A11D6">
          <v:shape id="_x0000_i1035" type="#_x0000_t75" style="width:468.45pt;height:308.1pt" o:ole="">
            <v:imagedata r:id="rId73" o:title=""/>
          </v:shape>
          <o:OLEObject Type="Embed" ProgID="Visio.Drawing.15" ShapeID="_x0000_i1035" DrawAspect="Content" ObjectID="_1779268124" r:id="rId74"/>
        </w:object>
      </w:r>
    </w:p>
    <w:p w14:paraId="4FB22911" w14:textId="396C6F98" w:rsidR="00443E92" w:rsidRDefault="00443E92" w:rsidP="00443E92">
      <w:pPr>
        <w:jc w:val="center"/>
      </w:pPr>
      <w:bookmarkStart w:id="98" w:name="_Ref149564378"/>
      <w:r>
        <w:t xml:space="preserve">Рисунок </w:t>
      </w:r>
      <w:fldSimple w:instr=" SEQ Рисунок \* ARABIC ">
        <w:r w:rsidR="00BF78EC">
          <w:rPr>
            <w:noProof/>
          </w:rPr>
          <w:t>56</w:t>
        </w:r>
      </w:fldSimple>
      <w:bookmarkEnd w:id="98"/>
      <w:r>
        <w:t xml:space="preserve"> – Работа по развертыванию Робота</w:t>
      </w:r>
    </w:p>
    <w:p w14:paraId="0B04FD58" w14:textId="47203E33" w:rsidR="00443E92" w:rsidRDefault="00443E92" w:rsidP="00443E92">
      <w:pPr>
        <w:ind w:firstLine="708"/>
        <w:jc w:val="both"/>
      </w:pPr>
      <w:r>
        <w:t>Работа развертыванию Робота</w:t>
      </w:r>
      <w:r w:rsidR="00866F5F">
        <w:t xml:space="preserve"> (одинаково для </w:t>
      </w:r>
      <w:r w:rsidR="00866F5F">
        <w:rPr>
          <w:lang w:val="en-US"/>
        </w:rPr>
        <w:t>Windows</w:t>
      </w:r>
      <w:r w:rsidR="00866F5F" w:rsidRPr="00866F5F">
        <w:t>/</w:t>
      </w:r>
      <w:r w:rsidR="00866F5F">
        <w:rPr>
          <w:lang w:val="en-US"/>
        </w:rPr>
        <w:t>Linux</w:t>
      </w:r>
      <w:r w:rsidR="00866F5F">
        <w:t>)</w:t>
      </w:r>
      <w:r>
        <w:t xml:space="preserve"> выполняется опосредованно (</w:t>
      </w:r>
      <w:r>
        <w:fldChar w:fldCharType="begin"/>
      </w:r>
      <w:r>
        <w:instrText xml:space="preserve"> REF  _Ref149564378 \* Lower \h  \* MERGEFORMAT </w:instrText>
      </w:r>
      <w:r>
        <w:fldChar w:fldCharType="separate"/>
      </w:r>
      <w:r w:rsidR="00BF78EC">
        <w:t xml:space="preserve">рисунок </w:t>
      </w:r>
      <w:r w:rsidR="00BF78EC">
        <w:rPr>
          <w:noProof/>
        </w:rPr>
        <w:t>56</w:t>
      </w:r>
      <w:r>
        <w:fldChar w:fldCharType="end"/>
      </w:r>
      <w:r>
        <w:t xml:space="preserve">): </w:t>
      </w:r>
    </w:p>
    <w:p w14:paraId="5977C9D2" w14:textId="041ACB01" w:rsidR="00443E92" w:rsidRDefault="00443E92" w:rsidP="00443E92">
      <w:pPr>
        <w:pStyle w:val="a3"/>
        <w:numPr>
          <w:ilvl w:val="0"/>
          <w:numId w:val="30"/>
        </w:numPr>
        <w:jc w:val="both"/>
      </w:pPr>
      <w:r>
        <w:t>Оркестратор получает сигнал «Развернуть робота».</w:t>
      </w:r>
    </w:p>
    <w:p w14:paraId="3641C236" w14:textId="1AC3A715" w:rsidR="00443E92" w:rsidRDefault="00443E92" w:rsidP="00443E92">
      <w:pPr>
        <w:pStyle w:val="a3"/>
        <w:numPr>
          <w:ilvl w:val="0"/>
          <w:numId w:val="30"/>
        </w:numPr>
        <w:jc w:val="both"/>
      </w:pPr>
      <w:r>
        <w:t>Оркестратор делегирует развертывание Робота своему Агенту. Агент отправляет в Оркестратор трекинг своей работы по развертыванию Робота (обратная связь).</w:t>
      </w:r>
    </w:p>
    <w:p w14:paraId="13C452BC" w14:textId="283DE6B4" w:rsidR="00443E92" w:rsidRDefault="00443E92" w:rsidP="00443E92">
      <w:pPr>
        <w:pStyle w:val="a3"/>
        <w:numPr>
          <w:ilvl w:val="0"/>
          <w:numId w:val="30"/>
        </w:numPr>
        <w:jc w:val="both"/>
      </w:pPr>
      <w:r>
        <w:t>Агент скачивает из Оркестратора дистрибутив Робота.</w:t>
      </w:r>
    </w:p>
    <w:p w14:paraId="69C85876" w14:textId="308AC5CD" w:rsidR="00443E92" w:rsidRDefault="00443E92" w:rsidP="00443E92">
      <w:pPr>
        <w:pStyle w:val="a3"/>
        <w:numPr>
          <w:ilvl w:val="0"/>
          <w:numId w:val="30"/>
        </w:numPr>
        <w:jc w:val="both"/>
      </w:pPr>
      <w:r>
        <w:t>Агент распаковывает дистрибутив робота в папку робота.</w:t>
      </w:r>
    </w:p>
    <w:p w14:paraId="6DA6A3DA" w14:textId="1655B748" w:rsidR="00443E92" w:rsidRDefault="00443E92" w:rsidP="00443E92">
      <w:pPr>
        <w:pStyle w:val="a3"/>
        <w:numPr>
          <w:ilvl w:val="0"/>
          <w:numId w:val="30"/>
        </w:numPr>
        <w:jc w:val="both"/>
      </w:pPr>
      <w:r>
        <w:t xml:space="preserve">Агент готовит вносит изменения в конфигурационный файл робота </w:t>
      </w:r>
      <w:r w:rsidRPr="00443E92">
        <w:t>Primo.Robot.exe.config</w:t>
      </w:r>
      <w:r>
        <w:t>.</w:t>
      </w:r>
    </w:p>
    <w:p w14:paraId="4217873C" w14:textId="1F6DA077" w:rsidR="00443E92" w:rsidRDefault="00443E92" w:rsidP="00443E92">
      <w:pPr>
        <w:pStyle w:val="a3"/>
        <w:numPr>
          <w:ilvl w:val="0"/>
          <w:numId w:val="30"/>
        </w:numPr>
        <w:jc w:val="both"/>
      </w:pPr>
      <w:r>
        <w:lastRenderedPageBreak/>
        <w:t xml:space="preserve">Агент осуществляет (через вызовы </w:t>
      </w:r>
      <w:r>
        <w:rPr>
          <w:lang w:val="en-US"/>
        </w:rPr>
        <w:t>WinApi</w:t>
      </w:r>
      <w:r w:rsidRPr="00443E92">
        <w:t xml:space="preserve"> + </w:t>
      </w:r>
      <w:r>
        <w:rPr>
          <w:lang w:val="en-US"/>
        </w:rPr>
        <w:t>cmd</w:t>
      </w:r>
      <w:r>
        <w:t>)</w:t>
      </w:r>
      <w:r w:rsidRPr="00443E92">
        <w:t xml:space="preserve"> </w:t>
      </w:r>
      <w:r>
        <w:t xml:space="preserve">резервирование </w:t>
      </w:r>
      <w:r>
        <w:rPr>
          <w:lang w:val="en-US"/>
        </w:rPr>
        <w:t>Url</w:t>
      </w:r>
      <w:r w:rsidRPr="00443E92">
        <w:t xml:space="preserve"> </w:t>
      </w:r>
      <w:r>
        <w:t xml:space="preserve">для робота и привязывает к нему </w:t>
      </w:r>
      <w:r>
        <w:rPr>
          <w:lang w:val="en-US"/>
        </w:rPr>
        <w:t>SSL</w:t>
      </w:r>
      <w:r w:rsidRPr="00443E92">
        <w:t>-</w:t>
      </w:r>
      <w:r>
        <w:t>сертификат</w:t>
      </w:r>
      <w:r w:rsidR="000456FE">
        <w:rPr>
          <w:rStyle w:val="af5"/>
        </w:rPr>
        <w:footnoteReference w:id="62"/>
      </w:r>
      <w:r>
        <w:t>.</w:t>
      </w:r>
    </w:p>
    <w:p w14:paraId="16686262" w14:textId="1588253A" w:rsidR="00443E92" w:rsidRDefault="00443E92" w:rsidP="00443E92">
      <w:pPr>
        <w:ind w:firstLine="360"/>
      </w:pPr>
      <w:r>
        <w:t>Развернутый робот готов к запуску.</w:t>
      </w:r>
    </w:p>
    <w:p w14:paraId="320673B1" w14:textId="77777777" w:rsidR="000471D5" w:rsidRPr="000471D5" w:rsidRDefault="000471D5" w:rsidP="007E13B4"/>
    <w:p w14:paraId="4ACD4AE4" w14:textId="47DFE556" w:rsidR="007E13B4" w:rsidRDefault="007E13B4" w:rsidP="007E13B4"/>
    <w:p w14:paraId="736DE310" w14:textId="276357F1" w:rsidR="007E13B4" w:rsidRPr="007E13B4" w:rsidRDefault="007E13B4" w:rsidP="007E13B4">
      <w:pPr>
        <w:ind w:left="360"/>
      </w:pPr>
    </w:p>
    <w:p w14:paraId="33995C64" w14:textId="77777777" w:rsidR="00A5192E" w:rsidRPr="00A5192E" w:rsidRDefault="00A5192E" w:rsidP="00A5192E">
      <w:pPr>
        <w:autoSpaceDE w:val="0"/>
        <w:autoSpaceDN w:val="0"/>
        <w:adjustRightInd w:val="0"/>
        <w:spacing w:after="0" w:line="240" w:lineRule="auto"/>
        <w:ind w:firstLine="708"/>
        <w:jc w:val="both"/>
      </w:pPr>
    </w:p>
    <w:sectPr w:rsidR="00A5192E" w:rsidRPr="00A5192E" w:rsidSect="00BF31F0">
      <w:footerReference w:type="default" r:id="rId75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A1EA7B1" w14:textId="77777777" w:rsidR="00930FE9" w:rsidRDefault="00930FE9" w:rsidP="00BF31F0">
      <w:pPr>
        <w:spacing w:after="0" w:line="240" w:lineRule="auto"/>
      </w:pPr>
      <w:r>
        <w:separator/>
      </w:r>
    </w:p>
  </w:endnote>
  <w:endnote w:type="continuationSeparator" w:id="0">
    <w:p w14:paraId="723A9980" w14:textId="77777777" w:rsidR="00930FE9" w:rsidRDefault="00930FE9" w:rsidP="00BF31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00"/>
    <w:family w:val="roman"/>
    <w:pitch w:val="default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18040465"/>
      <w:docPartObj>
        <w:docPartGallery w:val="Page Numbers (Bottom of Page)"/>
        <w:docPartUnique/>
      </w:docPartObj>
    </w:sdtPr>
    <w:sdtEndPr/>
    <w:sdtContent>
      <w:p w14:paraId="30BF5DFA" w14:textId="5696B069" w:rsidR="005116A6" w:rsidRDefault="005116A6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23403">
          <w:rPr>
            <w:noProof/>
          </w:rPr>
          <w:t>21</w:t>
        </w:r>
        <w:r>
          <w:fldChar w:fldCharType="end"/>
        </w:r>
      </w:p>
    </w:sdtContent>
  </w:sdt>
  <w:p w14:paraId="3885020F" w14:textId="77777777" w:rsidR="005116A6" w:rsidRDefault="005116A6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627A003" w14:textId="77777777" w:rsidR="00930FE9" w:rsidRDefault="00930FE9" w:rsidP="00BF31F0">
      <w:pPr>
        <w:spacing w:after="0" w:line="240" w:lineRule="auto"/>
      </w:pPr>
      <w:r>
        <w:separator/>
      </w:r>
    </w:p>
  </w:footnote>
  <w:footnote w:type="continuationSeparator" w:id="0">
    <w:p w14:paraId="69DB0E0F" w14:textId="77777777" w:rsidR="00930FE9" w:rsidRDefault="00930FE9" w:rsidP="00BF31F0">
      <w:pPr>
        <w:spacing w:after="0" w:line="240" w:lineRule="auto"/>
      </w:pPr>
      <w:r>
        <w:continuationSeparator/>
      </w:r>
    </w:p>
  </w:footnote>
  <w:footnote w:id="1">
    <w:p w14:paraId="4B836011" w14:textId="4AA4AF15" w:rsidR="005116A6" w:rsidRPr="00E2354D" w:rsidRDefault="005116A6">
      <w:pPr>
        <w:pStyle w:val="af3"/>
        <w:rPr>
          <w:lang w:val="en-US"/>
        </w:rPr>
      </w:pPr>
      <w:r>
        <w:rPr>
          <w:rStyle w:val="af5"/>
        </w:rPr>
        <w:footnoteRef/>
      </w:r>
      <w:r w:rsidRPr="00E2354D">
        <w:rPr>
          <w:lang w:val="en-US"/>
        </w:rPr>
        <w:t xml:space="preserve"> </w:t>
      </w:r>
      <w:r>
        <w:t>Службы</w:t>
      </w:r>
      <w:r w:rsidRPr="00E2354D">
        <w:rPr>
          <w:lang w:val="en-US"/>
        </w:rPr>
        <w:t xml:space="preserve"> </w:t>
      </w:r>
      <w:r>
        <w:rPr>
          <w:lang w:val="en-US"/>
        </w:rPr>
        <w:t>Active</w:t>
      </w:r>
      <w:r w:rsidRPr="00E2354D">
        <w:rPr>
          <w:lang w:val="en-US"/>
        </w:rPr>
        <w:t xml:space="preserve"> </w:t>
      </w:r>
      <w:r>
        <w:rPr>
          <w:lang w:val="en-US"/>
        </w:rPr>
        <w:t>Directory</w:t>
      </w:r>
    </w:p>
  </w:footnote>
  <w:footnote w:id="2">
    <w:p w14:paraId="078E3FD0" w14:textId="5FF8C614" w:rsidR="005116A6" w:rsidRPr="00E2354D" w:rsidRDefault="005116A6">
      <w:pPr>
        <w:pStyle w:val="af3"/>
        <w:rPr>
          <w:lang w:val="en-US"/>
        </w:rPr>
      </w:pPr>
      <w:r>
        <w:rPr>
          <w:rStyle w:val="af5"/>
        </w:rPr>
        <w:footnoteRef/>
      </w:r>
      <w:r w:rsidRPr="00E2354D">
        <w:rPr>
          <w:lang w:val="en-US"/>
        </w:rPr>
        <w:t xml:space="preserve"> Single Sign-On – </w:t>
      </w:r>
      <w:r>
        <w:t>технология</w:t>
      </w:r>
      <w:r w:rsidRPr="00E2354D">
        <w:rPr>
          <w:lang w:val="en-US"/>
        </w:rPr>
        <w:t xml:space="preserve"> </w:t>
      </w:r>
      <w:r>
        <w:t>единого</w:t>
      </w:r>
      <w:r w:rsidRPr="00E2354D">
        <w:rPr>
          <w:lang w:val="en-US"/>
        </w:rPr>
        <w:t xml:space="preserve"> </w:t>
      </w:r>
      <w:r>
        <w:t>входа</w:t>
      </w:r>
    </w:p>
  </w:footnote>
  <w:footnote w:id="3">
    <w:p w14:paraId="7419F7FD" w14:textId="05038D80" w:rsidR="005116A6" w:rsidRDefault="005116A6" w:rsidP="00717789">
      <w:pPr>
        <w:pStyle w:val="af3"/>
        <w:jc w:val="both"/>
      </w:pPr>
      <w:r>
        <w:rPr>
          <w:rStyle w:val="af5"/>
        </w:rPr>
        <w:footnoteRef/>
      </w:r>
      <w:r>
        <w:t xml:space="preserve"> Распределение по машинам серверной части может отличаться в зависимости от комплекта поставки и/или принятых в организации решений по развертыванию Системы. Некоторые сервисы могут быть не показаны на рисунке.</w:t>
      </w:r>
    </w:p>
  </w:footnote>
  <w:footnote w:id="4">
    <w:p w14:paraId="1822881B" w14:textId="47E5B4CB" w:rsidR="005116A6" w:rsidRPr="00DD542B" w:rsidRDefault="005116A6">
      <w:pPr>
        <w:pStyle w:val="af3"/>
      </w:pPr>
      <w:r>
        <w:rPr>
          <w:rStyle w:val="af5"/>
        </w:rPr>
        <w:footnoteRef/>
      </w:r>
      <w:r>
        <w:t xml:space="preserve"> Оркестратор также поддерживает работу с </w:t>
      </w:r>
      <w:r>
        <w:rPr>
          <w:lang w:val="en-US"/>
        </w:rPr>
        <w:t>MS</w:t>
      </w:r>
      <w:r w:rsidRPr="00DD542B">
        <w:t xml:space="preserve"> </w:t>
      </w:r>
      <w:r>
        <w:rPr>
          <w:lang w:val="en-US"/>
        </w:rPr>
        <w:t>SQL</w:t>
      </w:r>
      <w:r w:rsidRPr="00DD542B">
        <w:t xml:space="preserve"> </w:t>
      </w:r>
      <w:r>
        <w:rPr>
          <w:lang w:val="en-US"/>
        </w:rPr>
        <w:t>SERVER</w:t>
      </w:r>
      <w:r w:rsidRPr="00505A05">
        <w:t xml:space="preserve"> 2016+</w:t>
      </w:r>
    </w:p>
  </w:footnote>
  <w:footnote w:id="5">
    <w:p w14:paraId="5FEBB1AE" w14:textId="6004E44C" w:rsidR="005116A6" w:rsidRPr="00EF557B" w:rsidRDefault="005116A6">
      <w:pPr>
        <w:pStyle w:val="af3"/>
      </w:pPr>
      <w:r>
        <w:rPr>
          <w:rStyle w:val="af5"/>
        </w:rPr>
        <w:footnoteRef/>
      </w:r>
      <w:r>
        <w:t xml:space="preserve"> Здесь и далее – физическое название БД, используется в конфигурационных файлах</w:t>
      </w:r>
    </w:p>
  </w:footnote>
  <w:footnote w:id="6">
    <w:p w14:paraId="76A89280" w14:textId="6E5C90AB" w:rsidR="005116A6" w:rsidRPr="00926E61" w:rsidRDefault="005116A6">
      <w:pPr>
        <w:pStyle w:val="af3"/>
      </w:pPr>
      <w:r>
        <w:rPr>
          <w:rStyle w:val="af5"/>
        </w:rPr>
        <w:footnoteRef/>
      </w:r>
      <w:r>
        <w:t xml:space="preserve"> Служба </w:t>
      </w:r>
      <w:r>
        <w:rPr>
          <w:lang w:val="en-US"/>
        </w:rPr>
        <w:t>Windows</w:t>
      </w:r>
      <w:r w:rsidRPr="00926E61">
        <w:t xml:space="preserve"> </w:t>
      </w:r>
      <w:r>
        <w:t xml:space="preserve">или </w:t>
      </w:r>
      <w:r>
        <w:rPr>
          <w:lang w:val="en-US"/>
        </w:rPr>
        <w:t>IIS</w:t>
      </w:r>
    </w:p>
  </w:footnote>
  <w:footnote w:id="7">
    <w:p w14:paraId="11073020" w14:textId="4C06161F" w:rsidR="005116A6" w:rsidRPr="00926E61" w:rsidRDefault="005116A6">
      <w:pPr>
        <w:pStyle w:val="af3"/>
      </w:pPr>
      <w:r>
        <w:rPr>
          <w:rStyle w:val="af5"/>
        </w:rPr>
        <w:footnoteRef/>
      </w:r>
      <w:r>
        <w:t xml:space="preserve"> </w:t>
      </w:r>
      <w:r>
        <w:rPr>
          <w:lang w:val="en-US"/>
        </w:rPr>
        <w:t>Nginx</w:t>
      </w:r>
      <w:r w:rsidRPr="00E2354D">
        <w:t xml:space="preserve"> </w:t>
      </w:r>
      <w:r>
        <w:t xml:space="preserve">или </w:t>
      </w:r>
      <w:r>
        <w:rPr>
          <w:lang w:val="en-US"/>
        </w:rPr>
        <w:t>IIS</w:t>
      </w:r>
    </w:p>
  </w:footnote>
  <w:footnote w:id="8">
    <w:p w14:paraId="7A5E9C43" w14:textId="2EACCA1F" w:rsidR="005116A6" w:rsidRDefault="005116A6">
      <w:pPr>
        <w:pStyle w:val="af3"/>
      </w:pPr>
      <w:r>
        <w:rPr>
          <w:rStyle w:val="af5"/>
        </w:rPr>
        <w:footnoteRef/>
      </w:r>
      <w:r>
        <w:t xml:space="preserve"> Заказчик самостоятельно в соответствии со спецификацией разрабатывает интеграционный шлюз.</w:t>
      </w:r>
    </w:p>
  </w:footnote>
  <w:footnote w:id="9">
    <w:p w14:paraId="2EBCE07A" w14:textId="254F9D2E" w:rsidR="005116A6" w:rsidRDefault="005116A6">
      <w:pPr>
        <w:pStyle w:val="af3"/>
      </w:pPr>
      <w:r>
        <w:rPr>
          <w:rStyle w:val="af5"/>
        </w:rPr>
        <w:footnoteRef/>
      </w:r>
      <w:r>
        <w:t xml:space="preserve"> Не входит в комплект поставки, скачивается отдельно по предоставляемому </w:t>
      </w:r>
      <w:proofErr w:type="spellStart"/>
      <w:r>
        <w:t>вендором</w:t>
      </w:r>
      <w:proofErr w:type="spellEnd"/>
      <w:r>
        <w:t xml:space="preserve"> адресу.</w:t>
      </w:r>
    </w:p>
  </w:footnote>
  <w:footnote w:id="10">
    <w:p w14:paraId="2D39E303" w14:textId="77777777" w:rsidR="005116A6" w:rsidRDefault="005116A6" w:rsidP="00055749">
      <w:pPr>
        <w:pStyle w:val="af3"/>
      </w:pPr>
      <w:r>
        <w:rPr>
          <w:rStyle w:val="af5"/>
        </w:rPr>
        <w:footnoteRef/>
      </w:r>
      <w:r>
        <w:t xml:space="preserve"> Не входит в комплект поставки</w:t>
      </w:r>
    </w:p>
  </w:footnote>
  <w:footnote w:id="11">
    <w:p w14:paraId="01391576" w14:textId="5F99892B" w:rsidR="005116A6" w:rsidRDefault="005116A6" w:rsidP="00BE7BFE">
      <w:pPr>
        <w:pStyle w:val="af3"/>
        <w:jc w:val="both"/>
      </w:pPr>
      <w:r>
        <w:rPr>
          <w:rStyle w:val="af5"/>
        </w:rPr>
        <w:footnoteRef/>
      </w:r>
      <w:r>
        <w:t xml:space="preserve"> Чтобы не возникло конфликтов занятых портов, файлов и т.п.</w:t>
      </w:r>
    </w:p>
  </w:footnote>
  <w:footnote w:id="12">
    <w:p w14:paraId="417C1B97" w14:textId="64D02060" w:rsidR="005116A6" w:rsidRDefault="005116A6" w:rsidP="00BE7BFE">
      <w:pPr>
        <w:pStyle w:val="af3"/>
        <w:jc w:val="both"/>
      </w:pPr>
      <w:r>
        <w:rPr>
          <w:rStyle w:val="af5"/>
        </w:rPr>
        <w:footnoteRef/>
      </w:r>
      <w:r>
        <w:t xml:space="preserve"> Полный путь зависит от ОС</w:t>
      </w:r>
    </w:p>
  </w:footnote>
  <w:footnote w:id="13">
    <w:p w14:paraId="62A3CCE0" w14:textId="099D00FE" w:rsidR="005116A6" w:rsidRPr="005D3D08" w:rsidRDefault="005116A6" w:rsidP="00C869BA">
      <w:pPr>
        <w:pStyle w:val="af3"/>
        <w:jc w:val="both"/>
      </w:pPr>
      <w:r>
        <w:rPr>
          <w:rStyle w:val="af5"/>
        </w:rPr>
        <w:footnoteRef/>
      </w:r>
      <w:r>
        <w:t xml:space="preserve"> Для </w:t>
      </w:r>
      <w:r>
        <w:rPr>
          <w:lang w:val="en-US"/>
        </w:rPr>
        <w:t>Windows</w:t>
      </w:r>
    </w:p>
  </w:footnote>
  <w:footnote w:id="14">
    <w:p w14:paraId="15980925" w14:textId="2D8D05FF" w:rsidR="005116A6" w:rsidRPr="005D3D08" w:rsidRDefault="005116A6" w:rsidP="00C869BA">
      <w:pPr>
        <w:pStyle w:val="af3"/>
        <w:jc w:val="both"/>
        <w:rPr>
          <w:lang w:val="en-US"/>
        </w:rPr>
      </w:pPr>
      <w:r>
        <w:rPr>
          <w:rStyle w:val="af5"/>
        </w:rPr>
        <w:footnoteRef/>
      </w:r>
      <w:r w:rsidRPr="005D3D08">
        <w:rPr>
          <w:lang w:val="en-US"/>
        </w:rPr>
        <w:t xml:space="preserve"> </w:t>
      </w:r>
      <w:r>
        <w:t>Для</w:t>
      </w:r>
      <w:r w:rsidRPr="005D3D08">
        <w:rPr>
          <w:lang w:val="en-US"/>
        </w:rPr>
        <w:t xml:space="preserve"> </w:t>
      </w:r>
      <w:r>
        <w:rPr>
          <w:lang w:val="en-US"/>
        </w:rPr>
        <w:t>Windows</w:t>
      </w:r>
    </w:p>
  </w:footnote>
  <w:footnote w:id="15">
    <w:p w14:paraId="3A45CDCB" w14:textId="40F1CAA8" w:rsidR="005116A6" w:rsidRPr="005D3D08" w:rsidRDefault="005116A6" w:rsidP="00C869BA">
      <w:pPr>
        <w:pStyle w:val="af3"/>
        <w:jc w:val="both"/>
        <w:rPr>
          <w:lang w:val="en-US"/>
        </w:rPr>
      </w:pPr>
      <w:r>
        <w:rPr>
          <w:rStyle w:val="af5"/>
        </w:rPr>
        <w:footnoteRef/>
      </w:r>
      <w:r w:rsidRPr="005D3D08">
        <w:rPr>
          <w:lang w:val="en-US"/>
        </w:rPr>
        <w:t xml:space="preserve"> </w:t>
      </w:r>
      <w:r>
        <w:t>Для</w:t>
      </w:r>
      <w:r w:rsidRPr="005D3D08">
        <w:rPr>
          <w:lang w:val="en-US"/>
        </w:rPr>
        <w:t xml:space="preserve"> </w:t>
      </w:r>
      <w:r>
        <w:rPr>
          <w:lang w:val="en-US"/>
        </w:rPr>
        <w:t>Windows</w:t>
      </w:r>
    </w:p>
  </w:footnote>
  <w:footnote w:id="16">
    <w:p w14:paraId="54E12881" w14:textId="585CA125" w:rsidR="005116A6" w:rsidRPr="005D4097" w:rsidRDefault="005116A6" w:rsidP="00C869BA">
      <w:pPr>
        <w:pStyle w:val="af3"/>
        <w:jc w:val="both"/>
      </w:pPr>
      <w:r>
        <w:rPr>
          <w:rStyle w:val="af5"/>
        </w:rPr>
        <w:footnoteRef/>
      </w:r>
      <w:r w:rsidRPr="00182593">
        <w:rPr>
          <w:lang w:val="en-US"/>
        </w:rPr>
        <w:t xml:space="preserve"> </w:t>
      </w:r>
      <w:r>
        <w:t>Для</w:t>
      </w:r>
      <w:r w:rsidRPr="00182593">
        <w:rPr>
          <w:lang w:val="en-US"/>
        </w:rPr>
        <w:t xml:space="preserve"> </w:t>
      </w:r>
      <w:r>
        <w:rPr>
          <w:lang w:val="en-US"/>
        </w:rPr>
        <w:t>Windows</w:t>
      </w:r>
      <w:r w:rsidRPr="00182593">
        <w:rPr>
          <w:lang w:val="en-US"/>
        </w:rPr>
        <w:t xml:space="preserve">. </w:t>
      </w:r>
      <w:r>
        <w:t xml:space="preserve">В зависимости от варианта развертывания могут потребоваться навыки </w:t>
      </w:r>
      <w:r>
        <w:br/>
        <w:t xml:space="preserve">администрирования </w:t>
      </w:r>
      <w:r>
        <w:rPr>
          <w:lang w:val="en-US"/>
        </w:rPr>
        <w:t>IIS</w:t>
      </w:r>
    </w:p>
  </w:footnote>
  <w:footnote w:id="17">
    <w:p w14:paraId="36B6EDDA" w14:textId="6E7515C5" w:rsidR="005116A6" w:rsidRPr="00F75E6A" w:rsidRDefault="005116A6" w:rsidP="00C869BA">
      <w:pPr>
        <w:pStyle w:val="af3"/>
        <w:jc w:val="both"/>
      </w:pPr>
      <w:r>
        <w:rPr>
          <w:rStyle w:val="af5"/>
        </w:rPr>
        <w:footnoteRef/>
      </w:r>
      <w:r>
        <w:t xml:space="preserve"> В зависимости от СУБД Оркестратора</w:t>
      </w:r>
    </w:p>
  </w:footnote>
  <w:footnote w:id="18">
    <w:p w14:paraId="4A803E7E" w14:textId="3C9D2B79" w:rsidR="005116A6" w:rsidRPr="00410CC5" w:rsidRDefault="005116A6" w:rsidP="00C869BA">
      <w:pPr>
        <w:pStyle w:val="af3"/>
        <w:jc w:val="both"/>
      </w:pPr>
      <w:r>
        <w:rPr>
          <w:rStyle w:val="af5"/>
        </w:rPr>
        <w:footnoteRef/>
      </w:r>
      <w:r>
        <w:t xml:space="preserve"> Комплект содержит инструкции</w:t>
      </w:r>
      <w:r w:rsidRPr="00410CC5">
        <w:t xml:space="preserve"> </w:t>
      </w:r>
      <w:r>
        <w:t xml:space="preserve">по секционированию. В том числе для передачи журналов робота в </w:t>
      </w:r>
      <w:proofErr w:type="spellStart"/>
      <w:r>
        <w:rPr>
          <w:lang w:val="en-US"/>
        </w:rPr>
        <w:t>ElasticSearch</w:t>
      </w:r>
      <w:proofErr w:type="spellEnd"/>
      <w:r>
        <w:t xml:space="preserve"> для последующего долговременного хранения и аналитики по историческим данным </w:t>
      </w:r>
      <w:r>
        <w:br/>
        <w:t>(таблица 2, № п/п 47).</w:t>
      </w:r>
    </w:p>
  </w:footnote>
  <w:footnote w:id="19">
    <w:p w14:paraId="2D5EA227" w14:textId="1A66E04A" w:rsidR="005116A6" w:rsidRPr="00D571DC" w:rsidRDefault="005116A6">
      <w:pPr>
        <w:pStyle w:val="af3"/>
      </w:pPr>
      <w:r>
        <w:rPr>
          <w:rStyle w:val="af5"/>
        </w:rPr>
        <w:footnoteRef/>
      </w:r>
      <w:r w:rsidRPr="00E2354D">
        <w:t xml:space="preserve"> </w:t>
      </w:r>
      <w:r>
        <w:t>Папка</w:t>
      </w:r>
      <w:r w:rsidRPr="00E2354D">
        <w:t xml:space="preserve"> </w:t>
      </w:r>
      <w:proofErr w:type="spellStart"/>
      <w:r>
        <w:rPr>
          <w:lang w:val="en-US"/>
        </w:rPr>
        <w:t>Distr</w:t>
      </w:r>
      <w:proofErr w:type="spellEnd"/>
      <w:r>
        <w:t xml:space="preserve"> с подпапками </w:t>
      </w:r>
      <w:r>
        <w:rPr>
          <w:lang w:val="en-US"/>
        </w:rPr>
        <w:t>Windows</w:t>
      </w:r>
      <w:r w:rsidRPr="00D571DC">
        <w:t xml:space="preserve"> </w:t>
      </w:r>
      <w:r>
        <w:t xml:space="preserve">и </w:t>
      </w:r>
      <w:r>
        <w:rPr>
          <w:lang w:val="en-US"/>
        </w:rPr>
        <w:t>Linux</w:t>
      </w:r>
    </w:p>
  </w:footnote>
  <w:footnote w:id="20">
    <w:p w14:paraId="117EAFD1" w14:textId="793FB0D3" w:rsidR="005116A6" w:rsidRDefault="005116A6">
      <w:pPr>
        <w:pStyle w:val="af3"/>
      </w:pPr>
      <w:r>
        <w:rPr>
          <w:rStyle w:val="af5"/>
        </w:rPr>
        <w:footnoteRef/>
      </w:r>
      <w:r>
        <w:t xml:space="preserve"> Размер именно файла, можно просмотреть в свойствах файла. Размер на диске может на единицу быть больше</w:t>
      </w:r>
    </w:p>
  </w:footnote>
  <w:footnote w:id="21">
    <w:p w14:paraId="3D13CD75" w14:textId="23C0A518" w:rsidR="005116A6" w:rsidRPr="00DB6792" w:rsidRDefault="005116A6">
      <w:pPr>
        <w:pStyle w:val="af3"/>
      </w:pPr>
      <w:r>
        <w:rPr>
          <w:rStyle w:val="af5"/>
        </w:rPr>
        <w:footnoteRef/>
      </w:r>
      <w:r>
        <w:t xml:space="preserve"> Зависит от конкретной поставки</w:t>
      </w:r>
    </w:p>
  </w:footnote>
  <w:footnote w:id="22">
    <w:p w14:paraId="4D722894" w14:textId="0097D90E" w:rsidR="005116A6" w:rsidRPr="00231E8D" w:rsidRDefault="005116A6">
      <w:pPr>
        <w:pStyle w:val="af3"/>
      </w:pPr>
      <w:r>
        <w:rPr>
          <w:rStyle w:val="af5"/>
        </w:rPr>
        <w:footnoteRef/>
      </w:r>
      <w:r>
        <w:t xml:space="preserve"> В зависимости от поставки может не включать дистрибутив (пакеты или установочные файлы) </w:t>
      </w:r>
      <w:r>
        <w:rPr>
          <w:lang w:val="en-US"/>
        </w:rPr>
        <w:t>PostgreSQL</w:t>
      </w:r>
    </w:p>
  </w:footnote>
  <w:footnote w:id="23">
    <w:p w14:paraId="3D294868" w14:textId="7C86769D" w:rsidR="005116A6" w:rsidRPr="00B023DE" w:rsidRDefault="005116A6">
      <w:pPr>
        <w:pStyle w:val="af3"/>
      </w:pPr>
      <w:r>
        <w:rPr>
          <w:rStyle w:val="af5"/>
        </w:rPr>
        <w:footnoteRef/>
      </w:r>
      <w:r>
        <w:t xml:space="preserve"> Папка </w:t>
      </w:r>
      <w:r>
        <w:rPr>
          <w:lang w:val="en-US"/>
        </w:rPr>
        <w:t>Docs</w:t>
      </w:r>
    </w:p>
  </w:footnote>
  <w:footnote w:id="24">
    <w:p w14:paraId="5D1E7774" w14:textId="6E8B5117" w:rsidR="005116A6" w:rsidRDefault="005116A6" w:rsidP="007D4820">
      <w:pPr>
        <w:pStyle w:val="af3"/>
        <w:jc w:val="both"/>
      </w:pPr>
      <w:r>
        <w:rPr>
          <w:rStyle w:val="af5"/>
        </w:rPr>
        <w:footnoteRef/>
      </w:r>
      <w:r>
        <w:t xml:space="preserve"> Возможны дополнительные файлы дистрибутивов и документации</w:t>
      </w:r>
    </w:p>
  </w:footnote>
  <w:footnote w:id="25">
    <w:p w14:paraId="54C090C7" w14:textId="57C835F6" w:rsidR="005116A6" w:rsidRPr="009C2886" w:rsidRDefault="005116A6">
      <w:pPr>
        <w:pStyle w:val="af3"/>
      </w:pPr>
      <w:r>
        <w:rPr>
          <w:rStyle w:val="af5"/>
        </w:rPr>
        <w:footnoteRef/>
      </w:r>
      <w:r>
        <w:t xml:space="preserve"> Не рекомендуется использовать, так как у </w:t>
      </w:r>
      <w:proofErr w:type="spellStart"/>
      <w:r>
        <w:rPr>
          <w:lang w:val="en-US"/>
        </w:rPr>
        <w:t>nginx</w:t>
      </w:r>
      <w:proofErr w:type="spellEnd"/>
      <w:r w:rsidRPr="009C2886">
        <w:t xml:space="preserve"> </w:t>
      </w:r>
      <w:r>
        <w:t xml:space="preserve">под </w:t>
      </w:r>
      <w:r>
        <w:rPr>
          <w:lang w:val="en-US"/>
        </w:rPr>
        <w:t>Windows</w:t>
      </w:r>
      <w:r>
        <w:t xml:space="preserve"> отсутствует режим работы в качестве службы </w:t>
      </w:r>
    </w:p>
  </w:footnote>
  <w:footnote w:id="26">
    <w:p w14:paraId="6A773D4A" w14:textId="68709D9E" w:rsidR="005116A6" w:rsidRPr="002547D8" w:rsidRDefault="005116A6" w:rsidP="007D4820">
      <w:pPr>
        <w:pStyle w:val="af3"/>
        <w:jc w:val="both"/>
      </w:pPr>
      <w:r>
        <w:rPr>
          <w:rStyle w:val="af5"/>
        </w:rPr>
        <w:footnoteRef/>
      </w:r>
      <w:r>
        <w:t xml:space="preserve"> Иначе не получится полноценно использовать </w:t>
      </w:r>
      <w:proofErr w:type="spellStart"/>
      <w:r>
        <w:rPr>
          <w:lang w:val="en-US"/>
        </w:rPr>
        <w:t>pgbouncer</w:t>
      </w:r>
      <w:proofErr w:type="spellEnd"/>
      <w:r>
        <w:t xml:space="preserve">. Не рекомендуется использовать </w:t>
      </w:r>
      <w:r>
        <w:rPr>
          <w:lang w:val="en-US"/>
        </w:rPr>
        <w:t>PostgreSQL</w:t>
      </w:r>
      <w:r w:rsidRPr="002547D8">
        <w:t xml:space="preserve"> </w:t>
      </w:r>
      <w:r>
        <w:t xml:space="preserve">под </w:t>
      </w:r>
      <w:r>
        <w:rPr>
          <w:lang w:val="en-US"/>
        </w:rPr>
        <w:t>Windows</w:t>
      </w:r>
    </w:p>
  </w:footnote>
  <w:footnote w:id="27">
    <w:p w14:paraId="1817FDE4" w14:textId="6587260F" w:rsidR="005116A6" w:rsidRDefault="005116A6">
      <w:pPr>
        <w:pStyle w:val="af3"/>
      </w:pPr>
      <w:r>
        <w:rPr>
          <w:rStyle w:val="af5"/>
        </w:rPr>
        <w:footnoteRef/>
      </w:r>
      <w:r>
        <w:t xml:space="preserve"> Обобщенные требования ко всем компонентам </w:t>
      </w:r>
      <w:proofErr w:type="spellStart"/>
      <w:r>
        <w:t>бэкэнда</w:t>
      </w:r>
      <w:proofErr w:type="spellEnd"/>
      <w:r>
        <w:t xml:space="preserve"> Системы</w:t>
      </w:r>
    </w:p>
  </w:footnote>
  <w:footnote w:id="28">
    <w:p w14:paraId="2F73D4D8" w14:textId="1C206754" w:rsidR="005116A6" w:rsidRPr="005D4097" w:rsidRDefault="005116A6">
      <w:pPr>
        <w:pStyle w:val="af3"/>
      </w:pPr>
      <w:r>
        <w:rPr>
          <w:rStyle w:val="af5"/>
        </w:rPr>
        <w:footnoteRef/>
      </w:r>
      <w:r>
        <w:t xml:space="preserve"> Обобщенное требование. В зависимости от выполняемого проекта/настроек </w:t>
      </w:r>
      <w:proofErr w:type="spellStart"/>
      <w:r>
        <w:t>логирования</w:t>
      </w:r>
      <w:proofErr w:type="spellEnd"/>
      <w:r>
        <w:t xml:space="preserve"> Робот может создавать разную нагрузку на Оркестратор</w:t>
      </w:r>
    </w:p>
  </w:footnote>
  <w:footnote w:id="29">
    <w:p w14:paraId="7AFBD350" w14:textId="42794461" w:rsidR="005116A6" w:rsidRDefault="005116A6">
      <w:pPr>
        <w:pStyle w:val="af3"/>
      </w:pPr>
      <w:r>
        <w:rPr>
          <w:rStyle w:val="af5"/>
        </w:rPr>
        <w:footnoteRef/>
      </w:r>
      <w:r>
        <w:t xml:space="preserve"> Рекомендуется размещать на отдельном </w:t>
      </w:r>
      <w:proofErr w:type="spellStart"/>
      <w:r>
        <w:t>линуксовом</w:t>
      </w:r>
      <w:proofErr w:type="spellEnd"/>
      <w:r>
        <w:t xml:space="preserve"> сервере</w:t>
      </w:r>
    </w:p>
  </w:footnote>
  <w:footnote w:id="30">
    <w:p w14:paraId="5890B50E" w14:textId="247DD3AC" w:rsidR="005116A6" w:rsidRPr="009C45EB" w:rsidRDefault="005116A6">
      <w:pPr>
        <w:pStyle w:val="af3"/>
      </w:pPr>
      <w:r>
        <w:rPr>
          <w:rStyle w:val="af5"/>
        </w:rPr>
        <w:footnoteRef/>
      </w:r>
      <w:r>
        <w:t xml:space="preserve"> Служба </w:t>
      </w:r>
      <w:r>
        <w:rPr>
          <w:lang w:val="en-US"/>
        </w:rPr>
        <w:t>RDP</w:t>
      </w:r>
      <w:r w:rsidRPr="009C45EB">
        <w:t>2</w:t>
      </w:r>
      <w:r>
        <w:t>, идет в комплекте поставки</w:t>
      </w:r>
    </w:p>
  </w:footnote>
  <w:footnote w:id="31">
    <w:p w14:paraId="677CF696" w14:textId="18BE44A3" w:rsidR="005116A6" w:rsidRDefault="005116A6">
      <w:pPr>
        <w:pStyle w:val="af3"/>
      </w:pPr>
      <w:r>
        <w:rPr>
          <w:rStyle w:val="af5"/>
        </w:rPr>
        <w:footnoteRef/>
      </w:r>
      <w:r>
        <w:t xml:space="preserve"> Если используется </w:t>
      </w:r>
      <w:proofErr w:type="spellStart"/>
      <w:r>
        <w:t>стрим</w:t>
      </w:r>
      <w:proofErr w:type="spellEnd"/>
      <w:r>
        <w:t xml:space="preserve"> </w:t>
      </w:r>
      <w:r>
        <w:rPr>
          <w:lang w:val="en-US"/>
        </w:rPr>
        <w:t>RDP</w:t>
      </w:r>
      <w:r w:rsidRPr="006333C6">
        <w:t>-</w:t>
      </w:r>
      <w:r>
        <w:t xml:space="preserve">сессии в </w:t>
      </w:r>
      <w:r>
        <w:rPr>
          <w:lang w:val="en-US"/>
        </w:rPr>
        <w:t>UI</w:t>
      </w:r>
      <w:r w:rsidRPr="006333C6">
        <w:t xml:space="preserve"> </w:t>
      </w:r>
      <w:r>
        <w:t>Оркестратора, рекомендуется не менее 8 ядер</w:t>
      </w:r>
    </w:p>
  </w:footnote>
  <w:footnote w:id="32">
    <w:p w14:paraId="54763FC2" w14:textId="163DB93B" w:rsidR="005116A6" w:rsidRPr="006333C6" w:rsidRDefault="005116A6">
      <w:pPr>
        <w:pStyle w:val="af3"/>
      </w:pPr>
      <w:r>
        <w:rPr>
          <w:rStyle w:val="af5"/>
        </w:rPr>
        <w:footnoteRef/>
      </w:r>
      <w:r>
        <w:t xml:space="preserve"> Без </w:t>
      </w:r>
      <w:proofErr w:type="spellStart"/>
      <w:r>
        <w:t>стрима</w:t>
      </w:r>
      <w:proofErr w:type="spellEnd"/>
      <w:r>
        <w:t xml:space="preserve"> </w:t>
      </w:r>
      <w:r>
        <w:rPr>
          <w:lang w:val="en-US"/>
        </w:rPr>
        <w:t>RDP</w:t>
      </w:r>
      <w:r w:rsidRPr="006333C6">
        <w:t>-</w:t>
      </w:r>
      <w:r>
        <w:t xml:space="preserve">сессии в </w:t>
      </w:r>
      <w:r>
        <w:rPr>
          <w:lang w:val="en-US"/>
        </w:rPr>
        <w:t>UI</w:t>
      </w:r>
      <w:r w:rsidRPr="006333C6">
        <w:t xml:space="preserve"> </w:t>
      </w:r>
      <w:r>
        <w:t>Оркестратора</w:t>
      </w:r>
    </w:p>
  </w:footnote>
  <w:footnote w:id="33">
    <w:p w14:paraId="23CFE75F" w14:textId="6F3D60B8" w:rsidR="005116A6" w:rsidRPr="008C25CE" w:rsidRDefault="005116A6">
      <w:pPr>
        <w:pStyle w:val="af3"/>
      </w:pPr>
      <w:r>
        <w:rPr>
          <w:rStyle w:val="af5"/>
        </w:rPr>
        <w:footnoteRef/>
      </w:r>
      <w:r>
        <w:t xml:space="preserve"> Архив </w:t>
      </w:r>
      <w:r w:rsidRPr="008C25CE">
        <w:t>PasswordEncriptor.zip</w:t>
      </w:r>
      <w:r>
        <w:t xml:space="preserve"> из комплекта поставки</w:t>
      </w:r>
    </w:p>
  </w:footnote>
  <w:footnote w:id="34">
    <w:p w14:paraId="5E735EF3" w14:textId="095CCF82" w:rsidR="005116A6" w:rsidRPr="004E3F30" w:rsidRDefault="005116A6">
      <w:pPr>
        <w:pStyle w:val="af3"/>
      </w:pPr>
      <w:r>
        <w:rPr>
          <w:rStyle w:val="af5"/>
        </w:rPr>
        <w:footnoteRef/>
      </w:r>
      <w:r>
        <w:t xml:space="preserve"> Или </w:t>
      </w:r>
      <w:proofErr w:type="spellStart"/>
      <w:proofErr w:type="gramStart"/>
      <w:r w:rsidRPr="004E3F30">
        <w:t>appsettings.ProdLinux.json</w:t>
      </w:r>
      <w:proofErr w:type="spellEnd"/>
      <w:proofErr w:type="gramEnd"/>
      <w:r>
        <w:t xml:space="preserve">, если поставка для </w:t>
      </w:r>
      <w:r>
        <w:rPr>
          <w:lang w:val="en-US"/>
        </w:rPr>
        <w:t>Linux</w:t>
      </w:r>
    </w:p>
  </w:footnote>
  <w:footnote w:id="35">
    <w:p w14:paraId="2ACB2227" w14:textId="527BF010" w:rsidR="005116A6" w:rsidRDefault="005116A6">
      <w:pPr>
        <w:pStyle w:val="af3"/>
      </w:pPr>
      <w:r>
        <w:rPr>
          <w:rStyle w:val="af5"/>
        </w:rPr>
        <w:footnoteRef/>
      </w:r>
      <w:r>
        <w:t xml:space="preserve"> Под </w:t>
      </w:r>
      <w:proofErr w:type="spellStart"/>
      <w:r>
        <w:t>Линукс</w:t>
      </w:r>
      <w:proofErr w:type="spellEnd"/>
      <w:r>
        <w:t xml:space="preserve"> – </w:t>
      </w:r>
      <w:proofErr w:type="spellStart"/>
      <w:proofErr w:type="gramStart"/>
      <w:r w:rsidRPr="00C23EF1">
        <w:t>appsettings.ProdLinux.json</w:t>
      </w:r>
      <w:proofErr w:type="spellEnd"/>
      <w:proofErr w:type="gramEnd"/>
    </w:p>
  </w:footnote>
  <w:footnote w:id="36">
    <w:p w14:paraId="6426DD64" w14:textId="1E18C513" w:rsidR="005116A6" w:rsidRDefault="005116A6">
      <w:pPr>
        <w:pStyle w:val="af3"/>
      </w:pPr>
      <w:r>
        <w:rPr>
          <w:rStyle w:val="af5"/>
        </w:rPr>
        <w:footnoteRef/>
      </w:r>
      <w:r>
        <w:t xml:space="preserve"> </w:t>
      </w:r>
      <w:hyperlink r:id="rId1" w:history="1">
        <w:r w:rsidRPr="002137E5">
          <w:rPr>
            <w:rStyle w:val="a6"/>
          </w:rPr>
          <w:t>https://tools.ietf.org/rfcmarkup?rfc=2254</w:t>
        </w:r>
      </w:hyperlink>
      <w:r>
        <w:t xml:space="preserve"> </w:t>
      </w:r>
    </w:p>
  </w:footnote>
  <w:footnote w:id="37">
    <w:p w14:paraId="32C16887" w14:textId="7ABC3B70" w:rsidR="005116A6" w:rsidRPr="00BA433C" w:rsidRDefault="005116A6">
      <w:pPr>
        <w:pStyle w:val="af3"/>
      </w:pPr>
      <w:r>
        <w:rPr>
          <w:rStyle w:val="af5"/>
        </w:rPr>
        <w:footnoteRef/>
      </w:r>
      <w:r>
        <w:t xml:space="preserve"> После того, как интеграция с </w:t>
      </w:r>
      <w:r>
        <w:rPr>
          <w:lang w:val="en-US"/>
        </w:rPr>
        <w:t>AD</w:t>
      </w:r>
      <w:r w:rsidRPr="00BA433C">
        <w:t xml:space="preserve"> </w:t>
      </w:r>
      <w:r>
        <w:t>настроена</w:t>
      </w:r>
    </w:p>
  </w:footnote>
  <w:footnote w:id="38">
    <w:p w14:paraId="6835902B" w14:textId="72E6CB89" w:rsidR="005116A6" w:rsidRPr="00272B81" w:rsidRDefault="005116A6">
      <w:pPr>
        <w:pStyle w:val="af3"/>
      </w:pPr>
      <w:r>
        <w:rPr>
          <w:rStyle w:val="af5"/>
        </w:rPr>
        <w:footnoteRef/>
      </w:r>
      <w:r>
        <w:t xml:space="preserve"> Если не разрешена </w:t>
      </w:r>
      <w:proofErr w:type="spellStart"/>
      <w:r>
        <w:t>мультитенантная</w:t>
      </w:r>
      <w:proofErr w:type="spellEnd"/>
      <w:r>
        <w:t xml:space="preserve"> </w:t>
      </w:r>
      <w:r>
        <w:rPr>
          <w:lang w:val="en-US"/>
        </w:rPr>
        <w:t>AD</w:t>
      </w:r>
      <w:r w:rsidRPr="00272B81">
        <w:t>-</w:t>
      </w:r>
      <w:r>
        <w:t>авторизация (см. п. 9.1)</w:t>
      </w:r>
    </w:p>
  </w:footnote>
  <w:footnote w:id="39">
    <w:p w14:paraId="42600FDE" w14:textId="71D57525" w:rsidR="005116A6" w:rsidRDefault="005116A6">
      <w:pPr>
        <w:pStyle w:val="af3"/>
      </w:pPr>
      <w:r>
        <w:rPr>
          <w:rStyle w:val="af5"/>
        </w:rPr>
        <w:footnoteRef/>
      </w:r>
      <w:r>
        <w:t xml:space="preserve"> </w:t>
      </w:r>
      <w:hyperlink r:id="rId2" w:anchor="SslHandshakeException" w:history="1">
        <w:r w:rsidRPr="003A57CE">
          <w:rPr>
            <w:rStyle w:val="a6"/>
          </w:rPr>
          <w:t>https://github.com/jstedfast/MailKit/blob/master/FAQ.md#SslHandshakeException</w:t>
        </w:r>
      </w:hyperlink>
      <w:r>
        <w:t xml:space="preserve"> </w:t>
      </w:r>
    </w:p>
  </w:footnote>
  <w:footnote w:id="40">
    <w:p w14:paraId="5C0A929E" w14:textId="059ED4E9" w:rsidR="005116A6" w:rsidRDefault="005116A6">
      <w:pPr>
        <w:pStyle w:val="af3"/>
      </w:pPr>
      <w:r>
        <w:rPr>
          <w:rStyle w:val="af5"/>
        </w:rPr>
        <w:footnoteRef/>
      </w:r>
      <w:r>
        <w:t xml:space="preserve"> Не идут в комплекте поставки</w:t>
      </w:r>
    </w:p>
  </w:footnote>
  <w:footnote w:id="41">
    <w:p w14:paraId="1205D167" w14:textId="0A65044C" w:rsidR="005116A6" w:rsidRDefault="005116A6">
      <w:pPr>
        <w:pStyle w:val="af3"/>
      </w:pPr>
      <w:r>
        <w:rPr>
          <w:rStyle w:val="af5"/>
        </w:rPr>
        <w:footnoteRef/>
      </w:r>
      <w:r>
        <w:t xml:space="preserve"> Дистрибутивы Робота идут в комплекте поставки</w:t>
      </w:r>
    </w:p>
  </w:footnote>
  <w:footnote w:id="42">
    <w:p w14:paraId="3390DCC9" w14:textId="57772197" w:rsidR="005116A6" w:rsidRDefault="005116A6">
      <w:pPr>
        <w:pStyle w:val="af3"/>
      </w:pPr>
      <w:r>
        <w:rPr>
          <w:rStyle w:val="af5"/>
        </w:rPr>
        <w:footnoteRef/>
      </w:r>
      <w:r>
        <w:t xml:space="preserve"> Поставляются отдельно</w:t>
      </w:r>
    </w:p>
  </w:footnote>
  <w:footnote w:id="43">
    <w:p w14:paraId="2F11236B" w14:textId="390D4FBF" w:rsidR="005116A6" w:rsidRDefault="005116A6">
      <w:pPr>
        <w:pStyle w:val="af3"/>
      </w:pPr>
      <w:r>
        <w:rPr>
          <w:rStyle w:val="af5"/>
        </w:rPr>
        <w:footnoteRef/>
      </w:r>
      <w:r>
        <w:t xml:space="preserve"> Рекомендуется включать с версии Студии, которая поддерживает работу с папками</w:t>
      </w:r>
    </w:p>
  </w:footnote>
  <w:footnote w:id="44">
    <w:p w14:paraId="2315EF16" w14:textId="5A5A83AB" w:rsidR="005116A6" w:rsidRPr="00DE2AA8" w:rsidRDefault="005116A6">
      <w:pPr>
        <w:pStyle w:val="af3"/>
      </w:pPr>
      <w:r>
        <w:rPr>
          <w:rStyle w:val="af5"/>
        </w:rPr>
        <w:footnoteRef/>
      </w:r>
      <w:r>
        <w:t xml:space="preserve"> Функция реализована пока только для </w:t>
      </w:r>
      <w:proofErr w:type="spellStart"/>
      <w:r>
        <w:rPr>
          <w:lang w:val="en-US"/>
        </w:rPr>
        <w:t>PostgeSQL</w:t>
      </w:r>
      <w:proofErr w:type="spellEnd"/>
    </w:p>
  </w:footnote>
  <w:footnote w:id="45">
    <w:p w14:paraId="0A86B7AD" w14:textId="098AD761" w:rsidR="005116A6" w:rsidRDefault="005116A6" w:rsidP="006A5F84">
      <w:pPr>
        <w:pStyle w:val="af3"/>
        <w:jc w:val="both"/>
      </w:pPr>
      <w:r>
        <w:rPr>
          <w:rStyle w:val="af5"/>
        </w:rPr>
        <w:footnoteRef/>
      </w:r>
      <w:r>
        <w:t xml:space="preserve"> </w:t>
      </w:r>
      <w:r w:rsidRPr="006A5F84">
        <w:t>Это правило должно идти первым или выше правила для прокси /</w:t>
      </w:r>
      <w:proofErr w:type="spellStart"/>
      <w:r w:rsidRPr="006A5F84">
        <w:t>api</w:t>
      </w:r>
      <w:proofErr w:type="spellEnd"/>
      <w:r w:rsidRPr="006A5F84">
        <w:t>/</w:t>
      </w:r>
    </w:p>
  </w:footnote>
  <w:footnote w:id="46">
    <w:p w14:paraId="1F3FD1FF" w14:textId="1D332075" w:rsidR="005116A6" w:rsidRDefault="005116A6">
      <w:pPr>
        <w:pStyle w:val="af3"/>
      </w:pPr>
      <w:r>
        <w:rPr>
          <w:rStyle w:val="af5"/>
        </w:rPr>
        <w:footnoteRef/>
      </w:r>
      <w:r>
        <w:t xml:space="preserve"> В настоящей реализации такое событие всегда одно</w:t>
      </w:r>
    </w:p>
  </w:footnote>
  <w:footnote w:id="47">
    <w:p w14:paraId="3408BCEB" w14:textId="29B219FA" w:rsidR="005116A6" w:rsidRDefault="005116A6">
      <w:pPr>
        <w:pStyle w:val="af3"/>
      </w:pPr>
      <w:r>
        <w:rPr>
          <w:rStyle w:val="af5"/>
        </w:rPr>
        <w:footnoteRef/>
      </w:r>
      <w:r>
        <w:t xml:space="preserve"> Маленькие значения рекомендуется задавать только для тестирования режима </w:t>
      </w:r>
    </w:p>
  </w:footnote>
  <w:footnote w:id="48">
    <w:p w14:paraId="6923281D" w14:textId="77777777" w:rsidR="005116A6" w:rsidRDefault="005116A6" w:rsidP="000C4141">
      <w:pPr>
        <w:pStyle w:val="af3"/>
      </w:pPr>
      <w:r>
        <w:rPr>
          <w:rStyle w:val="af5"/>
        </w:rPr>
        <w:footnoteRef/>
      </w:r>
      <w:r>
        <w:t xml:space="preserve"> Для определенности считаем их всех равными</w:t>
      </w:r>
    </w:p>
  </w:footnote>
  <w:footnote w:id="49">
    <w:p w14:paraId="62785034" w14:textId="329F098D" w:rsidR="005116A6" w:rsidRDefault="005116A6">
      <w:pPr>
        <w:pStyle w:val="af3"/>
      </w:pPr>
      <w:r>
        <w:rPr>
          <w:rStyle w:val="af5"/>
        </w:rPr>
        <w:footnoteRef/>
      </w:r>
      <w:r>
        <w:t xml:space="preserve"> Различные таймауты сетевых подключений, отсутствие свободных подключений к БД и т.п.</w:t>
      </w:r>
    </w:p>
  </w:footnote>
  <w:footnote w:id="50">
    <w:p w14:paraId="5E720F6C" w14:textId="1C2F5BC1" w:rsidR="005116A6" w:rsidRDefault="005116A6" w:rsidP="00E16FA7">
      <w:pPr>
        <w:pStyle w:val="af3"/>
        <w:jc w:val="both"/>
      </w:pPr>
      <w:r>
        <w:rPr>
          <w:rStyle w:val="af5"/>
        </w:rPr>
        <w:footnoteRef/>
      </w:r>
      <w:r>
        <w:t xml:space="preserve"> Хотя этот поток событий система генерирует сама, делает это она на основе настроек пользователя, которые в этой части не подконтрольны.</w:t>
      </w:r>
    </w:p>
  </w:footnote>
  <w:footnote w:id="51">
    <w:p w14:paraId="6E51A5A8" w14:textId="2ACC5088" w:rsidR="005116A6" w:rsidRDefault="005116A6" w:rsidP="00E16FA7">
      <w:pPr>
        <w:pStyle w:val="af3"/>
        <w:jc w:val="both"/>
      </w:pPr>
      <w:r>
        <w:rPr>
          <w:rStyle w:val="af5"/>
        </w:rPr>
        <w:footnoteRef/>
      </w:r>
      <w:r>
        <w:t xml:space="preserve"> Из промежуточной очереди в обработку забирается не более одного элемента через фиксированный промежуток времени </w:t>
      </w:r>
      <w:proofErr w:type="spellStart"/>
      <w:r w:rsidRPr="00613939">
        <w:t>ChainLimiterTriggerEventTime</w:t>
      </w:r>
      <w:proofErr w:type="spellEnd"/>
      <w:r>
        <w:t>.</w:t>
      </w:r>
    </w:p>
  </w:footnote>
  <w:footnote w:id="52">
    <w:p w14:paraId="64BD8868" w14:textId="4028CB6A" w:rsidR="005116A6" w:rsidRDefault="005116A6" w:rsidP="00E16FA7">
      <w:pPr>
        <w:pStyle w:val="af3"/>
        <w:jc w:val="both"/>
      </w:pPr>
      <w:r>
        <w:rPr>
          <w:rStyle w:val="af5"/>
        </w:rPr>
        <w:footnoteRef/>
      </w:r>
      <w:r>
        <w:t xml:space="preserve"> Или обрабатываться с неприемлемой задержкой, если параметр </w:t>
      </w:r>
      <w:proofErr w:type="spellStart"/>
      <w:r w:rsidRPr="00E83E83">
        <w:t>MaxTriggerQueueLength</w:t>
      </w:r>
      <w:proofErr w:type="spellEnd"/>
      <w:r>
        <w:t xml:space="preserve"> выбран достаточно большим.</w:t>
      </w:r>
    </w:p>
  </w:footnote>
  <w:footnote w:id="53">
    <w:p w14:paraId="0F8482CC" w14:textId="75B93444" w:rsidR="005116A6" w:rsidRDefault="005116A6">
      <w:pPr>
        <w:pStyle w:val="af3"/>
      </w:pPr>
      <w:r>
        <w:rPr>
          <w:rStyle w:val="af5"/>
        </w:rPr>
        <w:footnoteRef/>
      </w:r>
      <w:r>
        <w:t xml:space="preserve"> Особенность реализации</w:t>
      </w:r>
    </w:p>
  </w:footnote>
  <w:footnote w:id="54">
    <w:p w14:paraId="349EC83E" w14:textId="0B299595" w:rsidR="005116A6" w:rsidRDefault="005116A6">
      <w:pPr>
        <w:pStyle w:val="af3"/>
      </w:pPr>
      <w:r>
        <w:rPr>
          <w:rStyle w:val="af5"/>
        </w:rPr>
        <w:footnoteRef/>
      </w:r>
      <w:r>
        <w:t xml:space="preserve"> </w:t>
      </w:r>
      <w:proofErr w:type="spellStart"/>
      <w:r>
        <w:t>Виджет</w:t>
      </w:r>
      <w:proofErr w:type="spellEnd"/>
      <w:r>
        <w:t xml:space="preserve"> «Интенсивность потока событий от триггеров» на главной странице</w:t>
      </w:r>
    </w:p>
  </w:footnote>
  <w:footnote w:id="55">
    <w:p w14:paraId="08C531BB" w14:textId="03AE65D9" w:rsidR="005116A6" w:rsidRDefault="005116A6">
      <w:pPr>
        <w:pStyle w:val="af3"/>
      </w:pPr>
      <w:r>
        <w:rPr>
          <w:rStyle w:val="af5"/>
        </w:rPr>
        <w:footnoteRef/>
      </w:r>
      <w:r>
        <w:t xml:space="preserve"> Для демонстрации, реально это количество должно быть порядка нескольких тысяч</w:t>
      </w:r>
    </w:p>
  </w:footnote>
  <w:footnote w:id="56">
    <w:p w14:paraId="0D5D86FC" w14:textId="0890AC6F" w:rsidR="005116A6" w:rsidRPr="00F70962" w:rsidRDefault="005116A6">
      <w:pPr>
        <w:pStyle w:val="af3"/>
      </w:pPr>
      <w:r>
        <w:rPr>
          <w:rStyle w:val="af5"/>
        </w:rPr>
        <w:footnoteRef/>
      </w:r>
      <w:r>
        <w:t xml:space="preserve"> В случае кластера </w:t>
      </w:r>
      <w:proofErr w:type="spellStart"/>
      <w:r>
        <w:rPr>
          <w:lang w:val="en-US"/>
        </w:rPr>
        <w:t>WebApi</w:t>
      </w:r>
      <w:proofErr w:type="spellEnd"/>
      <w:r w:rsidRPr="00F70962">
        <w:t xml:space="preserve"> </w:t>
      </w:r>
      <w:r>
        <w:t xml:space="preserve">– для каждого </w:t>
      </w:r>
      <w:proofErr w:type="spellStart"/>
      <w:r w:rsidRPr="00F70962">
        <w:t>NodeId</w:t>
      </w:r>
      <w:proofErr w:type="spellEnd"/>
    </w:p>
  </w:footnote>
  <w:footnote w:id="57">
    <w:p w14:paraId="71E78644" w14:textId="3373FA7E" w:rsidR="005116A6" w:rsidRDefault="005116A6" w:rsidP="00821EF0">
      <w:pPr>
        <w:pStyle w:val="af3"/>
        <w:jc w:val="both"/>
      </w:pPr>
      <w:r>
        <w:rPr>
          <w:rStyle w:val="af5"/>
        </w:rPr>
        <w:footnoteRef/>
      </w:r>
      <w:r>
        <w:t xml:space="preserve"> Стрелками показано увеличение/уменьшение очереди.</w:t>
      </w:r>
    </w:p>
  </w:footnote>
  <w:footnote w:id="58">
    <w:p w14:paraId="3241273A" w14:textId="408A0FB5" w:rsidR="005116A6" w:rsidRDefault="005116A6" w:rsidP="00821EF0">
      <w:pPr>
        <w:pStyle w:val="af3"/>
        <w:jc w:val="both"/>
      </w:pPr>
      <w:r>
        <w:rPr>
          <w:rStyle w:val="af5"/>
        </w:rPr>
        <w:footnoteRef/>
      </w:r>
      <w:r>
        <w:t xml:space="preserve"> Сразу расшифровка в виде процента.</w:t>
      </w:r>
    </w:p>
  </w:footnote>
  <w:footnote w:id="59">
    <w:p w14:paraId="2D1FB17D" w14:textId="23849593" w:rsidR="005116A6" w:rsidRPr="008D6234" w:rsidRDefault="005116A6">
      <w:pPr>
        <w:pStyle w:val="af3"/>
      </w:pPr>
      <w:r>
        <w:rPr>
          <w:rStyle w:val="af5"/>
        </w:rPr>
        <w:footnoteRef/>
      </w:r>
      <w:r>
        <w:t xml:space="preserve"> Для разблокировки - </w:t>
      </w:r>
      <w:r>
        <w:rPr>
          <w:lang w:val="en-US"/>
        </w:rPr>
        <w:t>False</w:t>
      </w:r>
    </w:p>
  </w:footnote>
  <w:footnote w:id="60">
    <w:p w14:paraId="388673D6" w14:textId="065CC89C" w:rsidR="005116A6" w:rsidRDefault="005116A6">
      <w:pPr>
        <w:pStyle w:val="af3"/>
      </w:pPr>
      <w:r>
        <w:rPr>
          <w:rStyle w:val="af5"/>
        </w:rPr>
        <w:footnoteRef/>
      </w:r>
      <w:r>
        <w:t xml:space="preserve"> </w:t>
      </w:r>
      <w:hyperlink r:id="rId3" w:history="1">
        <w:r w:rsidRPr="00D61935">
          <w:rPr>
            <w:rStyle w:val="a6"/>
          </w:rPr>
          <w:t>https://learn.microsoft.com/en-us/dotnet/api/system.text.encoding.getencodings?view=net-8.0</w:t>
        </w:r>
      </w:hyperlink>
      <w:r>
        <w:t xml:space="preserve"> </w:t>
      </w:r>
    </w:p>
  </w:footnote>
  <w:footnote w:id="61">
    <w:p w14:paraId="462668BE" w14:textId="3981EAD3" w:rsidR="005116A6" w:rsidRPr="004D7B8B" w:rsidRDefault="005116A6">
      <w:pPr>
        <w:pStyle w:val="af3"/>
      </w:pPr>
      <w:r>
        <w:rPr>
          <w:rStyle w:val="af5"/>
        </w:rPr>
        <w:footnoteRef/>
      </w:r>
      <w:r>
        <w:t xml:space="preserve"> Только для </w:t>
      </w:r>
      <w:r>
        <w:rPr>
          <w:lang w:val="en-US"/>
        </w:rPr>
        <w:t>Windows</w:t>
      </w:r>
      <w:r>
        <w:t xml:space="preserve">, для </w:t>
      </w:r>
      <w:r>
        <w:rPr>
          <w:lang w:val="en-US"/>
        </w:rPr>
        <w:t>Linux</w:t>
      </w:r>
      <w:r w:rsidRPr="004D7B8B">
        <w:t xml:space="preserve"> </w:t>
      </w:r>
      <w:r>
        <w:t>непосредственный запуск</w:t>
      </w:r>
    </w:p>
  </w:footnote>
  <w:footnote w:id="62">
    <w:p w14:paraId="4BB1BA04" w14:textId="6CE1A3C0" w:rsidR="005116A6" w:rsidRPr="001E23F5" w:rsidRDefault="005116A6">
      <w:pPr>
        <w:pStyle w:val="af3"/>
      </w:pPr>
      <w:r>
        <w:rPr>
          <w:rStyle w:val="af5"/>
        </w:rPr>
        <w:footnoteRef/>
      </w:r>
      <w:r>
        <w:t xml:space="preserve"> Для версий </w:t>
      </w:r>
      <w:r>
        <w:rPr>
          <w:lang w:val="en-US"/>
        </w:rPr>
        <w:t>Windows</w:t>
      </w:r>
      <w:r w:rsidRPr="001E23F5">
        <w:t>-</w:t>
      </w:r>
      <w:r>
        <w:t xml:space="preserve">роботов, которые поднимали свои конечные точки. Не используется в </w:t>
      </w:r>
      <w:r>
        <w:rPr>
          <w:lang w:val="en-US"/>
        </w:rPr>
        <w:t>Linux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354DE3"/>
    <w:multiLevelType w:val="hybridMultilevel"/>
    <w:tmpl w:val="831650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D30E02"/>
    <w:multiLevelType w:val="hybridMultilevel"/>
    <w:tmpl w:val="4AB21B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F3217EB"/>
    <w:multiLevelType w:val="multilevel"/>
    <w:tmpl w:val="C9B8116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1055486E"/>
    <w:multiLevelType w:val="multilevel"/>
    <w:tmpl w:val="2A76780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" w15:restartNumberingAfterBreak="0">
    <w:nsid w:val="13376010"/>
    <w:multiLevelType w:val="multilevel"/>
    <w:tmpl w:val="2A76780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5" w15:restartNumberingAfterBreak="0">
    <w:nsid w:val="166132D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E1303AA"/>
    <w:multiLevelType w:val="multilevel"/>
    <w:tmpl w:val="C9B8116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7" w15:restartNumberingAfterBreak="0">
    <w:nsid w:val="1E2362E9"/>
    <w:multiLevelType w:val="hybridMultilevel"/>
    <w:tmpl w:val="996C38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436853"/>
    <w:multiLevelType w:val="hybridMultilevel"/>
    <w:tmpl w:val="F71234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3DA2B22"/>
    <w:multiLevelType w:val="multilevel"/>
    <w:tmpl w:val="2A76780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 w15:restartNumberingAfterBreak="0">
    <w:nsid w:val="27466099"/>
    <w:multiLevelType w:val="hybridMultilevel"/>
    <w:tmpl w:val="28EC6E10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 w15:restartNumberingAfterBreak="0">
    <w:nsid w:val="2E87337B"/>
    <w:multiLevelType w:val="multilevel"/>
    <w:tmpl w:val="C9B8116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 w15:restartNumberingAfterBreak="0">
    <w:nsid w:val="2EFC3C4A"/>
    <w:multiLevelType w:val="multilevel"/>
    <w:tmpl w:val="C9B8116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3" w15:restartNumberingAfterBreak="0">
    <w:nsid w:val="2F2438E8"/>
    <w:multiLevelType w:val="multilevel"/>
    <w:tmpl w:val="2A76780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4" w15:restartNumberingAfterBreak="0">
    <w:nsid w:val="2F754EC9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30DD48E6"/>
    <w:multiLevelType w:val="hybridMultilevel"/>
    <w:tmpl w:val="DF2C35BC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 w15:restartNumberingAfterBreak="0">
    <w:nsid w:val="328F63AE"/>
    <w:multiLevelType w:val="multilevel"/>
    <w:tmpl w:val="C9B8116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7" w15:restartNumberingAfterBreak="0">
    <w:nsid w:val="33464DB1"/>
    <w:multiLevelType w:val="multilevel"/>
    <w:tmpl w:val="2A76780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8" w15:restartNumberingAfterBreak="0">
    <w:nsid w:val="34AB3CA6"/>
    <w:multiLevelType w:val="hybridMultilevel"/>
    <w:tmpl w:val="16CE2D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5931583"/>
    <w:multiLevelType w:val="hybridMultilevel"/>
    <w:tmpl w:val="620038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815346F"/>
    <w:multiLevelType w:val="hybridMultilevel"/>
    <w:tmpl w:val="9EB4100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DD859D3"/>
    <w:multiLevelType w:val="multilevel"/>
    <w:tmpl w:val="2A76780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2" w15:restartNumberingAfterBreak="0">
    <w:nsid w:val="472227AE"/>
    <w:multiLevelType w:val="multilevel"/>
    <w:tmpl w:val="C9B8116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3" w15:restartNumberingAfterBreak="0">
    <w:nsid w:val="47E03243"/>
    <w:multiLevelType w:val="multilevel"/>
    <w:tmpl w:val="C9B8116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4" w15:restartNumberingAfterBreak="0">
    <w:nsid w:val="4AB00FF8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4B0253FD"/>
    <w:multiLevelType w:val="multilevel"/>
    <w:tmpl w:val="16C86A5A"/>
    <w:lvl w:ilvl="0"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6" w15:restartNumberingAfterBreak="0">
    <w:nsid w:val="4DF61E27"/>
    <w:multiLevelType w:val="hybridMultilevel"/>
    <w:tmpl w:val="16CE2D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E001AEE"/>
    <w:multiLevelType w:val="multilevel"/>
    <w:tmpl w:val="C9B8116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8" w15:restartNumberingAfterBreak="0">
    <w:nsid w:val="50C6056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5185239D"/>
    <w:multiLevelType w:val="multilevel"/>
    <w:tmpl w:val="C9B8116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0" w15:restartNumberingAfterBreak="0">
    <w:nsid w:val="52B53B49"/>
    <w:multiLevelType w:val="multilevel"/>
    <w:tmpl w:val="2A76780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1" w15:restartNumberingAfterBreak="0">
    <w:nsid w:val="595900DA"/>
    <w:multiLevelType w:val="multilevel"/>
    <w:tmpl w:val="C9B8116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2" w15:restartNumberingAfterBreak="0">
    <w:nsid w:val="5A082CAB"/>
    <w:multiLevelType w:val="hybridMultilevel"/>
    <w:tmpl w:val="C48A94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CC0742B"/>
    <w:multiLevelType w:val="hybridMultilevel"/>
    <w:tmpl w:val="DBC21CE0"/>
    <w:styleLink w:val="2"/>
    <w:lvl w:ilvl="0" w:tplc="019071A8">
      <w:start w:val="1"/>
      <w:numFmt w:val="bullet"/>
      <w:lvlText w:val="·"/>
      <w:lvlJc w:val="left"/>
      <w:pPr>
        <w:ind w:left="108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 w:tplc="A79A704A">
      <w:start w:val="1"/>
      <w:numFmt w:val="bullet"/>
      <w:lvlText w:val="o"/>
      <w:lvlJc w:val="left"/>
      <w:pPr>
        <w:ind w:left="180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 w:tplc="3BC680EA">
      <w:start w:val="1"/>
      <w:numFmt w:val="bullet"/>
      <w:lvlText w:val="▪"/>
      <w:lvlJc w:val="left"/>
      <w:pPr>
        <w:ind w:left="252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 w:tplc="2DA0AA52">
      <w:start w:val="1"/>
      <w:numFmt w:val="bullet"/>
      <w:lvlText w:val="·"/>
      <w:lvlJc w:val="left"/>
      <w:pPr>
        <w:ind w:left="324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 w:tplc="7A1CE314">
      <w:start w:val="1"/>
      <w:numFmt w:val="bullet"/>
      <w:lvlText w:val="o"/>
      <w:lvlJc w:val="left"/>
      <w:pPr>
        <w:ind w:left="396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 w:tplc="23DCFC20">
      <w:start w:val="1"/>
      <w:numFmt w:val="bullet"/>
      <w:lvlText w:val="▪"/>
      <w:lvlJc w:val="left"/>
      <w:pPr>
        <w:ind w:left="468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 w:tplc="1D2A39C4">
      <w:start w:val="1"/>
      <w:numFmt w:val="bullet"/>
      <w:lvlText w:val="·"/>
      <w:lvlJc w:val="left"/>
      <w:pPr>
        <w:ind w:left="5400" w:hanging="360"/>
      </w:pPr>
      <w:rPr>
        <w:rFonts w:ascii="Symbol" w:eastAsia="Symbol" w:hAnsi="Symbol" w:cs="Symbol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 w:tplc="8F30B868">
      <w:start w:val="1"/>
      <w:numFmt w:val="bullet"/>
      <w:lvlText w:val="o"/>
      <w:lvlJc w:val="left"/>
      <w:pPr>
        <w:ind w:left="612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 w:tplc="18EA1D86">
      <w:start w:val="1"/>
      <w:numFmt w:val="bullet"/>
      <w:lvlText w:val="▪"/>
      <w:lvlJc w:val="left"/>
      <w:pPr>
        <w:ind w:left="6840" w:hanging="360"/>
      </w:pPr>
      <w:rPr>
        <w:rFonts w:ascii="Arial Unicode MS" w:eastAsia="Arial Unicode MS" w:hAnsi="Arial Unicode MS" w:cs="Arial Unicode MS"/>
        <w:b w:val="0"/>
        <w:bCs w:val="0"/>
        <w:i w:val="0"/>
        <w:iCs w:val="0"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34" w15:restartNumberingAfterBreak="0">
    <w:nsid w:val="5E551A84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5EC620CB"/>
    <w:multiLevelType w:val="multilevel"/>
    <w:tmpl w:val="C9B8116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6" w15:restartNumberingAfterBreak="0">
    <w:nsid w:val="5F3D61D1"/>
    <w:multiLevelType w:val="multilevel"/>
    <w:tmpl w:val="C9B8116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7" w15:restartNumberingAfterBreak="0">
    <w:nsid w:val="60266417"/>
    <w:multiLevelType w:val="multilevel"/>
    <w:tmpl w:val="C9B8116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38" w15:restartNumberingAfterBreak="0">
    <w:nsid w:val="61CB6431"/>
    <w:multiLevelType w:val="hybridMultilevel"/>
    <w:tmpl w:val="7DB4FA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8F5C20B4">
      <w:start w:val="30"/>
      <w:numFmt w:val="bullet"/>
      <w:lvlText w:val=""/>
      <w:lvlJc w:val="left"/>
      <w:pPr>
        <w:ind w:left="2340" w:hanging="360"/>
      </w:pPr>
      <w:rPr>
        <w:rFonts w:ascii="Symbol" w:eastAsiaTheme="minorHAnsi" w:hAnsi="Symbol" w:cstheme="minorBidi"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3EE732A"/>
    <w:multiLevelType w:val="multilevel"/>
    <w:tmpl w:val="C9B8116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0" w15:restartNumberingAfterBreak="0">
    <w:nsid w:val="6D743D41"/>
    <w:multiLevelType w:val="hybridMultilevel"/>
    <w:tmpl w:val="48A0B64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6F945D1C"/>
    <w:multiLevelType w:val="multilevel"/>
    <w:tmpl w:val="C9B8116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2" w15:restartNumberingAfterBreak="0">
    <w:nsid w:val="734619F9"/>
    <w:multiLevelType w:val="multilevel"/>
    <w:tmpl w:val="C9B8116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3" w15:restartNumberingAfterBreak="0">
    <w:nsid w:val="761426AD"/>
    <w:multiLevelType w:val="hybridMultilevel"/>
    <w:tmpl w:val="EAFA01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A560BB2"/>
    <w:multiLevelType w:val="multilevel"/>
    <w:tmpl w:val="2A76780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5" w15:restartNumberingAfterBreak="0">
    <w:nsid w:val="7C9D6042"/>
    <w:multiLevelType w:val="hybridMultilevel"/>
    <w:tmpl w:val="48A0B64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DD40FC2"/>
    <w:multiLevelType w:val="multilevel"/>
    <w:tmpl w:val="C9B81168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47" w15:restartNumberingAfterBreak="0">
    <w:nsid w:val="7FA66990"/>
    <w:multiLevelType w:val="multilevel"/>
    <w:tmpl w:val="2A76780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num w:numId="1">
    <w:abstractNumId w:val="18"/>
  </w:num>
  <w:num w:numId="2">
    <w:abstractNumId w:val="15"/>
  </w:num>
  <w:num w:numId="3">
    <w:abstractNumId w:val="38"/>
  </w:num>
  <w:num w:numId="4">
    <w:abstractNumId w:val="33"/>
  </w:num>
  <w:num w:numId="5">
    <w:abstractNumId w:val="44"/>
  </w:num>
  <w:num w:numId="6">
    <w:abstractNumId w:val="19"/>
  </w:num>
  <w:num w:numId="7">
    <w:abstractNumId w:val="26"/>
  </w:num>
  <w:num w:numId="8">
    <w:abstractNumId w:val="40"/>
  </w:num>
  <w:num w:numId="9">
    <w:abstractNumId w:val="13"/>
  </w:num>
  <w:num w:numId="10">
    <w:abstractNumId w:val="43"/>
  </w:num>
  <w:num w:numId="11">
    <w:abstractNumId w:val="45"/>
  </w:num>
  <w:num w:numId="12">
    <w:abstractNumId w:val="29"/>
  </w:num>
  <w:num w:numId="13">
    <w:abstractNumId w:val="39"/>
  </w:num>
  <w:num w:numId="14">
    <w:abstractNumId w:val="10"/>
  </w:num>
  <w:num w:numId="15">
    <w:abstractNumId w:val="36"/>
  </w:num>
  <w:num w:numId="16">
    <w:abstractNumId w:val="30"/>
  </w:num>
  <w:num w:numId="17">
    <w:abstractNumId w:val="2"/>
  </w:num>
  <w:num w:numId="18">
    <w:abstractNumId w:val="24"/>
  </w:num>
  <w:num w:numId="19">
    <w:abstractNumId w:val="12"/>
  </w:num>
  <w:num w:numId="20">
    <w:abstractNumId w:val="17"/>
  </w:num>
  <w:num w:numId="21">
    <w:abstractNumId w:val="37"/>
  </w:num>
  <w:num w:numId="22">
    <w:abstractNumId w:val="11"/>
  </w:num>
  <w:num w:numId="23">
    <w:abstractNumId w:val="21"/>
  </w:num>
  <w:num w:numId="24">
    <w:abstractNumId w:val="1"/>
  </w:num>
  <w:num w:numId="25">
    <w:abstractNumId w:val="0"/>
  </w:num>
  <w:num w:numId="26">
    <w:abstractNumId w:val="32"/>
  </w:num>
  <w:num w:numId="27">
    <w:abstractNumId w:val="14"/>
  </w:num>
  <w:num w:numId="28">
    <w:abstractNumId w:val="28"/>
  </w:num>
  <w:num w:numId="29">
    <w:abstractNumId w:val="6"/>
  </w:num>
  <w:num w:numId="30">
    <w:abstractNumId w:val="34"/>
  </w:num>
  <w:num w:numId="31">
    <w:abstractNumId w:val="4"/>
  </w:num>
  <w:num w:numId="32">
    <w:abstractNumId w:val="23"/>
  </w:num>
  <w:num w:numId="33">
    <w:abstractNumId w:val="22"/>
  </w:num>
  <w:num w:numId="34">
    <w:abstractNumId w:val="20"/>
  </w:num>
  <w:num w:numId="35">
    <w:abstractNumId w:val="46"/>
  </w:num>
  <w:num w:numId="36">
    <w:abstractNumId w:val="8"/>
  </w:num>
  <w:num w:numId="37">
    <w:abstractNumId w:val="16"/>
  </w:num>
  <w:num w:numId="38">
    <w:abstractNumId w:val="27"/>
  </w:num>
  <w:num w:numId="39">
    <w:abstractNumId w:val="25"/>
  </w:num>
  <w:num w:numId="40">
    <w:abstractNumId w:val="42"/>
  </w:num>
  <w:num w:numId="41">
    <w:abstractNumId w:val="31"/>
  </w:num>
  <w:num w:numId="42">
    <w:abstractNumId w:val="7"/>
  </w:num>
  <w:num w:numId="43">
    <w:abstractNumId w:val="47"/>
  </w:num>
  <w:num w:numId="44">
    <w:abstractNumId w:val="41"/>
  </w:num>
  <w:num w:numId="45">
    <w:abstractNumId w:val="5"/>
  </w:num>
  <w:num w:numId="46">
    <w:abstractNumId w:val="35"/>
  </w:num>
  <w:num w:numId="47">
    <w:abstractNumId w:val="3"/>
  </w:num>
  <w:num w:numId="48">
    <w:abstractNumId w:val="9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1DF6"/>
    <w:rsid w:val="00000856"/>
    <w:rsid w:val="0000122C"/>
    <w:rsid w:val="00002932"/>
    <w:rsid w:val="00005863"/>
    <w:rsid w:val="0000680B"/>
    <w:rsid w:val="00006CD9"/>
    <w:rsid w:val="0001189F"/>
    <w:rsid w:val="00011A7C"/>
    <w:rsid w:val="00011D93"/>
    <w:rsid w:val="00012B27"/>
    <w:rsid w:val="000133ED"/>
    <w:rsid w:val="00013543"/>
    <w:rsid w:val="00013EFD"/>
    <w:rsid w:val="0001507A"/>
    <w:rsid w:val="00016C61"/>
    <w:rsid w:val="00017AC4"/>
    <w:rsid w:val="000204E1"/>
    <w:rsid w:val="00021642"/>
    <w:rsid w:val="00022603"/>
    <w:rsid w:val="0002304B"/>
    <w:rsid w:val="00023579"/>
    <w:rsid w:val="00023CA0"/>
    <w:rsid w:val="00023DB8"/>
    <w:rsid w:val="000252C9"/>
    <w:rsid w:val="000257C2"/>
    <w:rsid w:val="00031747"/>
    <w:rsid w:val="00031BA7"/>
    <w:rsid w:val="000359D2"/>
    <w:rsid w:val="00036EAE"/>
    <w:rsid w:val="00037239"/>
    <w:rsid w:val="00043054"/>
    <w:rsid w:val="0004350B"/>
    <w:rsid w:val="00043B7A"/>
    <w:rsid w:val="00044613"/>
    <w:rsid w:val="000456FE"/>
    <w:rsid w:val="00045B27"/>
    <w:rsid w:val="000471D5"/>
    <w:rsid w:val="00051285"/>
    <w:rsid w:val="000514FD"/>
    <w:rsid w:val="00052D8B"/>
    <w:rsid w:val="00055749"/>
    <w:rsid w:val="00057DEB"/>
    <w:rsid w:val="00060041"/>
    <w:rsid w:val="000606AF"/>
    <w:rsid w:val="00060854"/>
    <w:rsid w:val="00063B84"/>
    <w:rsid w:val="00067B8B"/>
    <w:rsid w:val="000712BB"/>
    <w:rsid w:val="00071735"/>
    <w:rsid w:val="00072259"/>
    <w:rsid w:val="0007230B"/>
    <w:rsid w:val="00073331"/>
    <w:rsid w:val="00075EC0"/>
    <w:rsid w:val="000768D8"/>
    <w:rsid w:val="000770DE"/>
    <w:rsid w:val="000773E4"/>
    <w:rsid w:val="00080343"/>
    <w:rsid w:val="00081401"/>
    <w:rsid w:val="000822F5"/>
    <w:rsid w:val="00082E71"/>
    <w:rsid w:val="00083ECE"/>
    <w:rsid w:val="000920DE"/>
    <w:rsid w:val="0009240E"/>
    <w:rsid w:val="000931D9"/>
    <w:rsid w:val="00093DAA"/>
    <w:rsid w:val="00096CC5"/>
    <w:rsid w:val="00097106"/>
    <w:rsid w:val="00097617"/>
    <w:rsid w:val="00097A12"/>
    <w:rsid w:val="000A1237"/>
    <w:rsid w:val="000A3577"/>
    <w:rsid w:val="000B09A7"/>
    <w:rsid w:val="000B1393"/>
    <w:rsid w:val="000B1528"/>
    <w:rsid w:val="000B1662"/>
    <w:rsid w:val="000B1AEE"/>
    <w:rsid w:val="000B270F"/>
    <w:rsid w:val="000B4307"/>
    <w:rsid w:val="000B5A3C"/>
    <w:rsid w:val="000B6612"/>
    <w:rsid w:val="000B6AD8"/>
    <w:rsid w:val="000B6B14"/>
    <w:rsid w:val="000B7C1B"/>
    <w:rsid w:val="000B7F20"/>
    <w:rsid w:val="000C081D"/>
    <w:rsid w:val="000C1905"/>
    <w:rsid w:val="000C1FEE"/>
    <w:rsid w:val="000C24D5"/>
    <w:rsid w:val="000C2B61"/>
    <w:rsid w:val="000C4141"/>
    <w:rsid w:val="000C4D98"/>
    <w:rsid w:val="000C5C19"/>
    <w:rsid w:val="000C5E0F"/>
    <w:rsid w:val="000C7E30"/>
    <w:rsid w:val="000D0CC4"/>
    <w:rsid w:val="000D1808"/>
    <w:rsid w:val="000D4703"/>
    <w:rsid w:val="000D4EE6"/>
    <w:rsid w:val="000D5540"/>
    <w:rsid w:val="000D5AEB"/>
    <w:rsid w:val="000D7889"/>
    <w:rsid w:val="000E03BE"/>
    <w:rsid w:val="000E0694"/>
    <w:rsid w:val="000E19F0"/>
    <w:rsid w:val="000E5038"/>
    <w:rsid w:val="000E5494"/>
    <w:rsid w:val="000E5696"/>
    <w:rsid w:val="000E662C"/>
    <w:rsid w:val="000E6A0F"/>
    <w:rsid w:val="000F2B59"/>
    <w:rsid w:val="000F2BA9"/>
    <w:rsid w:val="000F2C46"/>
    <w:rsid w:val="000F5383"/>
    <w:rsid w:val="000F558B"/>
    <w:rsid w:val="000F56CC"/>
    <w:rsid w:val="000F5CEB"/>
    <w:rsid w:val="000F679D"/>
    <w:rsid w:val="000F692A"/>
    <w:rsid w:val="0010435A"/>
    <w:rsid w:val="001103B4"/>
    <w:rsid w:val="00110CB1"/>
    <w:rsid w:val="00112DFF"/>
    <w:rsid w:val="001154D1"/>
    <w:rsid w:val="001155E3"/>
    <w:rsid w:val="00115C97"/>
    <w:rsid w:val="001178AC"/>
    <w:rsid w:val="0012024A"/>
    <w:rsid w:val="00122ACB"/>
    <w:rsid w:val="0012373D"/>
    <w:rsid w:val="00124956"/>
    <w:rsid w:val="00124E74"/>
    <w:rsid w:val="001257C0"/>
    <w:rsid w:val="001257FC"/>
    <w:rsid w:val="00125D1B"/>
    <w:rsid w:val="00127ED0"/>
    <w:rsid w:val="00127FC2"/>
    <w:rsid w:val="00130267"/>
    <w:rsid w:val="001307BF"/>
    <w:rsid w:val="00131C9E"/>
    <w:rsid w:val="00132001"/>
    <w:rsid w:val="00134A22"/>
    <w:rsid w:val="00135DD0"/>
    <w:rsid w:val="0013697D"/>
    <w:rsid w:val="0013736C"/>
    <w:rsid w:val="00141DEE"/>
    <w:rsid w:val="001421EF"/>
    <w:rsid w:val="00142CDB"/>
    <w:rsid w:val="001435C0"/>
    <w:rsid w:val="00143D87"/>
    <w:rsid w:val="00143E40"/>
    <w:rsid w:val="00145B3C"/>
    <w:rsid w:val="0014641D"/>
    <w:rsid w:val="00147D5D"/>
    <w:rsid w:val="00147DB3"/>
    <w:rsid w:val="001505DE"/>
    <w:rsid w:val="001513BA"/>
    <w:rsid w:val="00151C6C"/>
    <w:rsid w:val="0015484D"/>
    <w:rsid w:val="00154E65"/>
    <w:rsid w:val="00154EE7"/>
    <w:rsid w:val="00155A5C"/>
    <w:rsid w:val="001561E5"/>
    <w:rsid w:val="00157A22"/>
    <w:rsid w:val="001603FE"/>
    <w:rsid w:val="001606C3"/>
    <w:rsid w:val="001617EF"/>
    <w:rsid w:val="00161A1D"/>
    <w:rsid w:val="0016242F"/>
    <w:rsid w:val="0016436A"/>
    <w:rsid w:val="001648B2"/>
    <w:rsid w:val="001649E7"/>
    <w:rsid w:val="00164AB7"/>
    <w:rsid w:val="00165184"/>
    <w:rsid w:val="00165E5D"/>
    <w:rsid w:val="00165E77"/>
    <w:rsid w:val="00166956"/>
    <w:rsid w:val="00170A86"/>
    <w:rsid w:val="00172079"/>
    <w:rsid w:val="001722A1"/>
    <w:rsid w:val="00172883"/>
    <w:rsid w:val="00172FDB"/>
    <w:rsid w:val="00174D71"/>
    <w:rsid w:val="0017551C"/>
    <w:rsid w:val="0017599E"/>
    <w:rsid w:val="00175AFB"/>
    <w:rsid w:val="00176AE7"/>
    <w:rsid w:val="00176EA1"/>
    <w:rsid w:val="00182593"/>
    <w:rsid w:val="00184D20"/>
    <w:rsid w:val="001852D1"/>
    <w:rsid w:val="00185DDE"/>
    <w:rsid w:val="00186483"/>
    <w:rsid w:val="001878A2"/>
    <w:rsid w:val="00187B2B"/>
    <w:rsid w:val="001900B2"/>
    <w:rsid w:val="00190EA7"/>
    <w:rsid w:val="00191D4E"/>
    <w:rsid w:val="001946EF"/>
    <w:rsid w:val="001949B7"/>
    <w:rsid w:val="00195654"/>
    <w:rsid w:val="00195687"/>
    <w:rsid w:val="00197C8B"/>
    <w:rsid w:val="001A02D5"/>
    <w:rsid w:val="001A0478"/>
    <w:rsid w:val="001A29AC"/>
    <w:rsid w:val="001A4349"/>
    <w:rsid w:val="001A5C73"/>
    <w:rsid w:val="001B0301"/>
    <w:rsid w:val="001B2350"/>
    <w:rsid w:val="001B5400"/>
    <w:rsid w:val="001C349D"/>
    <w:rsid w:val="001C3795"/>
    <w:rsid w:val="001C5421"/>
    <w:rsid w:val="001C7A84"/>
    <w:rsid w:val="001D27A8"/>
    <w:rsid w:val="001D532C"/>
    <w:rsid w:val="001D6BA3"/>
    <w:rsid w:val="001D754F"/>
    <w:rsid w:val="001D7DBC"/>
    <w:rsid w:val="001D7FF2"/>
    <w:rsid w:val="001E0835"/>
    <w:rsid w:val="001E0A49"/>
    <w:rsid w:val="001E0D38"/>
    <w:rsid w:val="001E23F5"/>
    <w:rsid w:val="001E2728"/>
    <w:rsid w:val="001E277D"/>
    <w:rsid w:val="001E2B76"/>
    <w:rsid w:val="001E2C71"/>
    <w:rsid w:val="001E3DFB"/>
    <w:rsid w:val="001E581F"/>
    <w:rsid w:val="001F19AD"/>
    <w:rsid w:val="001F2482"/>
    <w:rsid w:val="001F37F6"/>
    <w:rsid w:val="001F4450"/>
    <w:rsid w:val="001F4DFD"/>
    <w:rsid w:val="001F5FF6"/>
    <w:rsid w:val="001F62FD"/>
    <w:rsid w:val="001F726B"/>
    <w:rsid w:val="00200335"/>
    <w:rsid w:val="00200FC9"/>
    <w:rsid w:val="00201D18"/>
    <w:rsid w:val="002023BA"/>
    <w:rsid w:val="00202E6C"/>
    <w:rsid w:val="002039D0"/>
    <w:rsid w:val="002050B3"/>
    <w:rsid w:val="002052F7"/>
    <w:rsid w:val="002065AE"/>
    <w:rsid w:val="0020748F"/>
    <w:rsid w:val="002075DE"/>
    <w:rsid w:val="002079B9"/>
    <w:rsid w:val="00207B5A"/>
    <w:rsid w:val="00210AAE"/>
    <w:rsid w:val="0021119E"/>
    <w:rsid w:val="00213AC8"/>
    <w:rsid w:val="00214436"/>
    <w:rsid w:val="002145BE"/>
    <w:rsid w:val="00215238"/>
    <w:rsid w:val="00215CF9"/>
    <w:rsid w:val="00216106"/>
    <w:rsid w:val="002167B2"/>
    <w:rsid w:val="002169E4"/>
    <w:rsid w:val="00216A09"/>
    <w:rsid w:val="00216C89"/>
    <w:rsid w:val="00217EAF"/>
    <w:rsid w:val="00220010"/>
    <w:rsid w:val="00221733"/>
    <w:rsid w:val="00221907"/>
    <w:rsid w:val="00221BD2"/>
    <w:rsid w:val="00222123"/>
    <w:rsid w:val="00222604"/>
    <w:rsid w:val="002226C4"/>
    <w:rsid w:val="0022302C"/>
    <w:rsid w:val="002237D1"/>
    <w:rsid w:val="00223A6C"/>
    <w:rsid w:val="002244E5"/>
    <w:rsid w:val="002311C0"/>
    <w:rsid w:val="00231E8D"/>
    <w:rsid w:val="00233187"/>
    <w:rsid w:val="0023503A"/>
    <w:rsid w:val="00240210"/>
    <w:rsid w:val="00240E8E"/>
    <w:rsid w:val="00241101"/>
    <w:rsid w:val="00241EC7"/>
    <w:rsid w:val="0024250D"/>
    <w:rsid w:val="00242723"/>
    <w:rsid w:val="0024330A"/>
    <w:rsid w:val="0024350A"/>
    <w:rsid w:val="002442F8"/>
    <w:rsid w:val="00244BD3"/>
    <w:rsid w:val="00244CFC"/>
    <w:rsid w:val="00244E89"/>
    <w:rsid w:val="0024548B"/>
    <w:rsid w:val="00245AFE"/>
    <w:rsid w:val="00245DBA"/>
    <w:rsid w:val="00246E63"/>
    <w:rsid w:val="00247598"/>
    <w:rsid w:val="0024775D"/>
    <w:rsid w:val="002510DE"/>
    <w:rsid w:val="002530D3"/>
    <w:rsid w:val="00253AB0"/>
    <w:rsid w:val="002541ED"/>
    <w:rsid w:val="002547D8"/>
    <w:rsid w:val="002554C7"/>
    <w:rsid w:val="00256252"/>
    <w:rsid w:val="002566B1"/>
    <w:rsid w:val="00257AC0"/>
    <w:rsid w:val="00257BB5"/>
    <w:rsid w:val="00263359"/>
    <w:rsid w:val="00264308"/>
    <w:rsid w:val="00264C75"/>
    <w:rsid w:val="002653C8"/>
    <w:rsid w:val="0026544A"/>
    <w:rsid w:val="002658F1"/>
    <w:rsid w:val="002668DA"/>
    <w:rsid w:val="00267058"/>
    <w:rsid w:val="0027014A"/>
    <w:rsid w:val="00272B81"/>
    <w:rsid w:val="00272E70"/>
    <w:rsid w:val="00273010"/>
    <w:rsid w:val="00274431"/>
    <w:rsid w:val="00274503"/>
    <w:rsid w:val="00274649"/>
    <w:rsid w:val="00276AC8"/>
    <w:rsid w:val="00277450"/>
    <w:rsid w:val="00277E79"/>
    <w:rsid w:val="00280FEA"/>
    <w:rsid w:val="002814F5"/>
    <w:rsid w:val="002841D8"/>
    <w:rsid w:val="002845E3"/>
    <w:rsid w:val="00285ACC"/>
    <w:rsid w:val="00285FCB"/>
    <w:rsid w:val="00286CDB"/>
    <w:rsid w:val="00290786"/>
    <w:rsid w:val="002928F4"/>
    <w:rsid w:val="00293A39"/>
    <w:rsid w:val="00294899"/>
    <w:rsid w:val="00295596"/>
    <w:rsid w:val="00295973"/>
    <w:rsid w:val="00296154"/>
    <w:rsid w:val="00296759"/>
    <w:rsid w:val="00297490"/>
    <w:rsid w:val="00297A45"/>
    <w:rsid w:val="002A350B"/>
    <w:rsid w:val="002A4228"/>
    <w:rsid w:val="002A4C50"/>
    <w:rsid w:val="002A5434"/>
    <w:rsid w:val="002A6134"/>
    <w:rsid w:val="002A6CB0"/>
    <w:rsid w:val="002B0185"/>
    <w:rsid w:val="002B17C1"/>
    <w:rsid w:val="002B3227"/>
    <w:rsid w:val="002B50B6"/>
    <w:rsid w:val="002B5A44"/>
    <w:rsid w:val="002B5E53"/>
    <w:rsid w:val="002B76C0"/>
    <w:rsid w:val="002C03D9"/>
    <w:rsid w:val="002C0D91"/>
    <w:rsid w:val="002C265D"/>
    <w:rsid w:val="002C2E55"/>
    <w:rsid w:val="002C2F4B"/>
    <w:rsid w:val="002C3FCC"/>
    <w:rsid w:val="002C4980"/>
    <w:rsid w:val="002C6A56"/>
    <w:rsid w:val="002C6CAC"/>
    <w:rsid w:val="002C6D15"/>
    <w:rsid w:val="002D0184"/>
    <w:rsid w:val="002D164D"/>
    <w:rsid w:val="002D178F"/>
    <w:rsid w:val="002D18FA"/>
    <w:rsid w:val="002D2331"/>
    <w:rsid w:val="002D2501"/>
    <w:rsid w:val="002D481D"/>
    <w:rsid w:val="002D4BE4"/>
    <w:rsid w:val="002D5275"/>
    <w:rsid w:val="002D56B9"/>
    <w:rsid w:val="002D5A51"/>
    <w:rsid w:val="002D5C06"/>
    <w:rsid w:val="002D5FBF"/>
    <w:rsid w:val="002D7A41"/>
    <w:rsid w:val="002E06B6"/>
    <w:rsid w:val="002E0B4F"/>
    <w:rsid w:val="002E0D10"/>
    <w:rsid w:val="002E1D1C"/>
    <w:rsid w:val="002E27D7"/>
    <w:rsid w:val="002E33DF"/>
    <w:rsid w:val="002E4853"/>
    <w:rsid w:val="002E5721"/>
    <w:rsid w:val="002E58E8"/>
    <w:rsid w:val="002E6159"/>
    <w:rsid w:val="002E6E34"/>
    <w:rsid w:val="002E7281"/>
    <w:rsid w:val="002F060D"/>
    <w:rsid w:val="002F401E"/>
    <w:rsid w:val="002F59D7"/>
    <w:rsid w:val="002F607F"/>
    <w:rsid w:val="002F60FA"/>
    <w:rsid w:val="002F6B3D"/>
    <w:rsid w:val="003000C4"/>
    <w:rsid w:val="0030013F"/>
    <w:rsid w:val="00301F33"/>
    <w:rsid w:val="00306A82"/>
    <w:rsid w:val="00307092"/>
    <w:rsid w:val="0030718E"/>
    <w:rsid w:val="00307433"/>
    <w:rsid w:val="00310091"/>
    <w:rsid w:val="0031176E"/>
    <w:rsid w:val="00311B8A"/>
    <w:rsid w:val="00312A86"/>
    <w:rsid w:val="003133CC"/>
    <w:rsid w:val="003134C3"/>
    <w:rsid w:val="00313F34"/>
    <w:rsid w:val="00314A2D"/>
    <w:rsid w:val="003159FA"/>
    <w:rsid w:val="003174FE"/>
    <w:rsid w:val="00317BF9"/>
    <w:rsid w:val="00320766"/>
    <w:rsid w:val="003210D9"/>
    <w:rsid w:val="00321F79"/>
    <w:rsid w:val="003220FD"/>
    <w:rsid w:val="003226D8"/>
    <w:rsid w:val="00323567"/>
    <w:rsid w:val="00324665"/>
    <w:rsid w:val="00325669"/>
    <w:rsid w:val="0032606D"/>
    <w:rsid w:val="003266C0"/>
    <w:rsid w:val="00326F8F"/>
    <w:rsid w:val="003277E6"/>
    <w:rsid w:val="00331AF4"/>
    <w:rsid w:val="003323E4"/>
    <w:rsid w:val="00333893"/>
    <w:rsid w:val="00333D31"/>
    <w:rsid w:val="00334583"/>
    <w:rsid w:val="00334829"/>
    <w:rsid w:val="00334D11"/>
    <w:rsid w:val="003370A7"/>
    <w:rsid w:val="00337D9A"/>
    <w:rsid w:val="0034110F"/>
    <w:rsid w:val="00341C5C"/>
    <w:rsid w:val="0034365A"/>
    <w:rsid w:val="0034461F"/>
    <w:rsid w:val="00344B00"/>
    <w:rsid w:val="003458DC"/>
    <w:rsid w:val="00345FD5"/>
    <w:rsid w:val="0034739B"/>
    <w:rsid w:val="00347C71"/>
    <w:rsid w:val="003506D7"/>
    <w:rsid w:val="00350BAC"/>
    <w:rsid w:val="00351011"/>
    <w:rsid w:val="003519DA"/>
    <w:rsid w:val="00351FDF"/>
    <w:rsid w:val="003552D3"/>
    <w:rsid w:val="003561B3"/>
    <w:rsid w:val="00356BA4"/>
    <w:rsid w:val="00356BA7"/>
    <w:rsid w:val="003576C1"/>
    <w:rsid w:val="003608AC"/>
    <w:rsid w:val="0036125E"/>
    <w:rsid w:val="00361775"/>
    <w:rsid w:val="00361D5F"/>
    <w:rsid w:val="00361F97"/>
    <w:rsid w:val="003622F1"/>
    <w:rsid w:val="00362C72"/>
    <w:rsid w:val="003630B3"/>
    <w:rsid w:val="003631F5"/>
    <w:rsid w:val="00363D07"/>
    <w:rsid w:val="00365015"/>
    <w:rsid w:val="0036598F"/>
    <w:rsid w:val="00365AC2"/>
    <w:rsid w:val="003666F0"/>
    <w:rsid w:val="00366CDB"/>
    <w:rsid w:val="00366EAC"/>
    <w:rsid w:val="0036740D"/>
    <w:rsid w:val="00370D91"/>
    <w:rsid w:val="00370DD1"/>
    <w:rsid w:val="003713CC"/>
    <w:rsid w:val="0037155C"/>
    <w:rsid w:val="00372BAB"/>
    <w:rsid w:val="003743C3"/>
    <w:rsid w:val="0037531F"/>
    <w:rsid w:val="003754DB"/>
    <w:rsid w:val="00375520"/>
    <w:rsid w:val="00375A00"/>
    <w:rsid w:val="00376868"/>
    <w:rsid w:val="00376BD7"/>
    <w:rsid w:val="00377802"/>
    <w:rsid w:val="00377E28"/>
    <w:rsid w:val="0038141E"/>
    <w:rsid w:val="00381C36"/>
    <w:rsid w:val="00381F7A"/>
    <w:rsid w:val="0038239A"/>
    <w:rsid w:val="00384F30"/>
    <w:rsid w:val="00384F65"/>
    <w:rsid w:val="0038593E"/>
    <w:rsid w:val="00392E0C"/>
    <w:rsid w:val="003940A0"/>
    <w:rsid w:val="0039636A"/>
    <w:rsid w:val="00396F5E"/>
    <w:rsid w:val="0039744B"/>
    <w:rsid w:val="003A0040"/>
    <w:rsid w:val="003A06DB"/>
    <w:rsid w:val="003A0914"/>
    <w:rsid w:val="003A09D0"/>
    <w:rsid w:val="003A2DF7"/>
    <w:rsid w:val="003A39A4"/>
    <w:rsid w:val="003A4523"/>
    <w:rsid w:val="003A5417"/>
    <w:rsid w:val="003A58CA"/>
    <w:rsid w:val="003A6D5E"/>
    <w:rsid w:val="003A6E46"/>
    <w:rsid w:val="003A7AF1"/>
    <w:rsid w:val="003B0189"/>
    <w:rsid w:val="003B14AC"/>
    <w:rsid w:val="003B4541"/>
    <w:rsid w:val="003B567D"/>
    <w:rsid w:val="003B5EEB"/>
    <w:rsid w:val="003B6D3F"/>
    <w:rsid w:val="003B728A"/>
    <w:rsid w:val="003C0777"/>
    <w:rsid w:val="003C5799"/>
    <w:rsid w:val="003C64DB"/>
    <w:rsid w:val="003C70AD"/>
    <w:rsid w:val="003C77E9"/>
    <w:rsid w:val="003C7C00"/>
    <w:rsid w:val="003D02CE"/>
    <w:rsid w:val="003D0527"/>
    <w:rsid w:val="003D0532"/>
    <w:rsid w:val="003D0781"/>
    <w:rsid w:val="003D22BE"/>
    <w:rsid w:val="003D23FA"/>
    <w:rsid w:val="003D2583"/>
    <w:rsid w:val="003D2A6D"/>
    <w:rsid w:val="003D31AA"/>
    <w:rsid w:val="003D3C54"/>
    <w:rsid w:val="003D4D29"/>
    <w:rsid w:val="003D6A69"/>
    <w:rsid w:val="003E1730"/>
    <w:rsid w:val="003E28F8"/>
    <w:rsid w:val="003E3A68"/>
    <w:rsid w:val="003E4305"/>
    <w:rsid w:val="003E5A7B"/>
    <w:rsid w:val="003E71FB"/>
    <w:rsid w:val="003E7A70"/>
    <w:rsid w:val="003E7D01"/>
    <w:rsid w:val="003F0C97"/>
    <w:rsid w:val="003F12DD"/>
    <w:rsid w:val="003F1EE1"/>
    <w:rsid w:val="003F2505"/>
    <w:rsid w:val="003F2858"/>
    <w:rsid w:val="003F3FA1"/>
    <w:rsid w:val="003F41B6"/>
    <w:rsid w:val="003F64E0"/>
    <w:rsid w:val="003F6E6B"/>
    <w:rsid w:val="003F754D"/>
    <w:rsid w:val="003F7706"/>
    <w:rsid w:val="004007A0"/>
    <w:rsid w:val="00400922"/>
    <w:rsid w:val="004014D5"/>
    <w:rsid w:val="00401D61"/>
    <w:rsid w:val="00401E4C"/>
    <w:rsid w:val="004024B3"/>
    <w:rsid w:val="00402607"/>
    <w:rsid w:val="00403074"/>
    <w:rsid w:val="00403871"/>
    <w:rsid w:val="004038FB"/>
    <w:rsid w:val="00405835"/>
    <w:rsid w:val="00405AA3"/>
    <w:rsid w:val="00407F36"/>
    <w:rsid w:val="0041056F"/>
    <w:rsid w:val="00410CC5"/>
    <w:rsid w:val="00411787"/>
    <w:rsid w:val="00412651"/>
    <w:rsid w:val="004126F8"/>
    <w:rsid w:val="00412B2B"/>
    <w:rsid w:val="00414C00"/>
    <w:rsid w:val="00414F40"/>
    <w:rsid w:val="004165E5"/>
    <w:rsid w:val="0041706F"/>
    <w:rsid w:val="00417213"/>
    <w:rsid w:val="00420F51"/>
    <w:rsid w:val="00421243"/>
    <w:rsid w:val="00421532"/>
    <w:rsid w:val="00421BCC"/>
    <w:rsid w:val="00423C7D"/>
    <w:rsid w:val="0042448F"/>
    <w:rsid w:val="0043244F"/>
    <w:rsid w:val="004331D6"/>
    <w:rsid w:val="00433654"/>
    <w:rsid w:val="00433DE6"/>
    <w:rsid w:val="0043403C"/>
    <w:rsid w:val="0043542C"/>
    <w:rsid w:val="00435798"/>
    <w:rsid w:val="004363C3"/>
    <w:rsid w:val="004363C6"/>
    <w:rsid w:val="0043683D"/>
    <w:rsid w:val="004402F9"/>
    <w:rsid w:val="00442EBC"/>
    <w:rsid w:val="00443073"/>
    <w:rsid w:val="00443592"/>
    <w:rsid w:val="00443E92"/>
    <w:rsid w:val="00443FA2"/>
    <w:rsid w:val="004442F6"/>
    <w:rsid w:val="00444C78"/>
    <w:rsid w:val="00451617"/>
    <w:rsid w:val="00451F87"/>
    <w:rsid w:val="004523C8"/>
    <w:rsid w:val="004541AB"/>
    <w:rsid w:val="004546BB"/>
    <w:rsid w:val="00454A46"/>
    <w:rsid w:val="0045523D"/>
    <w:rsid w:val="00456705"/>
    <w:rsid w:val="004574C5"/>
    <w:rsid w:val="00457BF8"/>
    <w:rsid w:val="00457C10"/>
    <w:rsid w:val="00461710"/>
    <w:rsid w:val="00461CEA"/>
    <w:rsid w:val="00463076"/>
    <w:rsid w:val="0046344D"/>
    <w:rsid w:val="0046450C"/>
    <w:rsid w:val="00466C57"/>
    <w:rsid w:val="00467752"/>
    <w:rsid w:val="00467853"/>
    <w:rsid w:val="0046799B"/>
    <w:rsid w:val="00470138"/>
    <w:rsid w:val="00470653"/>
    <w:rsid w:val="00472989"/>
    <w:rsid w:val="00473479"/>
    <w:rsid w:val="0047367E"/>
    <w:rsid w:val="00473756"/>
    <w:rsid w:val="00473825"/>
    <w:rsid w:val="00474877"/>
    <w:rsid w:val="00476D8C"/>
    <w:rsid w:val="00480A13"/>
    <w:rsid w:val="00482E86"/>
    <w:rsid w:val="0048310C"/>
    <w:rsid w:val="00483732"/>
    <w:rsid w:val="0048471E"/>
    <w:rsid w:val="004854AE"/>
    <w:rsid w:val="00485F89"/>
    <w:rsid w:val="0048637D"/>
    <w:rsid w:val="00490658"/>
    <w:rsid w:val="0049205E"/>
    <w:rsid w:val="00492D7E"/>
    <w:rsid w:val="00492F6B"/>
    <w:rsid w:val="004942D7"/>
    <w:rsid w:val="00495AC9"/>
    <w:rsid w:val="00496D80"/>
    <w:rsid w:val="004A1DB0"/>
    <w:rsid w:val="004A308A"/>
    <w:rsid w:val="004A65BA"/>
    <w:rsid w:val="004A6AD8"/>
    <w:rsid w:val="004A73D2"/>
    <w:rsid w:val="004B11BA"/>
    <w:rsid w:val="004B16C8"/>
    <w:rsid w:val="004B192D"/>
    <w:rsid w:val="004B33E7"/>
    <w:rsid w:val="004B392C"/>
    <w:rsid w:val="004B51BC"/>
    <w:rsid w:val="004B692B"/>
    <w:rsid w:val="004B6B6A"/>
    <w:rsid w:val="004C0195"/>
    <w:rsid w:val="004C2CB9"/>
    <w:rsid w:val="004C3D3D"/>
    <w:rsid w:val="004C4BC5"/>
    <w:rsid w:val="004C4FB5"/>
    <w:rsid w:val="004C5A6A"/>
    <w:rsid w:val="004C5CBB"/>
    <w:rsid w:val="004C5DDA"/>
    <w:rsid w:val="004C6042"/>
    <w:rsid w:val="004C6B9A"/>
    <w:rsid w:val="004C7C9B"/>
    <w:rsid w:val="004D19E4"/>
    <w:rsid w:val="004D1A03"/>
    <w:rsid w:val="004D1D18"/>
    <w:rsid w:val="004D1FAE"/>
    <w:rsid w:val="004D2C1C"/>
    <w:rsid w:val="004D3BBF"/>
    <w:rsid w:val="004D40DF"/>
    <w:rsid w:val="004D5017"/>
    <w:rsid w:val="004D7B8B"/>
    <w:rsid w:val="004E2597"/>
    <w:rsid w:val="004E3A47"/>
    <w:rsid w:val="004E3F30"/>
    <w:rsid w:val="004E5E57"/>
    <w:rsid w:val="004E79B1"/>
    <w:rsid w:val="004F0C5B"/>
    <w:rsid w:val="004F1656"/>
    <w:rsid w:val="004F261B"/>
    <w:rsid w:val="004F273F"/>
    <w:rsid w:val="004F3546"/>
    <w:rsid w:val="004F3983"/>
    <w:rsid w:val="004F408F"/>
    <w:rsid w:val="004F421C"/>
    <w:rsid w:val="004F42D2"/>
    <w:rsid w:val="004F5BFB"/>
    <w:rsid w:val="004F6E2E"/>
    <w:rsid w:val="004F7A7B"/>
    <w:rsid w:val="004F7FCC"/>
    <w:rsid w:val="005003EA"/>
    <w:rsid w:val="00502C65"/>
    <w:rsid w:val="00504061"/>
    <w:rsid w:val="005045EB"/>
    <w:rsid w:val="0050552F"/>
    <w:rsid w:val="00505A05"/>
    <w:rsid w:val="005116A6"/>
    <w:rsid w:val="0051236C"/>
    <w:rsid w:val="00512767"/>
    <w:rsid w:val="00512CFE"/>
    <w:rsid w:val="00512FEF"/>
    <w:rsid w:val="00515ABC"/>
    <w:rsid w:val="00517758"/>
    <w:rsid w:val="00517DC6"/>
    <w:rsid w:val="00517FBF"/>
    <w:rsid w:val="00520155"/>
    <w:rsid w:val="00521662"/>
    <w:rsid w:val="00521882"/>
    <w:rsid w:val="00521E04"/>
    <w:rsid w:val="00522595"/>
    <w:rsid w:val="005232F2"/>
    <w:rsid w:val="00523403"/>
    <w:rsid w:val="005234F4"/>
    <w:rsid w:val="00524188"/>
    <w:rsid w:val="00525086"/>
    <w:rsid w:val="00530B63"/>
    <w:rsid w:val="00531569"/>
    <w:rsid w:val="00532275"/>
    <w:rsid w:val="00532F07"/>
    <w:rsid w:val="005347D7"/>
    <w:rsid w:val="00536F5E"/>
    <w:rsid w:val="005370EB"/>
    <w:rsid w:val="0054042F"/>
    <w:rsid w:val="00541E78"/>
    <w:rsid w:val="00542404"/>
    <w:rsid w:val="00543CBF"/>
    <w:rsid w:val="00545460"/>
    <w:rsid w:val="00546BC3"/>
    <w:rsid w:val="00550612"/>
    <w:rsid w:val="00552669"/>
    <w:rsid w:val="00553587"/>
    <w:rsid w:val="00553A48"/>
    <w:rsid w:val="00555F0B"/>
    <w:rsid w:val="005567A2"/>
    <w:rsid w:val="005567F3"/>
    <w:rsid w:val="00557928"/>
    <w:rsid w:val="00561BD0"/>
    <w:rsid w:val="00562246"/>
    <w:rsid w:val="00563236"/>
    <w:rsid w:val="0056347D"/>
    <w:rsid w:val="005636F7"/>
    <w:rsid w:val="0056433B"/>
    <w:rsid w:val="00564C9A"/>
    <w:rsid w:val="005672EF"/>
    <w:rsid w:val="00567D5D"/>
    <w:rsid w:val="00570E66"/>
    <w:rsid w:val="00572CF3"/>
    <w:rsid w:val="005731EA"/>
    <w:rsid w:val="00575BDD"/>
    <w:rsid w:val="00576EEC"/>
    <w:rsid w:val="00581DE1"/>
    <w:rsid w:val="005821B1"/>
    <w:rsid w:val="00585A41"/>
    <w:rsid w:val="0058636F"/>
    <w:rsid w:val="00586545"/>
    <w:rsid w:val="005866F9"/>
    <w:rsid w:val="00586C6E"/>
    <w:rsid w:val="0059051F"/>
    <w:rsid w:val="00590E86"/>
    <w:rsid w:val="0059115A"/>
    <w:rsid w:val="00593CE4"/>
    <w:rsid w:val="00596059"/>
    <w:rsid w:val="00596484"/>
    <w:rsid w:val="0059752F"/>
    <w:rsid w:val="005978E5"/>
    <w:rsid w:val="005A208F"/>
    <w:rsid w:val="005A3CB1"/>
    <w:rsid w:val="005A4E12"/>
    <w:rsid w:val="005A5406"/>
    <w:rsid w:val="005A5464"/>
    <w:rsid w:val="005A6ADE"/>
    <w:rsid w:val="005A6B6A"/>
    <w:rsid w:val="005A727A"/>
    <w:rsid w:val="005B18E0"/>
    <w:rsid w:val="005B1CEF"/>
    <w:rsid w:val="005B2206"/>
    <w:rsid w:val="005B41F6"/>
    <w:rsid w:val="005B546C"/>
    <w:rsid w:val="005C15E6"/>
    <w:rsid w:val="005C2A2F"/>
    <w:rsid w:val="005C2EC9"/>
    <w:rsid w:val="005C3689"/>
    <w:rsid w:val="005C4273"/>
    <w:rsid w:val="005C4B3D"/>
    <w:rsid w:val="005C536A"/>
    <w:rsid w:val="005C6C6F"/>
    <w:rsid w:val="005D03EC"/>
    <w:rsid w:val="005D12D4"/>
    <w:rsid w:val="005D135B"/>
    <w:rsid w:val="005D2095"/>
    <w:rsid w:val="005D25AB"/>
    <w:rsid w:val="005D3051"/>
    <w:rsid w:val="005D3A88"/>
    <w:rsid w:val="005D3D08"/>
    <w:rsid w:val="005D4097"/>
    <w:rsid w:val="005D5340"/>
    <w:rsid w:val="005D736B"/>
    <w:rsid w:val="005E5B47"/>
    <w:rsid w:val="005E5B77"/>
    <w:rsid w:val="005E6CE9"/>
    <w:rsid w:val="005F1301"/>
    <w:rsid w:val="005F1B97"/>
    <w:rsid w:val="005F4328"/>
    <w:rsid w:val="005F4881"/>
    <w:rsid w:val="005F4C20"/>
    <w:rsid w:val="005F6473"/>
    <w:rsid w:val="005F69D0"/>
    <w:rsid w:val="005F7390"/>
    <w:rsid w:val="006022ED"/>
    <w:rsid w:val="0060383D"/>
    <w:rsid w:val="00603B2A"/>
    <w:rsid w:val="00604B91"/>
    <w:rsid w:val="006052FB"/>
    <w:rsid w:val="0060536E"/>
    <w:rsid w:val="00605F9B"/>
    <w:rsid w:val="0060697D"/>
    <w:rsid w:val="00606D39"/>
    <w:rsid w:val="0060713C"/>
    <w:rsid w:val="00610B6F"/>
    <w:rsid w:val="00611A48"/>
    <w:rsid w:val="0061247A"/>
    <w:rsid w:val="00613185"/>
    <w:rsid w:val="00613595"/>
    <w:rsid w:val="00613939"/>
    <w:rsid w:val="00614000"/>
    <w:rsid w:val="00615BEC"/>
    <w:rsid w:val="00616E5D"/>
    <w:rsid w:val="00617257"/>
    <w:rsid w:val="00620685"/>
    <w:rsid w:val="006207FB"/>
    <w:rsid w:val="00620995"/>
    <w:rsid w:val="00622F28"/>
    <w:rsid w:val="00623B34"/>
    <w:rsid w:val="00625441"/>
    <w:rsid w:val="00625BAA"/>
    <w:rsid w:val="00630533"/>
    <w:rsid w:val="006309A9"/>
    <w:rsid w:val="00632BC7"/>
    <w:rsid w:val="00633215"/>
    <w:rsid w:val="006333C6"/>
    <w:rsid w:val="00634322"/>
    <w:rsid w:val="00635BC2"/>
    <w:rsid w:val="006362A7"/>
    <w:rsid w:val="0063648F"/>
    <w:rsid w:val="00637679"/>
    <w:rsid w:val="00637B72"/>
    <w:rsid w:val="00637D61"/>
    <w:rsid w:val="00640A4B"/>
    <w:rsid w:val="006418ED"/>
    <w:rsid w:val="006437F5"/>
    <w:rsid w:val="006449F0"/>
    <w:rsid w:val="006519B4"/>
    <w:rsid w:val="00651E3A"/>
    <w:rsid w:val="006524FB"/>
    <w:rsid w:val="00653354"/>
    <w:rsid w:val="006538CF"/>
    <w:rsid w:val="00654363"/>
    <w:rsid w:val="006546FB"/>
    <w:rsid w:val="00654A37"/>
    <w:rsid w:val="00655236"/>
    <w:rsid w:val="00655B90"/>
    <w:rsid w:val="006602ED"/>
    <w:rsid w:val="0066118F"/>
    <w:rsid w:val="006619A7"/>
    <w:rsid w:val="00662009"/>
    <w:rsid w:val="006643E2"/>
    <w:rsid w:val="006647E6"/>
    <w:rsid w:val="0066530A"/>
    <w:rsid w:val="00665F54"/>
    <w:rsid w:val="006664FA"/>
    <w:rsid w:val="00666816"/>
    <w:rsid w:val="00666D76"/>
    <w:rsid w:val="0066730D"/>
    <w:rsid w:val="006729A8"/>
    <w:rsid w:val="006755B7"/>
    <w:rsid w:val="00675967"/>
    <w:rsid w:val="006773EC"/>
    <w:rsid w:val="006801CB"/>
    <w:rsid w:val="006831DA"/>
    <w:rsid w:val="00684419"/>
    <w:rsid w:val="00684997"/>
    <w:rsid w:val="00686828"/>
    <w:rsid w:val="006878E7"/>
    <w:rsid w:val="0069024D"/>
    <w:rsid w:val="006906E5"/>
    <w:rsid w:val="00691741"/>
    <w:rsid w:val="00691B04"/>
    <w:rsid w:val="00691D1E"/>
    <w:rsid w:val="006935D8"/>
    <w:rsid w:val="00693C6A"/>
    <w:rsid w:val="006943AA"/>
    <w:rsid w:val="00694FBE"/>
    <w:rsid w:val="00695307"/>
    <w:rsid w:val="006953A0"/>
    <w:rsid w:val="006955B8"/>
    <w:rsid w:val="006957EC"/>
    <w:rsid w:val="00695F0C"/>
    <w:rsid w:val="006972A2"/>
    <w:rsid w:val="006976FF"/>
    <w:rsid w:val="006978A6"/>
    <w:rsid w:val="006A01FD"/>
    <w:rsid w:val="006A4FB2"/>
    <w:rsid w:val="006A5197"/>
    <w:rsid w:val="006A5F84"/>
    <w:rsid w:val="006A6278"/>
    <w:rsid w:val="006A62AE"/>
    <w:rsid w:val="006B04C0"/>
    <w:rsid w:val="006B0B44"/>
    <w:rsid w:val="006B0D05"/>
    <w:rsid w:val="006B2BB2"/>
    <w:rsid w:val="006B3D94"/>
    <w:rsid w:val="006B4012"/>
    <w:rsid w:val="006B50E3"/>
    <w:rsid w:val="006B5F8A"/>
    <w:rsid w:val="006B66F6"/>
    <w:rsid w:val="006C2C1C"/>
    <w:rsid w:val="006C2F1C"/>
    <w:rsid w:val="006C429D"/>
    <w:rsid w:val="006C4BBB"/>
    <w:rsid w:val="006C52F0"/>
    <w:rsid w:val="006C531E"/>
    <w:rsid w:val="006C5AB7"/>
    <w:rsid w:val="006C5DEC"/>
    <w:rsid w:val="006C66CA"/>
    <w:rsid w:val="006D4B63"/>
    <w:rsid w:val="006E0270"/>
    <w:rsid w:val="006E088F"/>
    <w:rsid w:val="006E107F"/>
    <w:rsid w:val="006E1431"/>
    <w:rsid w:val="006E2C46"/>
    <w:rsid w:val="006E360A"/>
    <w:rsid w:val="006E4328"/>
    <w:rsid w:val="006E4B39"/>
    <w:rsid w:val="006E55C8"/>
    <w:rsid w:val="006E66C3"/>
    <w:rsid w:val="006E790F"/>
    <w:rsid w:val="006F04F1"/>
    <w:rsid w:val="006F0EE5"/>
    <w:rsid w:val="006F1ECC"/>
    <w:rsid w:val="006F1FA7"/>
    <w:rsid w:val="006F3447"/>
    <w:rsid w:val="006F3CAA"/>
    <w:rsid w:val="006F4474"/>
    <w:rsid w:val="006F558E"/>
    <w:rsid w:val="006F6165"/>
    <w:rsid w:val="006F7952"/>
    <w:rsid w:val="006F7CA8"/>
    <w:rsid w:val="00700513"/>
    <w:rsid w:val="00700CEF"/>
    <w:rsid w:val="00701D8B"/>
    <w:rsid w:val="0070381C"/>
    <w:rsid w:val="007055C5"/>
    <w:rsid w:val="00705630"/>
    <w:rsid w:val="0070694B"/>
    <w:rsid w:val="00706E3E"/>
    <w:rsid w:val="00707BAE"/>
    <w:rsid w:val="00707E63"/>
    <w:rsid w:val="00710470"/>
    <w:rsid w:val="007106DF"/>
    <w:rsid w:val="007112B4"/>
    <w:rsid w:val="007130E5"/>
    <w:rsid w:val="00713125"/>
    <w:rsid w:val="00713B78"/>
    <w:rsid w:val="007147A0"/>
    <w:rsid w:val="00714FA0"/>
    <w:rsid w:val="007151E4"/>
    <w:rsid w:val="00716035"/>
    <w:rsid w:val="00716767"/>
    <w:rsid w:val="00716B95"/>
    <w:rsid w:val="0071731A"/>
    <w:rsid w:val="007173EA"/>
    <w:rsid w:val="00717789"/>
    <w:rsid w:val="0072077B"/>
    <w:rsid w:val="00721468"/>
    <w:rsid w:val="00721FEA"/>
    <w:rsid w:val="00722BAB"/>
    <w:rsid w:val="00723FCC"/>
    <w:rsid w:val="00725DC6"/>
    <w:rsid w:val="00726832"/>
    <w:rsid w:val="00731017"/>
    <w:rsid w:val="0073225F"/>
    <w:rsid w:val="007328E4"/>
    <w:rsid w:val="00733917"/>
    <w:rsid w:val="00733FBF"/>
    <w:rsid w:val="007355B5"/>
    <w:rsid w:val="00735905"/>
    <w:rsid w:val="00737EB3"/>
    <w:rsid w:val="00741219"/>
    <w:rsid w:val="0074186D"/>
    <w:rsid w:val="007426E1"/>
    <w:rsid w:val="00743695"/>
    <w:rsid w:val="00743AC6"/>
    <w:rsid w:val="00744778"/>
    <w:rsid w:val="00744D3C"/>
    <w:rsid w:val="00745A0C"/>
    <w:rsid w:val="00745A47"/>
    <w:rsid w:val="00745DE8"/>
    <w:rsid w:val="0074674D"/>
    <w:rsid w:val="00750253"/>
    <w:rsid w:val="00750A4A"/>
    <w:rsid w:val="00752197"/>
    <w:rsid w:val="00752F22"/>
    <w:rsid w:val="007543BD"/>
    <w:rsid w:val="00755D7F"/>
    <w:rsid w:val="00755E69"/>
    <w:rsid w:val="00756BB9"/>
    <w:rsid w:val="007575B2"/>
    <w:rsid w:val="00757805"/>
    <w:rsid w:val="007610BC"/>
    <w:rsid w:val="00761A5D"/>
    <w:rsid w:val="00762342"/>
    <w:rsid w:val="007638B2"/>
    <w:rsid w:val="0076440B"/>
    <w:rsid w:val="00764D0B"/>
    <w:rsid w:val="00765155"/>
    <w:rsid w:val="00765A1C"/>
    <w:rsid w:val="00766266"/>
    <w:rsid w:val="00766A42"/>
    <w:rsid w:val="00766BF9"/>
    <w:rsid w:val="00766E9E"/>
    <w:rsid w:val="00767597"/>
    <w:rsid w:val="0077045B"/>
    <w:rsid w:val="00770904"/>
    <w:rsid w:val="00771256"/>
    <w:rsid w:val="00771C27"/>
    <w:rsid w:val="007720B2"/>
    <w:rsid w:val="00774422"/>
    <w:rsid w:val="007748A8"/>
    <w:rsid w:val="00774E08"/>
    <w:rsid w:val="007751F7"/>
    <w:rsid w:val="00775617"/>
    <w:rsid w:val="00775CF3"/>
    <w:rsid w:val="00775D87"/>
    <w:rsid w:val="00775F49"/>
    <w:rsid w:val="00776D8D"/>
    <w:rsid w:val="00777BD8"/>
    <w:rsid w:val="00780EBB"/>
    <w:rsid w:val="00781FFA"/>
    <w:rsid w:val="00783F5C"/>
    <w:rsid w:val="0078651E"/>
    <w:rsid w:val="00786B16"/>
    <w:rsid w:val="00790C3E"/>
    <w:rsid w:val="00791195"/>
    <w:rsid w:val="00792367"/>
    <w:rsid w:val="00792F68"/>
    <w:rsid w:val="00793A78"/>
    <w:rsid w:val="00794CC9"/>
    <w:rsid w:val="00795D44"/>
    <w:rsid w:val="0079635B"/>
    <w:rsid w:val="00796DE5"/>
    <w:rsid w:val="00797400"/>
    <w:rsid w:val="007A0365"/>
    <w:rsid w:val="007A1E42"/>
    <w:rsid w:val="007A2059"/>
    <w:rsid w:val="007A29BD"/>
    <w:rsid w:val="007A4B45"/>
    <w:rsid w:val="007A4C99"/>
    <w:rsid w:val="007A7E98"/>
    <w:rsid w:val="007B01CF"/>
    <w:rsid w:val="007B0785"/>
    <w:rsid w:val="007B0A51"/>
    <w:rsid w:val="007B10E5"/>
    <w:rsid w:val="007B17ED"/>
    <w:rsid w:val="007B1C2F"/>
    <w:rsid w:val="007B20F5"/>
    <w:rsid w:val="007B2498"/>
    <w:rsid w:val="007B24CC"/>
    <w:rsid w:val="007B319C"/>
    <w:rsid w:val="007B458E"/>
    <w:rsid w:val="007B5333"/>
    <w:rsid w:val="007B5E47"/>
    <w:rsid w:val="007B6081"/>
    <w:rsid w:val="007B6460"/>
    <w:rsid w:val="007B7932"/>
    <w:rsid w:val="007C19AC"/>
    <w:rsid w:val="007C26F8"/>
    <w:rsid w:val="007C6CC6"/>
    <w:rsid w:val="007C7791"/>
    <w:rsid w:val="007D0287"/>
    <w:rsid w:val="007D0E49"/>
    <w:rsid w:val="007D1A54"/>
    <w:rsid w:val="007D33BC"/>
    <w:rsid w:val="007D4820"/>
    <w:rsid w:val="007D60E5"/>
    <w:rsid w:val="007D6156"/>
    <w:rsid w:val="007D72B1"/>
    <w:rsid w:val="007D7DD7"/>
    <w:rsid w:val="007E1367"/>
    <w:rsid w:val="007E13B4"/>
    <w:rsid w:val="007E28CF"/>
    <w:rsid w:val="007E2B4A"/>
    <w:rsid w:val="007E2C4F"/>
    <w:rsid w:val="007E367E"/>
    <w:rsid w:val="007E39EF"/>
    <w:rsid w:val="007E3A56"/>
    <w:rsid w:val="007E4476"/>
    <w:rsid w:val="007E48AE"/>
    <w:rsid w:val="007F4900"/>
    <w:rsid w:val="007F5A3D"/>
    <w:rsid w:val="007F5FA7"/>
    <w:rsid w:val="007F63B1"/>
    <w:rsid w:val="007F72E1"/>
    <w:rsid w:val="008002CD"/>
    <w:rsid w:val="00800FAE"/>
    <w:rsid w:val="008017D0"/>
    <w:rsid w:val="0080183A"/>
    <w:rsid w:val="00803942"/>
    <w:rsid w:val="008044CE"/>
    <w:rsid w:val="00804C46"/>
    <w:rsid w:val="008071B7"/>
    <w:rsid w:val="008074F5"/>
    <w:rsid w:val="00807649"/>
    <w:rsid w:val="0080784B"/>
    <w:rsid w:val="00812A7C"/>
    <w:rsid w:val="00812B50"/>
    <w:rsid w:val="00812FEB"/>
    <w:rsid w:val="00813579"/>
    <w:rsid w:val="0081366C"/>
    <w:rsid w:val="008147E8"/>
    <w:rsid w:val="00814A1E"/>
    <w:rsid w:val="00814AF4"/>
    <w:rsid w:val="00814E8A"/>
    <w:rsid w:val="00815E2B"/>
    <w:rsid w:val="00816DE8"/>
    <w:rsid w:val="008175E0"/>
    <w:rsid w:val="008217AA"/>
    <w:rsid w:val="00821EF0"/>
    <w:rsid w:val="00823417"/>
    <w:rsid w:val="00823721"/>
    <w:rsid w:val="008243C1"/>
    <w:rsid w:val="00825CB8"/>
    <w:rsid w:val="00826EDF"/>
    <w:rsid w:val="00830A68"/>
    <w:rsid w:val="00830FDA"/>
    <w:rsid w:val="008331BC"/>
    <w:rsid w:val="0083328B"/>
    <w:rsid w:val="008332BB"/>
    <w:rsid w:val="008340CF"/>
    <w:rsid w:val="008359FF"/>
    <w:rsid w:val="00835F78"/>
    <w:rsid w:val="0084026A"/>
    <w:rsid w:val="00840BFA"/>
    <w:rsid w:val="008413C1"/>
    <w:rsid w:val="0084142A"/>
    <w:rsid w:val="00841DF6"/>
    <w:rsid w:val="00842200"/>
    <w:rsid w:val="00843EDD"/>
    <w:rsid w:val="00844ECF"/>
    <w:rsid w:val="00844F36"/>
    <w:rsid w:val="00845677"/>
    <w:rsid w:val="00847807"/>
    <w:rsid w:val="00851150"/>
    <w:rsid w:val="00854626"/>
    <w:rsid w:val="008554EA"/>
    <w:rsid w:val="00855C80"/>
    <w:rsid w:val="00860DC1"/>
    <w:rsid w:val="0086132E"/>
    <w:rsid w:val="00861A3F"/>
    <w:rsid w:val="00862E94"/>
    <w:rsid w:val="008638CE"/>
    <w:rsid w:val="008643EC"/>
    <w:rsid w:val="00865C93"/>
    <w:rsid w:val="00866085"/>
    <w:rsid w:val="008662DC"/>
    <w:rsid w:val="00866F5F"/>
    <w:rsid w:val="00871CC4"/>
    <w:rsid w:val="00872394"/>
    <w:rsid w:val="00872783"/>
    <w:rsid w:val="00874722"/>
    <w:rsid w:val="00874C79"/>
    <w:rsid w:val="0087613B"/>
    <w:rsid w:val="008762FE"/>
    <w:rsid w:val="0087736E"/>
    <w:rsid w:val="00880045"/>
    <w:rsid w:val="008812AB"/>
    <w:rsid w:val="00881DF1"/>
    <w:rsid w:val="008825AC"/>
    <w:rsid w:val="00883A62"/>
    <w:rsid w:val="00884A50"/>
    <w:rsid w:val="00884C0A"/>
    <w:rsid w:val="008850F4"/>
    <w:rsid w:val="00885B37"/>
    <w:rsid w:val="0089059A"/>
    <w:rsid w:val="00890C94"/>
    <w:rsid w:val="00890D98"/>
    <w:rsid w:val="00892620"/>
    <w:rsid w:val="00892ACE"/>
    <w:rsid w:val="00893813"/>
    <w:rsid w:val="008940D9"/>
    <w:rsid w:val="008942A4"/>
    <w:rsid w:val="00894803"/>
    <w:rsid w:val="008960EF"/>
    <w:rsid w:val="00896284"/>
    <w:rsid w:val="00896F41"/>
    <w:rsid w:val="00897D3E"/>
    <w:rsid w:val="008A106C"/>
    <w:rsid w:val="008A12C2"/>
    <w:rsid w:val="008A2DEF"/>
    <w:rsid w:val="008A3DDD"/>
    <w:rsid w:val="008A45E7"/>
    <w:rsid w:val="008A5ED9"/>
    <w:rsid w:val="008A60FE"/>
    <w:rsid w:val="008A70F1"/>
    <w:rsid w:val="008A76DA"/>
    <w:rsid w:val="008B01A1"/>
    <w:rsid w:val="008B0FBA"/>
    <w:rsid w:val="008B1D95"/>
    <w:rsid w:val="008B2290"/>
    <w:rsid w:val="008B2CEE"/>
    <w:rsid w:val="008B31C5"/>
    <w:rsid w:val="008B357E"/>
    <w:rsid w:val="008B56D9"/>
    <w:rsid w:val="008B6A8A"/>
    <w:rsid w:val="008C062C"/>
    <w:rsid w:val="008C1C55"/>
    <w:rsid w:val="008C25CE"/>
    <w:rsid w:val="008C2C11"/>
    <w:rsid w:val="008C2C86"/>
    <w:rsid w:val="008C2F53"/>
    <w:rsid w:val="008C588D"/>
    <w:rsid w:val="008C638B"/>
    <w:rsid w:val="008C6A48"/>
    <w:rsid w:val="008D0535"/>
    <w:rsid w:val="008D071F"/>
    <w:rsid w:val="008D0F82"/>
    <w:rsid w:val="008D318D"/>
    <w:rsid w:val="008D3913"/>
    <w:rsid w:val="008D49B2"/>
    <w:rsid w:val="008D4F75"/>
    <w:rsid w:val="008D5D67"/>
    <w:rsid w:val="008D6234"/>
    <w:rsid w:val="008E0031"/>
    <w:rsid w:val="008E0156"/>
    <w:rsid w:val="008E23A0"/>
    <w:rsid w:val="008E38F1"/>
    <w:rsid w:val="008E3AC7"/>
    <w:rsid w:val="008E48CD"/>
    <w:rsid w:val="008E6147"/>
    <w:rsid w:val="008E640F"/>
    <w:rsid w:val="008E6E52"/>
    <w:rsid w:val="008E6F9B"/>
    <w:rsid w:val="008E75F7"/>
    <w:rsid w:val="008E7B07"/>
    <w:rsid w:val="008F02AC"/>
    <w:rsid w:val="008F0DD2"/>
    <w:rsid w:val="008F34EC"/>
    <w:rsid w:val="008F3E0C"/>
    <w:rsid w:val="008F5E3A"/>
    <w:rsid w:val="008F669F"/>
    <w:rsid w:val="008F7397"/>
    <w:rsid w:val="00901797"/>
    <w:rsid w:val="009017AA"/>
    <w:rsid w:val="00902EBD"/>
    <w:rsid w:val="00903088"/>
    <w:rsid w:val="009031E0"/>
    <w:rsid w:val="009039B6"/>
    <w:rsid w:val="00903BAD"/>
    <w:rsid w:val="00903C21"/>
    <w:rsid w:val="0090539E"/>
    <w:rsid w:val="00905C0C"/>
    <w:rsid w:val="00905E66"/>
    <w:rsid w:val="0091024D"/>
    <w:rsid w:val="00911214"/>
    <w:rsid w:val="0091359B"/>
    <w:rsid w:val="00914CCE"/>
    <w:rsid w:val="00915558"/>
    <w:rsid w:val="00915C57"/>
    <w:rsid w:val="00917E89"/>
    <w:rsid w:val="009208CF"/>
    <w:rsid w:val="00924804"/>
    <w:rsid w:val="00925485"/>
    <w:rsid w:val="00925B06"/>
    <w:rsid w:val="00925B85"/>
    <w:rsid w:val="00926E61"/>
    <w:rsid w:val="00927559"/>
    <w:rsid w:val="00930FE9"/>
    <w:rsid w:val="0093228D"/>
    <w:rsid w:val="0093306F"/>
    <w:rsid w:val="009347FC"/>
    <w:rsid w:val="00935F01"/>
    <w:rsid w:val="00936674"/>
    <w:rsid w:val="0093700B"/>
    <w:rsid w:val="00937F1C"/>
    <w:rsid w:val="00940EDB"/>
    <w:rsid w:val="009414CF"/>
    <w:rsid w:val="009425ED"/>
    <w:rsid w:val="00944C3D"/>
    <w:rsid w:val="00944F1E"/>
    <w:rsid w:val="00945E53"/>
    <w:rsid w:val="00945F4E"/>
    <w:rsid w:val="00946103"/>
    <w:rsid w:val="00946565"/>
    <w:rsid w:val="009466EC"/>
    <w:rsid w:val="00946C68"/>
    <w:rsid w:val="00951C46"/>
    <w:rsid w:val="00951E17"/>
    <w:rsid w:val="00951FCE"/>
    <w:rsid w:val="00952A46"/>
    <w:rsid w:val="00952C2A"/>
    <w:rsid w:val="00952EB8"/>
    <w:rsid w:val="00953D8E"/>
    <w:rsid w:val="00955710"/>
    <w:rsid w:val="00955787"/>
    <w:rsid w:val="00956D3B"/>
    <w:rsid w:val="00957742"/>
    <w:rsid w:val="00957FBC"/>
    <w:rsid w:val="009615C6"/>
    <w:rsid w:val="00961ECB"/>
    <w:rsid w:val="00962242"/>
    <w:rsid w:val="00962779"/>
    <w:rsid w:val="00963B10"/>
    <w:rsid w:val="0096520C"/>
    <w:rsid w:val="00965DC2"/>
    <w:rsid w:val="00967745"/>
    <w:rsid w:val="00970A3F"/>
    <w:rsid w:val="00970F38"/>
    <w:rsid w:val="00970F47"/>
    <w:rsid w:val="00971979"/>
    <w:rsid w:val="0097366D"/>
    <w:rsid w:val="009750FA"/>
    <w:rsid w:val="00975285"/>
    <w:rsid w:val="00976AE7"/>
    <w:rsid w:val="0098076F"/>
    <w:rsid w:val="00981698"/>
    <w:rsid w:val="009820CC"/>
    <w:rsid w:val="009826D0"/>
    <w:rsid w:val="009836C7"/>
    <w:rsid w:val="009843C1"/>
    <w:rsid w:val="00984C20"/>
    <w:rsid w:val="00984D3D"/>
    <w:rsid w:val="00984EB5"/>
    <w:rsid w:val="009850AF"/>
    <w:rsid w:val="00985FC8"/>
    <w:rsid w:val="0098770A"/>
    <w:rsid w:val="00990B9C"/>
    <w:rsid w:val="009915AC"/>
    <w:rsid w:val="009934C5"/>
    <w:rsid w:val="00995799"/>
    <w:rsid w:val="00995D49"/>
    <w:rsid w:val="0099634E"/>
    <w:rsid w:val="009A0484"/>
    <w:rsid w:val="009A1151"/>
    <w:rsid w:val="009A2580"/>
    <w:rsid w:val="009A2D80"/>
    <w:rsid w:val="009A318E"/>
    <w:rsid w:val="009A3B22"/>
    <w:rsid w:val="009A49C1"/>
    <w:rsid w:val="009A79FB"/>
    <w:rsid w:val="009B0D76"/>
    <w:rsid w:val="009B0DEE"/>
    <w:rsid w:val="009B35F6"/>
    <w:rsid w:val="009B36D4"/>
    <w:rsid w:val="009B5A23"/>
    <w:rsid w:val="009B645C"/>
    <w:rsid w:val="009B6E2A"/>
    <w:rsid w:val="009C123B"/>
    <w:rsid w:val="009C1F6C"/>
    <w:rsid w:val="009C1FC4"/>
    <w:rsid w:val="009C2743"/>
    <w:rsid w:val="009C2886"/>
    <w:rsid w:val="009C372C"/>
    <w:rsid w:val="009C45EB"/>
    <w:rsid w:val="009C6D96"/>
    <w:rsid w:val="009C7361"/>
    <w:rsid w:val="009D20AC"/>
    <w:rsid w:val="009D20C3"/>
    <w:rsid w:val="009D2543"/>
    <w:rsid w:val="009D28CB"/>
    <w:rsid w:val="009D2919"/>
    <w:rsid w:val="009D2E52"/>
    <w:rsid w:val="009D3115"/>
    <w:rsid w:val="009D3355"/>
    <w:rsid w:val="009D37CB"/>
    <w:rsid w:val="009D3B44"/>
    <w:rsid w:val="009D3C9E"/>
    <w:rsid w:val="009D4FBE"/>
    <w:rsid w:val="009D67F5"/>
    <w:rsid w:val="009E170D"/>
    <w:rsid w:val="009E2B5B"/>
    <w:rsid w:val="009E3515"/>
    <w:rsid w:val="009E3EE9"/>
    <w:rsid w:val="009E4E6E"/>
    <w:rsid w:val="009E68F9"/>
    <w:rsid w:val="009E6F2D"/>
    <w:rsid w:val="009E73C2"/>
    <w:rsid w:val="009E73D4"/>
    <w:rsid w:val="009E7CDF"/>
    <w:rsid w:val="009F0A61"/>
    <w:rsid w:val="009F0DBE"/>
    <w:rsid w:val="009F0F89"/>
    <w:rsid w:val="009F4351"/>
    <w:rsid w:val="009F4A32"/>
    <w:rsid w:val="009F5F6C"/>
    <w:rsid w:val="009F6D59"/>
    <w:rsid w:val="009F76A7"/>
    <w:rsid w:val="00A00AA4"/>
    <w:rsid w:val="00A0289B"/>
    <w:rsid w:val="00A02B47"/>
    <w:rsid w:val="00A03AFF"/>
    <w:rsid w:val="00A04E8F"/>
    <w:rsid w:val="00A05C81"/>
    <w:rsid w:val="00A06DE0"/>
    <w:rsid w:val="00A07625"/>
    <w:rsid w:val="00A10396"/>
    <w:rsid w:val="00A11368"/>
    <w:rsid w:val="00A1496C"/>
    <w:rsid w:val="00A151A3"/>
    <w:rsid w:val="00A15FAC"/>
    <w:rsid w:val="00A1627D"/>
    <w:rsid w:val="00A16953"/>
    <w:rsid w:val="00A16C9F"/>
    <w:rsid w:val="00A16E49"/>
    <w:rsid w:val="00A20509"/>
    <w:rsid w:val="00A206C1"/>
    <w:rsid w:val="00A20F1E"/>
    <w:rsid w:val="00A21DD1"/>
    <w:rsid w:val="00A21EBC"/>
    <w:rsid w:val="00A21ED6"/>
    <w:rsid w:val="00A22991"/>
    <w:rsid w:val="00A22A60"/>
    <w:rsid w:val="00A231CD"/>
    <w:rsid w:val="00A23558"/>
    <w:rsid w:val="00A240F5"/>
    <w:rsid w:val="00A2457A"/>
    <w:rsid w:val="00A2539C"/>
    <w:rsid w:val="00A25446"/>
    <w:rsid w:val="00A2676D"/>
    <w:rsid w:val="00A2746E"/>
    <w:rsid w:val="00A27FBB"/>
    <w:rsid w:val="00A30267"/>
    <w:rsid w:val="00A31610"/>
    <w:rsid w:val="00A33CDA"/>
    <w:rsid w:val="00A3682B"/>
    <w:rsid w:val="00A40065"/>
    <w:rsid w:val="00A4226A"/>
    <w:rsid w:val="00A42C2C"/>
    <w:rsid w:val="00A43732"/>
    <w:rsid w:val="00A46D63"/>
    <w:rsid w:val="00A50C35"/>
    <w:rsid w:val="00A5192E"/>
    <w:rsid w:val="00A53D13"/>
    <w:rsid w:val="00A5527B"/>
    <w:rsid w:val="00A561F7"/>
    <w:rsid w:val="00A57665"/>
    <w:rsid w:val="00A60237"/>
    <w:rsid w:val="00A60DFE"/>
    <w:rsid w:val="00A614B9"/>
    <w:rsid w:val="00A622F7"/>
    <w:rsid w:val="00A62DCA"/>
    <w:rsid w:val="00A62DD0"/>
    <w:rsid w:val="00A63362"/>
    <w:rsid w:val="00A63EAC"/>
    <w:rsid w:val="00A63EBD"/>
    <w:rsid w:val="00A655A3"/>
    <w:rsid w:val="00A655EA"/>
    <w:rsid w:val="00A66D6F"/>
    <w:rsid w:val="00A67F7A"/>
    <w:rsid w:val="00A71E0F"/>
    <w:rsid w:val="00A72013"/>
    <w:rsid w:val="00A72A20"/>
    <w:rsid w:val="00A73F55"/>
    <w:rsid w:val="00A74347"/>
    <w:rsid w:val="00A74E9B"/>
    <w:rsid w:val="00A75F78"/>
    <w:rsid w:val="00A76713"/>
    <w:rsid w:val="00A77837"/>
    <w:rsid w:val="00A82D66"/>
    <w:rsid w:val="00A837FD"/>
    <w:rsid w:val="00A84626"/>
    <w:rsid w:val="00A853D1"/>
    <w:rsid w:val="00A877A0"/>
    <w:rsid w:val="00A87869"/>
    <w:rsid w:val="00A908A7"/>
    <w:rsid w:val="00A90FE4"/>
    <w:rsid w:val="00A9364B"/>
    <w:rsid w:val="00A94561"/>
    <w:rsid w:val="00A94EB2"/>
    <w:rsid w:val="00A956FB"/>
    <w:rsid w:val="00A96468"/>
    <w:rsid w:val="00A96CBE"/>
    <w:rsid w:val="00AA209F"/>
    <w:rsid w:val="00AA2F03"/>
    <w:rsid w:val="00AA4C0A"/>
    <w:rsid w:val="00AA5C57"/>
    <w:rsid w:val="00AA6ADF"/>
    <w:rsid w:val="00AB0581"/>
    <w:rsid w:val="00AB1EB5"/>
    <w:rsid w:val="00AB23A5"/>
    <w:rsid w:val="00AB250F"/>
    <w:rsid w:val="00AB293A"/>
    <w:rsid w:val="00AB2AFE"/>
    <w:rsid w:val="00AB3365"/>
    <w:rsid w:val="00AB3CC7"/>
    <w:rsid w:val="00AB51E9"/>
    <w:rsid w:val="00AB67D2"/>
    <w:rsid w:val="00AC2591"/>
    <w:rsid w:val="00AC287C"/>
    <w:rsid w:val="00AC3CA7"/>
    <w:rsid w:val="00AC3E34"/>
    <w:rsid w:val="00AC48DA"/>
    <w:rsid w:val="00AC631A"/>
    <w:rsid w:val="00AC6AC9"/>
    <w:rsid w:val="00AC6D12"/>
    <w:rsid w:val="00AC6D5B"/>
    <w:rsid w:val="00AC7433"/>
    <w:rsid w:val="00AC7FBE"/>
    <w:rsid w:val="00AD063F"/>
    <w:rsid w:val="00AD1497"/>
    <w:rsid w:val="00AD1B38"/>
    <w:rsid w:val="00AD2805"/>
    <w:rsid w:val="00AD3B3C"/>
    <w:rsid w:val="00AD49B8"/>
    <w:rsid w:val="00AD4E53"/>
    <w:rsid w:val="00AD5229"/>
    <w:rsid w:val="00AE04DF"/>
    <w:rsid w:val="00AE0FE2"/>
    <w:rsid w:val="00AE33AE"/>
    <w:rsid w:val="00AE413C"/>
    <w:rsid w:val="00AE541F"/>
    <w:rsid w:val="00AE6A98"/>
    <w:rsid w:val="00AE790F"/>
    <w:rsid w:val="00AE7B23"/>
    <w:rsid w:val="00AF396E"/>
    <w:rsid w:val="00AF49B8"/>
    <w:rsid w:val="00B005BC"/>
    <w:rsid w:val="00B021BA"/>
    <w:rsid w:val="00B023DE"/>
    <w:rsid w:val="00B02BB9"/>
    <w:rsid w:val="00B04AEF"/>
    <w:rsid w:val="00B052DD"/>
    <w:rsid w:val="00B05764"/>
    <w:rsid w:val="00B0753D"/>
    <w:rsid w:val="00B07EED"/>
    <w:rsid w:val="00B10AF0"/>
    <w:rsid w:val="00B12621"/>
    <w:rsid w:val="00B13108"/>
    <w:rsid w:val="00B131C4"/>
    <w:rsid w:val="00B13B73"/>
    <w:rsid w:val="00B13D21"/>
    <w:rsid w:val="00B14065"/>
    <w:rsid w:val="00B140DF"/>
    <w:rsid w:val="00B15975"/>
    <w:rsid w:val="00B15BA3"/>
    <w:rsid w:val="00B16492"/>
    <w:rsid w:val="00B16DB6"/>
    <w:rsid w:val="00B174E8"/>
    <w:rsid w:val="00B175A8"/>
    <w:rsid w:val="00B21421"/>
    <w:rsid w:val="00B216B8"/>
    <w:rsid w:val="00B23380"/>
    <w:rsid w:val="00B23C4E"/>
    <w:rsid w:val="00B24068"/>
    <w:rsid w:val="00B2454B"/>
    <w:rsid w:val="00B24881"/>
    <w:rsid w:val="00B24C8A"/>
    <w:rsid w:val="00B24FC1"/>
    <w:rsid w:val="00B2582D"/>
    <w:rsid w:val="00B270C2"/>
    <w:rsid w:val="00B2744C"/>
    <w:rsid w:val="00B27976"/>
    <w:rsid w:val="00B27F1A"/>
    <w:rsid w:val="00B30A1A"/>
    <w:rsid w:val="00B32C29"/>
    <w:rsid w:val="00B33F59"/>
    <w:rsid w:val="00B36019"/>
    <w:rsid w:val="00B36028"/>
    <w:rsid w:val="00B4054C"/>
    <w:rsid w:val="00B412BA"/>
    <w:rsid w:val="00B42423"/>
    <w:rsid w:val="00B431FE"/>
    <w:rsid w:val="00B43B1D"/>
    <w:rsid w:val="00B466B2"/>
    <w:rsid w:val="00B46A50"/>
    <w:rsid w:val="00B473CD"/>
    <w:rsid w:val="00B478F7"/>
    <w:rsid w:val="00B5052F"/>
    <w:rsid w:val="00B5075B"/>
    <w:rsid w:val="00B51D6B"/>
    <w:rsid w:val="00B5321E"/>
    <w:rsid w:val="00B549C4"/>
    <w:rsid w:val="00B54C73"/>
    <w:rsid w:val="00B60681"/>
    <w:rsid w:val="00B62D8D"/>
    <w:rsid w:val="00B6575D"/>
    <w:rsid w:val="00B66581"/>
    <w:rsid w:val="00B669F9"/>
    <w:rsid w:val="00B66C08"/>
    <w:rsid w:val="00B66C18"/>
    <w:rsid w:val="00B679B6"/>
    <w:rsid w:val="00B70529"/>
    <w:rsid w:val="00B739EC"/>
    <w:rsid w:val="00B75D2E"/>
    <w:rsid w:val="00B76E39"/>
    <w:rsid w:val="00B775D7"/>
    <w:rsid w:val="00B77692"/>
    <w:rsid w:val="00B80BFF"/>
    <w:rsid w:val="00B81A2A"/>
    <w:rsid w:val="00B82571"/>
    <w:rsid w:val="00B84938"/>
    <w:rsid w:val="00B857FD"/>
    <w:rsid w:val="00B867FC"/>
    <w:rsid w:val="00B919E3"/>
    <w:rsid w:val="00B91E7A"/>
    <w:rsid w:val="00B92DC4"/>
    <w:rsid w:val="00B93EFC"/>
    <w:rsid w:val="00B94CC6"/>
    <w:rsid w:val="00B95711"/>
    <w:rsid w:val="00B95CA7"/>
    <w:rsid w:val="00B96C18"/>
    <w:rsid w:val="00B96D88"/>
    <w:rsid w:val="00BA0C65"/>
    <w:rsid w:val="00BA1C11"/>
    <w:rsid w:val="00BA3EE3"/>
    <w:rsid w:val="00BA433C"/>
    <w:rsid w:val="00BA6B96"/>
    <w:rsid w:val="00BA784F"/>
    <w:rsid w:val="00BB0161"/>
    <w:rsid w:val="00BB1236"/>
    <w:rsid w:val="00BB1A2E"/>
    <w:rsid w:val="00BB2B14"/>
    <w:rsid w:val="00BB3AAC"/>
    <w:rsid w:val="00BB45A1"/>
    <w:rsid w:val="00BB568E"/>
    <w:rsid w:val="00BB7D66"/>
    <w:rsid w:val="00BC02CF"/>
    <w:rsid w:val="00BC1352"/>
    <w:rsid w:val="00BC18F3"/>
    <w:rsid w:val="00BC559D"/>
    <w:rsid w:val="00BC58A5"/>
    <w:rsid w:val="00BC6330"/>
    <w:rsid w:val="00BC6389"/>
    <w:rsid w:val="00BC65AE"/>
    <w:rsid w:val="00BC666A"/>
    <w:rsid w:val="00BC6DD8"/>
    <w:rsid w:val="00BC7AC3"/>
    <w:rsid w:val="00BC7C50"/>
    <w:rsid w:val="00BC7F64"/>
    <w:rsid w:val="00BD0580"/>
    <w:rsid w:val="00BD3381"/>
    <w:rsid w:val="00BD4585"/>
    <w:rsid w:val="00BD5A01"/>
    <w:rsid w:val="00BD63A3"/>
    <w:rsid w:val="00BD689A"/>
    <w:rsid w:val="00BD7422"/>
    <w:rsid w:val="00BD7BE9"/>
    <w:rsid w:val="00BE0041"/>
    <w:rsid w:val="00BE125B"/>
    <w:rsid w:val="00BE2E4A"/>
    <w:rsid w:val="00BE639C"/>
    <w:rsid w:val="00BE724F"/>
    <w:rsid w:val="00BE72FE"/>
    <w:rsid w:val="00BE7976"/>
    <w:rsid w:val="00BE7BFE"/>
    <w:rsid w:val="00BF09B0"/>
    <w:rsid w:val="00BF2C75"/>
    <w:rsid w:val="00BF31F0"/>
    <w:rsid w:val="00BF37CE"/>
    <w:rsid w:val="00BF452D"/>
    <w:rsid w:val="00BF4B45"/>
    <w:rsid w:val="00BF54B0"/>
    <w:rsid w:val="00BF7846"/>
    <w:rsid w:val="00BF78EC"/>
    <w:rsid w:val="00BF7DEC"/>
    <w:rsid w:val="00C01838"/>
    <w:rsid w:val="00C0374E"/>
    <w:rsid w:val="00C06000"/>
    <w:rsid w:val="00C07B6A"/>
    <w:rsid w:val="00C10EF2"/>
    <w:rsid w:val="00C13B21"/>
    <w:rsid w:val="00C13DF0"/>
    <w:rsid w:val="00C15A9F"/>
    <w:rsid w:val="00C179D6"/>
    <w:rsid w:val="00C234A4"/>
    <w:rsid w:val="00C236A7"/>
    <w:rsid w:val="00C23EF1"/>
    <w:rsid w:val="00C24B1C"/>
    <w:rsid w:val="00C26228"/>
    <w:rsid w:val="00C26B6D"/>
    <w:rsid w:val="00C275DC"/>
    <w:rsid w:val="00C2763D"/>
    <w:rsid w:val="00C30658"/>
    <w:rsid w:val="00C31534"/>
    <w:rsid w:val="00C32245"/>
    <w:rsid w:val="00C329D4"/>
    <w:rsid w:val="00C32EA9"/>
    <w:rsid w:val="00C338C1"/>
    <w:rsid w:val="00C36653"/>
    <w:rsid w:val="00C368E5"/>
    <w:rsid w:val="00C37D8D"/>
    <w:rsid w:val="00C42C33"/>
    <w:rsid w:val="00C437D2"/>
    <w:rsid w:val="00C44C95"/>
    <w:rsid w:val="00C44E86"/>
    <w:rsid w:val="00C45CEC"/>
    <w:rsid w:val="00C45FD3"/>
    <w:rsid w:val="00C46272"/>
    <w:rsid w:val="00C474C1"/>
    <w:rsid w:val="00C50C23"/>
    <w:rsid w:val="00C518B4"/>
    <w:rsid w:val="00C523DB"/>
    <w:rsid w:val="00C52DE2"/>
    <w:rsid w:val="00C54508"/>
    <w:rsid w:val="00C54F88"/>
    <w:rsid w:val="00C5715A"/>
    <w:rsid w:val="00C6069C"/>
    <w:rsid w:val="00C61BDF"/>
    <w:rsid w:val="00C61DC7"/>
    <w:rsid w:val="00C62086"/>
    <w:rsid w:val="00C63012"/>
    <w:rsid w:val="00C6369A"/>
    <w:rsid w:val="00C66EDC"/>
    <w:rsid w:val="00C67233"/>
    <w:rsid w:val="00C67290"/>
    <w:rsid w:val="00C72D2F"/>
    <w:rsid w:val="00C73146"/>
    <w:rsid w:val="00C759D1"/>
    <w:rsid w:val="00C7629D"/>
    <w:rsid w:val="00C771BD"/>
    <w:rsid w:val="00C77FC4"/>
    <w:rsid w:val="00C803B2"/>
    <w:rsid w:val="00C807E2"/>
    <w:rsid w:val="00C81898"/>
    <w:rsid w:val="00C82C1B"/>
    <w:rsid w:val="00C83899"/>
    <w:rsid w:val="00C83EE2"/>
    <w:rsid w:val="00C84C70"/>
    <w:rsid w:val="00C86553"/>
    <w:rsid w:val="00C869BA"/>
    <w:rsid w:val="00C87A07"/>
    <w:rsid w:val="00C91501"/>
    <w:rsid w:val="00C92E4D"/>
    <w:rsid w:val="00C961EF"/>
    <w:rsid w:val="00C97816"/>
    <w:rsid w:val="00C978E7"/>
    <w:rsid w:val="00CA01D3"/>
    <w:rsid w:val="00CA05F2"/>
    <w:rsid w:val="00CA1B41"/>
    <w:rsid w:val="00CA28C8"/>
    <w:rsid w:val="00CA4312"/>
    <w:rsid w:val="00CA48A9"/>
    <w:rsid w:val="00CA4A86"/>
    <w:rsid w:val="00CA5D93"/>
    <w:rsid w:val="00CA60EE"/>
    <w:rsid w:val="00CA66A2"/>
    <w:rsid w:val="00CA6ED7"/>
    <w:rsid w:val="00CA72D2"/>
    <w:rsid w:val="00CA74BD"/>
    <w:rsid w:val="00CB0C38"/>
    <w:rsid w:val="00CB1F27"/>
    <w:rsid w:val="00CB3B07"/>
    <w:rsid w:val="00CB4CB5"/>
    <w:rsid w:val="00CB6481"/>
    <w:rsid w:val="00CB69C2"/>
    <w:rsid w:val="00CB6FB1"/>
    <w:rsid w:val="00CC010D"/>
    <w:rsid w:val="00CC170D"/>
    <w:rsid w:val="00CC19B6"/>
    <w:rsid w:val="00CC1B78"/>
    <w:rsid w:val="00CC1D75"/>
    <w:rsid w:val="00CC1FD2"/>
    <w:rsid w:val="00CC298A"/>
    <w:rsid w:val="00CC41A8"/>
    <w:rsid w:val="00CC41D8"/>
    <w:rsid w:val="00CC4391"/>
    <w:rsid w:val="00CC4ABF"/>
    <w:rsid w:val="00CC5812"/>
    <w:rsid w:val="00CC6B21"/>
    <w:rsid w:val="00CC6C05"/>
    <w:rsid w:val="00CC77D3"/>
    <w:rsid w:val="00CC7AE4"/>
    <w:rsid w:val="00CD1620"/>
    <w:rsid w:val="00CD1DDC"/>
    <w:rsid w:val="00CD3D8D"/>
    <w:rsid w:val="00CD473E"/>
    <w:rsid w:val="00CD53D5"/>
    <w:rsid w:val="00CD61B1"/>
    <w:rsid w:val="00CD7A1B"/>
    <w:rsid w:val="00CE1B14"/>
    <w:rsid w:val="00CE21D1"/>
    <w:rsid w:val="00CE4A49"/>
    <w:rsid w:val="00CE610B"/>
    <w:rsid w:val="00CE66FC"/>
    <w:rsid w:val="00CE6AEA"/>
    <w:rsid w:val="00CE7A7A"/>
    <w:rsid w:val="00CF0C18"/>
    <w:rsid w:val="00CF0E13"/>
    <w:rsid w:val="00CF1550"/>
    <w:rsid w:val="00CF1CC3"/>
    <w:rsid w:val="00CF41F5"/>
    <w:rsid w:val="00CF4593"/>
    <w:rsid w:val="00CF4749"/>
    <w:rsid w:val="00D01AF9"/>
    <w:rsid w:val="00D021A9"/>
    <w:rsid w:val="00D02543"/>
    <w:rsid w:val="00D02641"/>
    <w:rsid w:val="00D02978"/>
    <w:rsid w:val="00D038D6"/>
    <w:rsid w:val="00D03EB1"/>
    <w:rsid w:val="00D04679"/>
    <w:rsid w:val="00D04879"/>
    <w:rsid w:val="00D070ED"/>
    <w:rsid w:val="00D131FC"/>
    <w:rsid w:val="00D13AB0"/>
    <w:rsid w:val="00D16C79"/>
    <w:rsid w:val="00D178F5"/>
    <w:rsid w:val="00D21797"/>
    <w:rsid w:val="00D2237C"/>
    <w:rsid w:val="00D22D87"/>
    <w:rsid w:val="00D23DC2"/>
    <w:rsid w:val="00D264E6"/>
    <w:rsid w:val="00D27249"/>
    <w:rsid w:val="00D27E17"/>
    <w:rsid w:val="00D27E1F"/>
    <w:rsid w:val="00D317EE"/>
    <w:rsid w:val="00D3415B"/>
    <w:rsid w:val="00D366F2"/>
    <w:rsid w:val="00D407E0"/>
    <w:rsid w:val="00D411F7"/>
    <w:rsid w:val="00D412B0"/>
    <w:rsid w:val="00D41590"/>
    <w:rsid w:val="00D41A34"/>
    <w:rsid w:val="00D4429E"/>
    <w:rsid w:val="00D45418"/>
    <w:rsid w:val="00D46915"/>
    <w:rsid w:val="00D50A17"/>
    <w:rsid w:val="00D50D6F"/>
    <w:rsid w:val="00D51F31"/>
    <w:rsid w:val="00D52525"/>
    <w:rsid w:val="00D526AC"/>
    <w:rsid w:val="00D54E42"/>
    <w:rsid w:val="00D571DC"/>
    <w:rsid w:val="00D604CE"/>
    <w:rsid w:val="00D64121"/>
    <w:rsid w:val="00D64B8A"/>
    <w:rsid w:val="00D6570D"/>
    <w:rsid w:val="00D66B4C"/>
    <w:rsid w:val="00D704B5"/>
    <w:rsid w:val="00D71D89"/>
    <w:rsid w:val="00D73D95"/>
    <w:rsid w:val="00D74B69"/>
    <w:rsid w:val="00D756A8"/>
    <w:rsid w:val="00D7570A"/>
    <w:rsid w:val="00D809E3"/>
    <w:rsid w:val="00D82233"/>
    <w:rsid w:val="00D826A1"/>
    <w:rsid w:val="00D849AE"/>
    <w:rsid w:val="00D85CD1"/>
    <w:rsid w:val="00D85F3B"/>
    <w:rsid w:val="00D87596"/>
    <w:rsid w:val="00D91A73"/>
    <w:rsid w:val="00D936A2"/>
    <w:rsid w:val="00D93ACC"/>
    <w:rsid w:val="00D94118"/>
    <w:rsid w:val="00D9582B"/>
    <w:rsid w:val="00D96601"/>
    <w:rsid w:val="00D96C4D"/>
    <w:rsid w:val="00DA0BA3"/>
    <w:rsid w:val="00DA14F9"/>
    <w:rsid w:val="00DA15CE"/>
    <w:rsid w:val="00DA1CB1"/>
    <w:rsid w:val="00DA2AF8"/>
    <w:rsid w:val="00DA455A"/>
    <w:rsid w:val="00DA462E"/>
    <w:rsid w:val="00DA509B"/>
    <w:rsid w:val="00DA6303"/>
    <w:rsid w:val="00DA6801"/>
    <w:rsid w:val="00DA7800"/>
    <w:rsid w:val="00DB1482"/>
    <w:rsid w:val="00DB1AEA"/>
    <w:rsid w:val="00DB4E7F"/>
    <w:rsid w:val="00DB6792"/>
    <w:rsid w:val="00DB7C2F"/>
    <w:rsid w:val="00DC0D01"/>
    <w:rsid w:val="00DC0D41"/>
    <w:rsid w:val="00DC316E"/>
    <w:rsid w:val="00DC34D1"/>
    <w:rsid w:val="00DC4EA7"/>
    <w:rsid w:val="00DC50EE"/>
    <w:rsid w:val="00DC6B6C"/>
    <w:rsid w:val="00DD101E"/>
    <w:rsid w:val="00DD2D9E"/>
    <w:rsid w:val="00DD46E4"/>
    <w:rsid w:val="00DD48B6"/>
    <w:rsid w:val="00DD542B"/>
    <w:rsid w:val="00DD6086"/>
    <w:rsid w:val="00DE11CA"/>
    <w:rsid w:val="00DE1458"/>
    <w:rsid w:val="00DE2A39"/>
    <w:rsid w:val="00DE2AA8"/>
    <w:rsid w:val="00DE3092"/>
    <w:rsid w:val="00DE4759"/>
    <w:rsid w:val="00DE49F8"/>
    <w:rsid w:val="00DE4F5F"/>
    <w:rsid w:val="00DE551D"/>
    <w:rsid w:val="00DF07B5"/>
    <w:rsid w:val="00DF0B23"/>
    <w:rsid w:val="00DF0C08"/>
    <w:rsid w:val="00DF11BF"/>
    <w:rsid w:val="00DF27B6"/>
    <w:rsid w:val="00DF27D2"/>
    <w:rsid w:val="00DF357B"/>
    <w:rsid w:val="00DF4121"/>
    <w:rsid w:val="00DF46FA"/>
    <w:rsid w:val="00DF7706"/>
    <w:rsid w:val="00E00026"/>
    <w:rsid w:val="00E01681"/>
    <w:rsid w:val="00E01906"/>
    <w:rsid w:val="00E03542"/>
    <w:rsid w:val="00E04C89"/>
    <w:rsid w:val="00E051C5"/>
    <w:rsid w:val="00E0587A"/>
    <w:rsid w:val="00E0764E"/>
    <w:rsid w:val="00E07A2A"/>
    <w:rsid w:val="00E111DA"/>
    <w:rsid w:val="00E11BFE"/>
    <w:rsid w:val="00E11CAD"/>
    <w:rsid w:val="00E12709"/>
    <w:rsid w:val="00E129B4"/>
    <w:rsid w:val="00E12F88"/>
    <w:rsid w:val="00E1436B"/>
    <w:rsid w:val="00E15619"/>
    <w:rsid w:val="00E15EF5"/>
    <w:rsid w:val="00E16ADC"/>
    <w:rsid w:val="00E16FA7"/>
    <w:rsid w:val="00E17946"/>
    <w:rsid w:val="00E20029"/>
    <w:rsid w:val="00E2137C"/>
    <w:rsid w:val="00E21D73"/>
    <w:rsid w:val="00E21DF1"/>
    <w:rsid w:val="00E2354D"/>
    <w:rsid w:val="00E23864"/>
    <w:rsid w:val="00E24037"/>
    <w:rsid w:val="00E2444E"/>
    <w:rsid w:val="00E26509"/>
    <w:rsid w:val="00E26AA8"/>
    <w:rsid w:val="00E274CA"/>
    <w:rsid w:val="00E27681"/>
    <w:rsid w:val="00E27999"/>
    <w:rsid w:val="00E27BCB"/>
    <w:rsid w:val="00E27C7F"/>
    <w:rsid w:val="00E32B0D"/>
    <w:rsid w:val="00E32BBA"/>
    <w:rsid w:val="00E33125"/>
    <w:rsid w:val="00E33E79"/>
    <w:rsid w:val="00E33FC7"/>
    <w:rsid w:val="00E34805"/>
    <w:rsid w:val="00E34D6A"/>
    <w:rsid w:val="00E36ED5"/>
    <w:rsid w:val="00E37BC0"/>
    <w:rsid w:val="00E409C6"/>
    <w:rsid w:val="00E40C52"/>
    <w:rsid w:val="00E424A2"/>
    <w:rsid w:val="00E424CF"/>
    <w:rsid w:val="00E43F1A"/>
    <w:rsid w:val="00E44377"/>
    <w:rsid w:val="00E444D0"/>
    <w:rsid w:val="00E45DEE"/>
    <w:rsid w:val="00E4654E"/>
    <w:rsid w:val="00E466AC"/>
    <w:rsid w:val="00E50AE2"/>
    <w:rsid w:val="00E50E44"/>
    <w:rsid w:val="00E52D46"/>
    <w:rsid w:val="00E53F41"/>
    <w:rsid w:val="00E54023"/>
    <w:rsid w:val="00E54A6A"/>
    <w:rsid w:val="00E55B34"/>
    <w:rsid w:val="00E55BEE"/>
    <w:rsid w:val="00E56A39"/>
    <w:rsid w:val="00E570A0"/>
    <w:rsid w:val="00E60139"/>
    <w:rsid w:val="00E60548"/>
    <w:rsid w:val="00E608A4"/>
    <w:rsid w:val="00E60D28"/>
    <w:rsid w:val="00E61D6C"/>
    <w:rsid w:val="00E62BF8"/>
    <w:rsid w:val="00E6379A"/>
    <w:rsid w:val="00E63EC3"/>
    <w:rsid w:val="00E6674C"/>
    <w:rsid w:val="00E66BC7"/>
    <w:rsid w:val="00E67BCF"/>
    <w:rsid w:val="00E70AEF"/>
    <w:rsid w:val="00E71B00"/>
    <w:rsid w:val="00E71DF5"/>
    <w:rsid w:val="00E7211C"/>
    <w:rsid w:val="00E73609"/>
    <w:rsid w:val="00E73B8C"/>
    <w:rsid w:val="00E7518C"/>
    <w:rsid w:val="00E75357"/>
    <w:rsid w:val="00E75608"/>
    <w:rsid w:val="00E75C6D"/>
    <w:rsid w:val="00E76591"/>
    <w:rsid w:val="00E777B8"/>
    <w:rsid w:val="00E800C9"/>
    <w:rsid w:val="00E8071D"/>
    <w:rsid w:val="00E83436"/>
    <w:rsid w:val="00E83E83"/>
    <w:rsid w:val="00E845B6"/>
    <w:rsid w:val="00E866DE"/>
    <w:rsid w:val="00E87026"/>
    <w:rsid w:val="00E872C4"/>
    <w:rsid w:val="00E87A45"/>
    <w:rsid w:val="00E904FC"/>
    <w:rsid w:val="00E91120"/>
    <w:rsid w:val="00E915A4"/>
    <w:rsid w:val="00E9228F"/>
    <w:rsid w:val="00E9497A"/>
    <w:rsid w:val="00E94D51"/>
    <w:rsid w:val="00E94E66"/>
    <w:rsid w:val="00E95846"/>
    <w:rsid w:val="00E9666E"/>
    <w:rsid w:val="00E969A3"/>
    <w:rsid w:val="00E97B03"/>
    <w:rsid w:val="00E97CEA"/>
    <w:rsid w:val="00EA24A5"/>
    <w:rsid w:val="00EA3215"/>
    <w:rsid w:val="00EA577B"/>
    <w:rsid w:val="00EA7894"/>
    <w:rsid w:val="00EB2A56"/>
    <w:rsid w:val="00EB4161"/>
    <w:rsid w:val="00EB45BB"/>
    <w:rsid w:val="00EB49A1"/>
    <w:rsid w:val="00EB591B"/>
    <w:rsid w:val="00EB5ACB"/>
    <w:rsid w:val="00EB5D0F"/>
    <w:rsid w:val="00EB770E"/>
    <w:rsid w:val="00EB7925"/>
    <w:rsid w:val="00EC09CA"/>
    <w:rsid w:val="00EC1ACC"/>
    <w:rsid w:val="00EC1FA3"/>
    <w:rsid w:val="00EC2C5F"/>
    <w:rsid w:val="00EC39DE"/>
    <w:rsid w:val="00EC4714"/>
    <w:rsid w:val="00EC4730"/>
    <w:rsid w:val="00EC47D0"/>
    <w:rsid w:val="00ED33A1"/>
    <w:rsid w:val="00ED429C"/>
    <w:rsid w:val="00ED4BB3"/>
    <w:rsid w:val="00ED4C19"/>
    <w:rsid w:val="00ED6E61"/>
    <w:rsid w:val="00EE031C"/>
    <w:rsid w:val="00EE15F0"/>
    <w:rsid w:val="00EE2E16"/>
    <w:rsid w:val="00EE3823"/>
    <w:rsid w:val="00EE46AB"/>
    <w:rsid w:val="00EE58AD"/>
    <w:rsid w:val="00EE5C48"/>
    <w:rsid w:val="00EE6934"/>
    <w:rsid w:val="00EE6986"/>
    <w:rsid w:val="00EE7B80"/>
    <w:rsid w:val="00EF282A"/>
    <w:rsid w:val="00EF2B7F"/>
    <w:rsid w:val="00EF36EC"/>
    <w:rsid w:val="00EF3A84"/>
    <w:rsid w:val="00EF557B"/>
    <w:rsid w:val="00F015CE"/>
    <w:rsid w:val="00F02141"/>
    <w:rsid w:val="00F02660"/>
    <w:rsid w:val="00F02EEF"/>
    <w:rsid w:val="00F03DE2"/>
    <w:rsid w:val="00F0434E"/>
    <w:rsid w:val="00F04BAC"/>
    <w:rsid w:val="00F04E4C"/>
    <w:rsid w:val="00F05667"/>
    <w:rsid w:val="00F065ED"/>
    <w:rsid w:val="00F07021"/>
    <w:rsid w:val="00F075FB"/>
    <w:rsid w:val="00F076FF"/>
    <w:rsid w:val="00F108F2"/>
    <w:rsid w:val="00F1206A"/>
    <w:rsid w:val="00F143CE"/>
    <w:rsid w:val="00F147E3"/>
    <w:rsid w:val="00F14A42"/>
    <w:rsid w:val="00F14AD4"/>
    <w:rsid w:val="00F14E78"/>
    <w:rsid w:val="00F15087"/>
    <w:rsid w:val="00F1545F"/>
    <w:rsid w:val="00F157F8"/>
    <w:rsid w:val="00F15EF9"/>
    <w:rsid w:val="00F160CC"/>
    <w:rsid w:val="00F16F08"/>
    <w:rsid w:val="00F17296"/>
    <w:rsid w:val="00F172AD"/>
    <w:rsid w:val="00F2025F"/>
    <w:rsid w:val="00F20F5C"/>
    <w:rsid w:val="00F21A3F"/>
    <w:rsid w:val="00F251F7"/>
    <w:rsid w:val="00F2572C"/>
    <w:rsid w:val="00F26422"/>
    <w:rsid w:val="00F26D3E"/>
    <w:rsid w:val="00F3008A"/>
    <w:rsid w:val="00F30B88"/>
    <w:rsid w:val="00F31742"/>
    <w:rsid w:val="00F33779"/>
    <w:rsid w:val="00F33D98"/>
    <w:rsid w:val="00F34432"/>
    <w:rsid w:val="00F345AE"/>
    <w:rsid w:val="00F36194"/>
    <w:rsid w:val="00F3647C"/>
    <w:rsid w:val="00F36ACA"/>
    <w:rsid w:val="00F3734D"/>
    <w:rsid w:val="00F40D5C"/>
    <w:rsid w:val="00F43614"/>
    <w:rsid w:val="00F44AB3"/>
    <w:rsid w:val="00F458DB"/>
    <w:rsid w:val="00F45914"/>
    <w:rsid w:val="00F461C2"/>
    <w:rsid w:val="00F4656A"/>
    <w:rsid w:val="00F47430"/>
    <w:rsid w:val="00F476D0"/>
    <w:rsid w:val="00F5041D"/>
    <w:rsid w:val="00F51FCB"/>
    <w:rsid w:val="00F531AE"/>
    <w:rsid w:val="00F53B10"/>
    <w:rsid w:val="00F53FE5"/>
    <w:rsid w:val="00F542D7"/>
    <w:rsid w:val="00F5493C"/>
    <w:rsid w:val="00F55383"/>
    <w:rsid w:val="00F570A7"/>
    <w:rsid w:val="00F60C09"/>
    <w:rsid w:val="00F62202"/>
    <w:rsid w:val="00F62329"/>
    <w:rsid w:val="00F625BB"/>
    <w:rsid w:val="00F64721"/>
    <w:rsid w:val="00F64DCD"/>
    <w:rsid w:val="00F66901"/>
    <w:rsid w:val="00F67A68"/>
    <w:rsid w:val="00F70072"/>
    <w:rsid w:val="00F70962"/>
    <w:rsid w:val="00F70CD8"/>
    <w:rsid w:val="00F70D53"/>
    <w:rsid w:val="00F712A3"/>
    <w:rsid w:val="00F744E9"/>
    <w:rsid w:val="00F75E6A"/>
    <w:rsid w:val="00F763DD"/>
    <w:rsid w:val="00F764DC"/>
    <w:rsid w:val="00F7702C"/>
    <w:rsid w:val="00F77DC2"/>
    <w:rsid w:val="00F81193"/>
    <w:rsid w:val="00F8399A"/>
    <w:rsid w:val="00F87975"/>
    <w:rsid w:val="00F879B8"/>
    <w:rsid w:val="00F87CBA"/>
    <w:rsid w:val="00F907BA"/>
    <w:rsid w:val="00F911ED"/>
    <w:rsid w:val="00F9122C"/>
    <w:rsid w:val="00F92A10"/>
    <w:rsid w:val="00F957EE"/>
    <w:rsid w:val="00F95D1E"/>
    <w:rsid w:val="00F960DD"/>
    <w:rsid w:val="00F96AC6"/>
    <w:rsid w:val="00F97611"/>
    <w:rsid w:val="00F97970"/>
    <w:rsid w:val="00FA1B73"/>
    <w:rsid w:val="00FA2CAE"/>
    <w:rsid w:val="00FA7ADD"/>
    <w:rsid w:val="00FA7E9D"/>
    <w:rsid w:val="00FB156B"/>
    <w:rsid w:val="00FB1915"/>
    <w:rsid w:val="00FB1AC9"/>
    <w:rsid w:val="00FB1D71"/>
    <w:rsid w:val="00FB3165"/>
    <w:rsid w:val="00FB3C2A"/>
    <w:rsid w:val="00FB545B"/>
    <w:rsid w:val="00FB7822"/>
    <w:rsid w:val="00FB7DBC"/>
    <w:rsid w:val="00FC2EC7"/>
    <w:rsid w:val="00FC50E5"/>
    <w:rsid w:val="00FC64FC"/>
    <w:rsid w:val="00FC6D10"/>
    <w:rsid w:val="00FD0100"/>
    <w:rsid w:val="00FD1346"/>
    <w:rsid w:val="00FD23CA"/>
    <w:rsid w:val="00FD2A3C"/>
    <w:rsid w:val="00FD31E6"/>
    <w:rsid w:val="00FD3FBE"/>
    <w:rsid w:val="00FD4B98"/>
    <w:rsid w:val="00FD52A5"/>
    <w:rsid w:val="00FD6551"/>
    <w:rsid w:val="00FD6CB0"/>
    <w:rsid w:val="00FD6CEF"/>
    <w:rsid w:val="00FD73BD"/>
    <w:rsid w:val="00FD7410"/>
    <w:rsid w:val="00FD7F15"/>
    <w:rsid w:val="00FE0DEE"/>
    <w:rsid w:val="00FE22C7"/>
    <w:rsid w:val="00FE28E1"/>
    <w:rsid w:val="00FE300C"/>
    <w:rsid w:val="00FE38A4"/>
    <w:rsid w:val="00FE38E5"/>
    <w:rsid w:val="00FE3FC6"/>
    <w:rsid w:val="00FE44E7"/>
    <w:rsid w:val="00FE73E9"/>
    <w:rsid w:val="00FF173C"/>
    <w:rsid w:val="00FF1E0D"/>
    <w:rsid w:val="00FF2C44"/>
    <w:rsid w:val="00FF3E72"/>
    <w:rsid w:val="00FF590C"/>
    <w:rsid w:val="00FF59A5"/>
    <w:rsid w:val="00FF64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083F71"/>
  <w15:chartTrackingRefBased/>
  <w15:docId w15:val="{7437EDFB-4EBD-410C-A636-2CA3C2045F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16A6"/>
  </w:style>
  <w:style w:type="paragraph" w:styleId="1">
    <w:name w:val="heading 1"/>
    <w:basedOn w:val="a"/>
    <w:next w:val="a"/>
    <w:link w:val="10"/>
    <w:uiPriority w:val="9"/>
    <w:qFormat/>
    <w:rsid w:val="00BF31F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0">
    <w:name w:val="heading 2"/>
    <w:basedOn w:val="a"/>
    <w:next w:val="a"/>
    <w:link w:val="21"/>
    <w:uiPriority w:val="9"/>
    <w:unhideWhenUsed/>
    <w:qFormat/>
    <w:rsid w:val="00DD48B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F31F0"/>
    <w:pPr>
      <w:ind w:left="720"/>
      <w:contextualSpacing/>
    </w:pPr>
  </w:style>
  <w:style w:type="table" w:styleId="a4">
    <w:name w:val="Table Grid"/>
    <w:basedOn w:val="a1"/>
    <w:uiPriority w:val="39"/>
    <w:rsid w:val="00BF31F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BF31F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BF31F0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BF31F0"/>
    <w:pPr>
      <w:spacing w:after="100"/>
    </w:pPr>
  </w:style>
  <w:style w:type="character" w:styleId="a6">
    <w:name w:val="Hyperlink"/>
    <w:basedOn w:val="a0"/>
    <w:uiPriority w:val="99"/>
    <w:unhideWhenUsed/>
    <w:rsid w:val="00BF31F0"/>
    <w:rPr>
      <w:color w:val="0563C1" w:themeColor="hyperlink"/>
      <w:u w:val="single"/>
    </w:rPr>
  </w:style>
  <w:style w:type="paragraph" w:styleId="a7">
    <w:name w:val="header"/>
    <w:basedOn w:val="a"/>
    <w:link w:val="a8"/>
    <w:uiPriority w:val="99"/>
    <w:unhideWhenUsed/>
    <w:rsid w:val="00BF31F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BF31F0"/>
  </w:style>
  <w:style w:type="paragraph" w:styleId="a9">
    <w:name w:val="footer"/>
    <w:basedOn w:val="a"/>
    <w:link w:val="aa"/>
    <w:uiPriority w:val="99"/>
    <w:unhideWhenUsed/>
    <w:rsid w:val="00BF31F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BF31F0"/>
  </w:style>
  <w:style w:type="character" w:customStyle="1" w:styleId="21">
    <w:name w:val="Заголовок 2 Знак"/>
    <w:basedOn w:val="a0"/>
    <w:link w:val="20"/>
    <w:uiPriority w:val="9"/>
    <w:rsid w:val="00DD48B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22">
    <w:name w:val="toc 2"/>
    <w:basedOn w:val="a"/>
    <w:next w:val="a"/>
    <w:autoRedefine/>
    <w:uiPriority w:val="39"/>
    <w:unhideWhenUsed/>
    <w:rsid w:val="009D3355"/>
    <w:pPr>
      <w:spacing w:after="100"/>
      <w:ind w:left="220"/>
    </w:pPr>
  </w:style>
  <w:style w:type="character" w:customStyle="1" w:styleId="12">
    <w:name w:val="Неразрешенное упоминание1"/>
    <w:basedOn w:val="a0"/>
    <w:uiPriority w:val="99"/>
    <w:semiHidden/>
    <w:unhideWhenUsed/>
    <w:rsid w:val="00766266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76626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66266"/>
    <w:rPr>
      <w:rFonts w:ascii="Courier New" w:eastAsia="Times New Roman" w:hAnsi="Courier New" w:cs="Courier New"/>
      <w:sz w:val="20"/>
      <w:szCs w:val="20"/>
      <w:lang w:val="en-US"/>
    </w:rPr>
  </w:style>
  <w:style w:type="paragraph" w:customStyle="1" w:styleId="13">
    <w:name w:val="Стиль1"/>
    <w:basedOn w:val="a"/>
    <w:link w:val="14"/>
    <w:qFormat/>
    <w:rsid w:val="00766266"/>
  </w:style>
  <w:style w:type="character" w:customStyle="1" w:styleId="14">
    <w:name w:val="Стиль1 Знак"/>
    <w:basedOn w:val="a0"/>
    <w:link w:val="13"/>
    <w:rsid w:val="00766266"/>
  </w:style>
  <w:style w:type="numbering" w:customStyle="1" w:styleId="2">
    <w:name w:val="Импортированный стиль 2"/>
    <w:rsid w:val="00766266"/>
    <w:pPr>
      <w:numPr>
        <w:numId w:val="4"/>
      </w:numPr>
    </w:pPr>
  </w:style>
  <w:style w:type="paragraph" w:styleId="ab">
    <w:name w:val="Balloon Text"/>
    <w:basedOn w:val="a"/>
    <w:link w:val="ac"/>
    <w:uiPriority w:val="99"/>
    <w:semiHidden/>
    <w:unhideWhenUsed/>
    <w:rsid w:val="0076626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c">
    <w:name w:val="Текст выноски Знак"/>
    <w:basedOn w:val="a0"/>
    <w:link w:val="ab"/>
    <w:uiPriority w:val="99"/>
    <w:semiHidden/>
    <w:rsid w:val="00766266"/>
    <w:rPr>
      <w:rFonts w:ascii="Segoe UI" w:hAnsi="Segoe UI" w:cs="Segoe UI"/>
      <w:sz w:val="18"/>
      <w:szCs w:val="18"/>
    </w:rPr>
  </w:style>
  <w:style w:type="paragraph" w:styleId="3">
    <w:name w:val="toc 3"/>
    <w:basedOn w:val="a"/>
    <w:next w:val="a"/>
    <w:autoRedefine/>
    <w:uiPriority w:val="39"/>
    <w:unhideWhenUsed/>
    <w:rsid w:val="00766266"/>
    <w:pPr>
      <w:spacing w:after="100"/>
      <w:ind w:left="440"/>
    </w:pPr>
    <w:rPr>
      <w:rFonts w:eastAsiaTheme="minorEastAsia" w:cs="Times New Roman"/>
      <w:lang w:val="en-US"/>
    </w:rPr>
  </w:style>
  <w:style w:type="character" w:customStyle="1" w:styleId="ad">
    <w:name w:val="Нет"/>
    <w:rsid w:val="00766266"/>
  </w:style>
  <w:style w:type="character" w:styleId="ae">
    <w:name w:val="annotation reference"/>
    <w:basedOn w:val="a0"/>
    <w:uiPriority w:val="99"/>
    <w:semiHidden/>
    <w:unhideWhenUsed/>
    <w:rsid w:val="00242723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24272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242723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242723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242723"/>
    <w:rPr>
      <w:b/>
      <w:bCs/>
      <w:sz w:val="20"/>
      <w:szCs w:val="20"/>
    </w:rPr>
  </w:style>
  <w:style w:type="character" w:customStyle="1" w:styleId="hljs-pscommand">
    <w:name w:val="hljs-pscommand"/>
    <w:basedOn w:val="a0"/>
    <w:rsid w:val="00FA7E9D"/>
  </w:style>
  <w:style w:type="character" w:customStyle="1" w:styleId="hljs-parameter">
    <w:name w:val="hljs-parameter"/>
    <w:basedOn w:val="a0"/>
    <w:rsid w:val="00FA7E9D"/>
  </w:style>
  <w:style w:type="character" w:customStyle="1" w:styleId="hljs-string">
    <w:name w:val="hljs-string"/>
    <w:basedOn w:val="a0"/>
    <w:rsid w:val="00FA7E9D"/>
  </w:style>
  <w:style w:type="character" w:customStyle="1" w:styleId="hljs-number">
    <w:name w:val="hljs-number"/>
    <w:basedOn w:val="a0"/>
    <w:rsid w:val="00FA7E9D"/>
  </w:style>
  <w:style w:type="paragraph" w:styleId="af3">
    <w:name w:val="footnote text"/>
    <w:basedOn w:val="a"/>
    <w:link w:val="af4"/>
    <w:uiPriority w:val="99"/>
    <w:semiHidden/>
    <w:unhideWhenUsed/>
    <w:rsid w:val="00A63362"/>
    <w:pPr>
      <w:spacing w:after="0" w:line="240" w:lineRule="auto"/>
    </w:pPr>
    <w:rPr>
      <w:sz w:val="20"/>
      <w:szCs w:val="20"/>
    </w:rPr>
  </w:style>
  <w:style w:type="character" w:customStyle="1" w:styleId="af4">
    <w:name w:val="Текст сноски Знак"/>
    <w:basedOn w:val="a0"/>
    <w:link w:val="af3"/>
    <w:uiPriority w:val="99"/>
    <w:semiHidden/>
    <w:rsid w:val="00A63362"/>
    <w:rPr>
      <w:sz w:val="20"/>
      <w:szCs w:val="20"/>
    </w:rPr>
  </w:style>
  <w:style w:type="character" w:styleId="af5">
    <w:name w:val="footnote reference"/>
    <w:basedOn w:val="a0"/>
    <w:uiPriority w:val="99"/>
    <w:semiHidden/>
    <w:unhideWhenUsed/>
    <w:rsid w:val="00A63362"/>
    <w:rPr>
      <w:vertAlign w:val="superscript"/>
    </w:rPr>
  </w:style>
  <w:style w:type="paragraph" w:styleId="af6">
    <w:name w:val="caption"/>
    <w:basedOn w:val="a"/>
    <w:next w:val="a"/>
    <w:autoRedefine/>
    <w:uiPriority w:val="35"/>
    <w:unhideWhenUsed/>
    <w:qFormat/>
    <w:rsid w:val="00F31742"/>
    <w:pPr>
      <w:keepNext/>
      <w:spacing w:after="200" w:line="240" w:lineRule="auto"/>
      <w:jc w:val="center"/>
    </w:pPr>
    <w:rPr>
      <w:iCs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9811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038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595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675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76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704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49.png"/><Relationship Id="rId68" Type="http://schemas.openxmlformats.org/officeDocument/2006/relationships/package" Target="embeddings/_________Microsoft_Visio7.vsdx"/><Relationship Id="rId16" Type="http://schemas.openxmlformats.org/officeDocument/2006/relationships/image" Target="media/image8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3.emf"/><Relationship Id="rId58" Type="http://schemas.openxmlformats.org/officeDocument/2006/relationships/package" Target="embeddings/_________Microsoft_Visio4.vsdx"/><Relationship Id="rId66" Type="http://schemas.openxmlformats.org/officeDocument/2006/relationships/image" Target="media/image52.png"/><Relationship Id="rId74" Type="http://schemas.openxmlformats.org/officeDocument/2006/relationships/package" Target="embeddings/_________Microsoft_Visio10.vsdx"/><Relationship Id="rId5" Type="http://schemas.openxmlformats.org/officeDocument/2006/relationships/webSettings" Target="webSettings.xml"/><Relationship Id="rId61" Type="http://schemas.openxmlformats.org/officeDocument/2006/relationships/image" Target="media/image48.emf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5.png"/><Relationship Id="rId64" Type="http://schemas.openxmlformats.org/officeDocument/2006/relationships/image" Target="media/image50.png"/><Relationship Id="rId69" Type="http://schemas.openxmlformats.org/officeDocument/2006/relationships/image" Target="media/image54.emf"/><Relationship Id="rId77" Type="http://schemas.openxmlformats.org/officeDocument/2006/relationships/theme" Target="theme/theme1.xml"/><Relationship Id="rId8" Type="http://schemas.openxmlformats.org/officeDocument/2006/relationships/image" Target="media/image1.emf"/><Relationship Id="rId51" Type="http://schemas.openxmlformats.org/officeDocument/2006/relationships/package" Target="embeddings/_________Microsoft_Visio2.vsdx"/><Relationship Id="rId72" Type="http://schemas.openxmlformats.org/officeDocument/2006/relationships/package" Target="embeddings/_________Microsoft_Visio9.vsdx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emf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47.emf"/><Relationship Id="rId67" Type="http://schemas.openxmlformats.org/officeDocument/2006/relationships/image" Target="media/image53.emf"/><Relationship Id="rId20" Type="http://schemas.openxmlformats.org/officeDocument/2006/relationships/image" Target="media/image12.png"/><Relationship Id="rId41" Type="http://schemas.openxmlformats.org/officeDocument/2006/relationships/image" Target="media/image32.png"/><Relationship Id="rId54" Type="http://schemas.openxmlformats.org/officeDocument/2006/relationships/package" Target="embeddings/_________Microsoft_Visio3.vsdx"/><Relationship Id="rId62" Type="http://schemas.openxmlformats.org/officeDocument/2006/relationships/package" Target="embeddings/_________Microsoft_Visio6.vsdx"/><Relationship Id="rId70" Type="http://schemas.openxmlformats.org/officeDocument/2006/relationships/package" Target="embeddings/_________Microsoft_Visio8.vsdx"/><Relationship Id="rId75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6.emf"/><Relationship Id="rId10" Type="http://schemas.openxmlformats.org/officeDocument/2006/relationships/image" Target="media/image2.png"/><Relationship Id="rId31" Type="http://schemas.openxmlformats.org/officeDocument/2006/relationships/image" Target="media/image23.png"/><Relationship Id="rId44" Type="http://schemas.openxmlformats.org/officeDocument/2006/relationships/image" Target="media/image35.png"/><Relationship Id="rId52" Type="http://schemas.openxmlformats.org/officeDocument/2006/relationships/image" Target="media/image42.png"/><Relationship Id="rId60" Type="http://schemas.openxmlformats.org/officeDocument/2006/relationships/package" Target="embeddings/_________Microsoft_Visio5.vsdx"/><Relationship Id="rId65" Type="http://schemas.openxmlformats.org/officeDocument/2006/relationships/image" Target="media/image51.png"/><Relationship Id="rId73" Type="http://schemas.openxmlformats.org/officeDocument/2006/relationships/image" Target="media/image56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0.png"/><Relationship Id="rId34" Type="http://schemas.openxmlformats.org/officeDocument/2006/relationships/package" Target="embeddings/_________Microsoft_Visio1.vsdx"/><Relationship Id="rId50" Type="http://schemas.openxmlformats.org/officeDocument/2006/relationships/image" Target="media/image41.emf"/><Relationship Id="rId55" Type="http://schemas.openxmlformats.org/officeDocument/2006/relationships/image" Target="media/image44.png"/><Relationship Id="rId76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55.emf"/><Relationship Id="rId2" Type="http://schemas.openxmlformats.org/officeDocument/2006/relationships/numbering" Target="numbering.xml"/><Relationship Id="rId29" Type="http://schemas.openxmlformats.org/officeDocument/2006/relationships/image" Target="media/image21.png"/></Relationships>
</file>

<file path=word/_rels/footnotes.xml.rels><?xml version="1.0" encoding="UTF-8" standalone="yes"?>
<Relationships xmlns="http://schemas.openxmlformats.org/package/2006/relationships"><Relationship Id="rId3" Type="http://schemas.openxmlformats.org/officeDocument/2006/relationships/hyperlink" Target="https://learn.microsoft.com/en-us/dotnet/api/system.text.encoding.getencodings?view=net-8.0" TargetMode="External"/><Relationship Id="rId2" Type="http://schemas.openxmlformats.org/officeDocument/2006/relationships/hyperlink" Target="https://github.com/jstedfast/MailKit/blob/master/FAQ.md" TargetMode="External"/><Relationship Id="rId1" Type="http://schemas.openxmlformats.org/officeDocument/2006/relationships/hyperlink" Target="https://tools.ietf.org/rfcmarkup?rfc=2254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DBB61D-E4EA-4A0C-92CB-2C3B4EC8B6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61</TotalTime>
  <Pages>59</Pages>
  <Words>12326</Words>
  <Characters>70261</Characters>
  <Application>Microsoft Office Word</Application>
  <DocSecurity>0</DocSecurity>
  <Lines>585</Lines>
  <Paragraphs>1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4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Князьков</dc:creator>
  <cp:keywords/>
  <dc:description/>
  <cp:lastModifiedBy>Максим Князьков</cp:lastModifiedBy>
  <cp:revision>1694</cp:revision>
  <dcterms:created xsi:type="dcterms:W3CDTF">2020-11-13T12:11:00Z</dcterms:created>
  <dcterms:modified xsi:type="dcterms:W3CDTF">2024-06-07T07:22:00Z</dcterms:modified>
</cp:coreProperties>
</file>